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6C7B1302" w14:textId="77777777" w:rsidR="00BB7AAC" w:rsidRPr="00BB7AAC" w:rsidRDefault="00BB7AAC" w:rsidP="008C521D">
      <w:pPr>
        <w:pStyle w:val="BodyText"/>
        <w:jc w:val="center"/>
        <w:rPr>
          <w:rFonts w:cs="Cordia New"/>
          <w:b/>
          <w:bCs/>
          <w:sz w:val="40"/>
          <w:szCs w:val="40"/>
        </w:rPr>
      </w:pPr>
      <w:bookmarkStart w:id="0" w:name="OLE_LINK7"/>
      <w:bookmarkStart w:id="1" w:name="OLE_LINK9"/>
      <w:r w:rsidRPr="00BB7AAC">
        <w:rPr>
          <w:rFonts w:cs="Cordia New"/>
          <w:b/>
          <w:bCs/>
          <w:sz w:val="40"/>
          <w:szCs w:val="40"/>
          <w:cs/>
        </w:rPr>
        <w:t>การ</w:t>
      </w:r>
      <w:r w:rsidR="00B960C4">
        <w:rPr>
          <w:rFonts w:cs="Cordia New" w:hint="cs"/>
          <w:b/>
          <w:bCs/>
          <w:sz w:val="40"/>
          <w:szCs w:val="40"/>
          <w:cs/>
        </w:rPr>
        <w:t>พัฒนา</w:t>
      </w:r>
      <w:r w:rsidR="00C37224">
        <w:rPr>
          <w:rFonts w:cs="Cordia New" w:hint="cs"/>
          <w:b/>
          <w:bCs/>
          <w:sz w:val="40"/>
          <w:szCs w:val="40"/>
          <w:cs/>
        </w:rPr>
        <w:t>ส่วนบริการเกตเวย์ยืนยันตัวตนโดยใช้เรสต์เอพีไอ</w:t>
      </w:r>
    </w:p>
    <w:p w14:paraId="489534E7" w14:textId="77777777" w:rsidR="00BB7AAC" w:rsidRPr="00BB7AAC" w:rsidRDefault="00A610AC" w:rsidP="008C521D">
      <w:pPr>
        <w:pStyle w:val="BodyText"/>
        <w:jc w:val="center"/>
        <w:rPr>
          <w:rFonts w:cs="Cordia New"/>
          <w:b/>
          <w:bCs/>
          <w:sz w:val="40"/>
          <w:szCs w:val="40"/>
        </w:rPr>
      </w:pPr>
      <w:bookmarkStart w:id="2" w:name="OLE_LINK8"/>
      <w:bookmarkStart w:id="3" w:name="OLE_LINK1"/>
      <w:bookmarkStart w:id="4" w:name="OLE_LINK2"/>
      <w:bookmarkStart w:id="5" w:name="OLE_LINK3"/>
      <w:bookmarkStart w:id="6" w:name="OLE_LINK4"/>
      <w:r>
        <w:rPr>
          <w:rFonts w:cs="Cordia New"/>
          <w:b/>
          <w:bCs/>
          <w:sz w:val="40"/>
          <w:szCs w:val="40"/>
        </w:rPr>
        <w:t>Development of Authentication Gateway Service using REST API</w:t>
      </w:r>
      <w:bookmarkEnd w:id="2"/>
    </w:p>
    <w:bookmarkEnd w:id="0"/>
    <w:bookmarkEnd w:id="1"/>
    <w:bookmarkEnd w:id="3"/>
    <w:bookmarkEnd w:id="4"/>
    <w:bookmarkEnd w:id="5"/>
    <w:bookmarkEnd w:id="6"/>
    <w:p w14:paraId="1F1B6174" w14:textId="77777777" w:rsidR="00BB7AAC" w:rsidRPr="00BB7AAC" w:rsidRDefault="00BB7AAC" w:rsidP="008C521D">
      <w:pPr>
        <w:pStyle w:val="BodyText"/>
        <w:jc w:val="center"/>
        <w:rPr>
          <w:rFonts w:cs="Cordia New"/>
          <w:b/>
          <w:bCs/>
        </w:rPr>
      </w:pPr>
    </w:p>
    <w:p w14:paraId="78766951" w14:textId="77777777" w:rsidR="00BB7AAC" w:rsidRPr="00BB7AAC" w:rsidRDefault="00BB7AAC" w:rsidP="008C521D">
      <w:pPr>
        <w:pStyle w:val="BodyText"/>
        <w:jc w:val="center"/>
        <w:rPr>
          <w:rFonts w:cs="Cordia New"/>
          <w:b/>
          <w:bCs/>
        </w:rPr>
      </w:pPr>
    </w:p>
    <w:p w14:paraId="71B341E2" w14:textId="77777777" w:rsidR="00BB7AAC" w:rsidRPr="00BB7AAC" w:rsidRDefault="00BB7AAC" w:rsidP="008C521D">
      <w:pPr>
        <w:pStyle w:val="BodyText"/>
        <w:jc w:val="center"/>
        <w:rPr>
          <w:rFonts w:cs="Cordia New"/>
          <w:b/>
          <w:bCs/>
        </w:rPr>
      </w:pPr>
    </w:p>
    <w:p w14:paraId="04F365E1" w14:textId="77777777" w:rsidR="00BB7AAC" w:rsidRDefault="00BB7AAC" w:rsidP="008C521D">
      <w:pPr>
        <w:pStyle w:val="BodyText"/>
        <w:jc w:val="center"/>
        <w:rPr>
          <w:rFonts w:cs="Cordia New"/>
          <w:b/>
          <w:bCs/>
        </w:rPr>
      </w:pPr>
    </w:p>
    <w:p w14:paraId="08981613" w14:textId="77777777" w:rsidR="00AF7C3C" w:rsidRPr="00BB7AAC" w:rsidRDefault="00AF7C3C" w:rsidP="008C521D">
      <w:pPr>
        <w:pStyle w:val="BodyText"/>
        <w:jc w:val="center"/>
        <w:rPr>
          <w:rFonts w:cs="Cordia New"/>
          <w:b/>
          <w:bCs/>
        </w:rPr>
      </w:pPr>
    </w:p>
    <w:p w14:paraId="4D938642" w14:textId="77777777" w:rsidR="00BB7AAC" w:rsidRPr="00BB7AAC" w:rsidRDefault="00BB7AAC" w:rsidP="008C521D">
      <w:pPr>
        <w:pStyle w:val="BodyText"/>
        <w:jc w:val="center"/>
        <w:rPr>
          <w:rFonts w:cs="Cordia New"/>
          <w:b/>
          <w:bCs/>
        </w:rPr>
      </w:pPr>
    </w:p>
    <w:p w14:paraId="2F926406" w14:textId="77777777" w:rsidR="00BB7AAC" w:rsidRPr="00BB7AAC" w:rsidRDefault="00BB7AAC" w:rsidP="008C521D">
      <w:pPr>
        <w:pStyle w:val="BodyText"/>
        <w:jc w:val="center"/>
        <w:rPr>
          <w:rFonts w:cs="Cordia New"/>
          <w:b/>
          <w:bCs/>
        </w:rPr>
      </w:pPr>
    </w:p>
    <w:p w14:paraId="1E14100D" w14:textId="77777777" w:rsidR="00BB7AAC" w:rsidRPr="00BB7AAC" w:rsidRDefault="00BB7AAC" w:rsidP="008C521D">
      <w:pPr>
        <w:pStyle w:val="BodyText"/>
        <w:jc w:val="center"/>
        <w:rPr>
          <w:rFonts w:cs="Cordia New"/>
          <w:b/>
          <w:bCs/>
        </w:rPr>
      </w:pPr>
    </w:p>
    <w:p w14:paraId="02B87C59" w14:textId="77777777" w:rsidR="00BB7AAC" w:rsidRPr="00BB7AAC" w:rsidRDefault="00BB7AAC" w:rsidP="008C521D">
      <w:pPr>
        <w:pStyle w:val="BodyText"/>
        <w:jc w:val="center"/>
        <w:rPr>
          <w:rFonts w:cs="Cordia New"/>
          <w:b/>
          <w:bCs/>
        </w:rPr>
      </w:pPr>
    </w:p>
    <w:p w14:paraId="7A870997" w14:textId="77777777" w:rsidR="00BB7AAC" w:rsidRPr="00BB7AAC" w:rsidRDefault="00BB7AAC" w:rsidP="008C521D">
      <w:pPr>
        <w:pStyle w:val="BodyText"/>
        <w:jc w:val="center"/>
        <w:rPr>
          <w:rFonts w:cs="Cordia New"/>
          <w:b/>
          <w:bCs/>
          <w:sz w:val="40"/>
          <w:szCs w:val="40"/>
          <w:cs/>
        </w:rPr>
      </w:pPr>
      <w:r w:rsidRPr="00BB7AAC">
        <w:rPr>
          <w:rFonts w:cs="Cordia New"/>
          <w:b/>
          <w:bCs/>
          <w:sz w:val="40"/>
          <w:szCs w:val="40"/>
          <w:cs/>
        </w:rPr>
        <w:t>ศิวพล บุญปั๋น</w:t>
      </w:r>
    </w:p>
    <w:p w14:paraId="2987ECF5" w14:textId="77777777" w:rsidR="00BB7AAC" w:rsidRPr="00BB7AAC" w:rsidRDefault="00BB7AAC" w:rsidP="008C521D">
      <w:pPr>
        <w:pStyle w:val="BodyText"/>
        <w:jc w:val="center"/>
        <w:rPr>
          <w:rFonts w:cs="Cordia New"/>
          <w:b/>
          <w:bCs/>
          <w:sz w:val="40"/>
          <w:szCs w:val="40"/>
        </w:rPr>
      </w:pPr>
      <w:r w:rsidRPr="00BB7AAC">
        <w:rPr>
          <w:rFonts w:cs="Cordia New"/>
          <w:b/>
          <w:bCs/>
          <w:sz w:val="40"/>
          <w:szCs w:val="40"/>
        </w:rPr>
        <w:t>540510828</w:t>
      </w:r>
    </w:p>
    <w:p w14:paraId="5E9A2A39" w14:textId="77777777" w:rsidR="00BB7AAC" w:rsidRPr="00BB7AAC" w:rsidRDefault="00BB7AAC" w:rsidP="008C521D">
      <w:pPr>
        <w:pStyle w:val="BodyText"/>
        <w:jc w:val="center"/>
        <w:rPr>
          <w:rFonts w:cs="Cordia New"/>
          <w:b/>
          <w:bCs/>
        </w:rPr>
      </w:pPr>
    </w:p>
    <w:p w14:paraId="5B52C7E3" w14:textId="77777777" w:rsidR="00BB7AAC" w:rsidRPr="00BB7AAC" w:rsidRDefault="00BB7AAC" w:rsidP="008C521D">
      <w:pPr>
        <w:pStyle w:val="BodyText"/>
        <w:jc w:val="center"/>
        <w:rPr>
          <w:rFonts w:cs="Cordia New"/>
          <w:b/>
          <w:bCs/>
        </w:rPr>
      </w:pPr>
    </w:p>
    <w:p w14:paraId="11CB40FC" w14:textId="77777777" w:rsidR="00BB7AAC" w:rsidRPr="00BB7AAC" w:rsidRDefault="00BB7AAC" w:rsidP="008C521D">
      <w:pPr>
        <w:pStyle w:val="BodyText"/>
        <w:jc w:val="center"/>
        <w:rPr>
          <w:rFonts w:cs="Cordia New"/>
          <w:b/>
          <w:bCs/>
        </w:rPr>
      </w:pPr>
    </w:p>
    <w:p w14:paraId="3D88BE24" w14:textId="77777777" w:rsidR="00BB7AAC" w:rsidRPr="00BB7AAC" w:rsidRDefault="00BB7AAC" w:rsidP="008C521D">
      <w:pPr>
        <w:pStyle w:val="BodyText"/>
        <w:jc w:val="center"/>
        <w:rPr>
          <w:rFonts w:cs="Cordia New"/>
          <w:b/>
          <w:bCs/>
        </w:rPr>
      </w:pPr>
    </w:p>
    <w:p w14:paraId="41F34691" w14:textId="77777777" w:rsidR="00BB7AAC" w:rsidRPr="00BB7AAC" w:rsidRDefault="00BB7AAC" w:rsidP="008C521D">
      <w:pPr>
        <w:pStyle w:val="BodyText"/>
        <w:jc w:val="center"/>
        <w:rPr>
          <w:rFonts w:cs="Cordia New"/>
          <w:b/>
          <w:bCs/>
        </w:rPr>
      </w:pPr>
    </w:p>
    <w:p w14:paraId="2CE6FA33" w14:textId="77777777" w:rsidR="00BB7AAC" w:rsidRDefault="00BB7AAC" w:rsidP="008C521D">
      <w:pPr>
        <w:pStyle w:val="BodyText"/>
        <w:jc w:val="center"/>
        <w:rPr>
          <w:rFonts w:cs="Cordia New"/>
          <w:b/>
          <w:bCs/>
        </w:rPr>
      </w:pPr>
    </w:p>
    <w:p w14:paraId="341941FB" w14:textId="77777777" w:rsidR="00AF7C3C" w:rsidRDefault="00AF7C3C" w:rsidP="008C521D">
      <w:pPr>
        <w:pStyle w:val="BodyText"/>
        <w:jc w:val="center"/>
        <w:rPr>
          <w:rFonts w:cs="Cordia New"/>
          <w:b/>
          <w:bCs/>
        </w:rPr>
      </w:pPr>
    </w:p>
    <w:p w14:paraId="480510A7" w14:textId="77777777" w:rsidR="00AF7C3C" w:rsidRDefault="00AF7C3C" w:rsidP="008C521D">
      <w:pPr>
        <w:pStyle w:val="BodyText"/>
        <w:jc w:val="center"/>
        <w:rPr>
          <w:rFonts w:cs="Cordia New"/>
          <w:b/>
          <w:bCs/>
        </w:rPr>
      </w:pPr>
    </w:p>
    <w:p w14:paraId="055CA1AD" w14:textId="77777777" w:rsidR="00AF7C3C" w:rsidRPr="00BB7AAC" w:rsidRDefault="00AF7C3C" w:rsidP="008C521D">
      <w:pPr>
        <w:pStyle w:val="BodyText"/>
        <w:jc w:val="center"/>
        <w:rPr>
          <w:rFonts w:cs="Cordia New"/>
          <w:b/>
          <w:bCs/>
        </w:rPr>
      </w:pPr>
    </w:p>
    <w:p w14:paraId="4DB31681" w14:textId="77777777" w:rsidR="00BB7AAC" w:rsidRPr="00BB7AAC" w:rsidRDefault="00BB7AAC" w:rsidP="008C521D">
      <w:pPr>
        <w:pStyle w:val="BodyText"/>
        <w:jc w:val="center"/>
        <w:rPr>
          <w:rFonts w:cs="Cordia New"/>
          <w:b/>
          <w:bCs/>
        </w:rPr>
      </w:pPr>
    </w:p>
    <w:p w14:paraId="6A733697" w14:textId="77777777" w:rsidR="00BB7AAC" w:rsidRPr="00BB7AAC" w:rsidRDefault="00BB7AAC" w:rsidP="008C521D">
      <w:pPr>
        <w:pStyle w:val="BodyText"/>
        <w:jc w:val="center"/>
        <w:rPr>
          <w:rFonts w:cs="Cordia New"/>
          <w:b/>
          <w:bCs/>
        </w:rPr>
      </w:pPr>
    </w:p>
    <w:p w14:paraId="610235FD" w14:textId="77777777" w:rsidR="00BB7AAC" w:rsidRPr="00BB7AAC" w:rsidRDefault="00BB7AAC" w:rsidP="008C521D">
      <w:pPr>
        <w:pStyle w:val="BodyText"/>
        <w:ind w:right="-900"/>
        <w:jc w:val="center"/>
        <w:rPr>
          <w:rFonts w:cs="Cordia New"/>
          <w:b/>
          <w:bCs/>
        </w:rPr>
      </w:pPr>
    </w:p>
    <w:p w14:paraId="2CDE23C5" w14:textId="77777777" w:rsidR="00BB7AAC" w:rsidRPr="00BB7AAC" w:rsidRDefault="00BB7AAC" w:rsidP="001B1E45">
      <w:pPr>
        <w:pStyle w:val="BodyText"/>
        <w:ind w:left="-540" w:right="-490"/>
        <w:jc w:val="center"/>
        <w:rPr>
          <w:rFonts w:cs="Cordia New"/>
          <w:b/>
          <w:bCs/>
          <w:sz w:val="36"/>
          <w:szCs w:val="36"/>
        </w:rPr>
      </w:pPr>
      <w:r w:rsidRPr="00BB7AAC">
        <w:rPr>
          <w:rFonts w:cs="Cordia New"/>
          <w:b/>
          <w:bCs/>
          <w:sz w:val="36"/>
          <w:szCs w:val="36"/>
          <w:cs/>
        </w:rPr>
        <w:t>การค้นคว้าอิสระนี้เป็นส่วนหนึ่งของการศึกษาหลักสูตรปริญญาวิทยาศาสตรบัณฑิต</w:t>
      </w:r>
    </w:p>
    <w:p w14:paraId="610F15E1" w14:textId="77777777" w:rsidR="00BB7AAC" w:rsidRPr="00BB7AAC" w:rsidRDefault="00BB7AAC" w:rsidP="008C521D">
      <w:pPr>
        <w:pStyle w:val="BodyText"/>
        <w:jc w:val="center"/>
        <w:rPr>
          <w:rFonts w:cs="Cordia New"/>
          <w:b/>
          <w:bCs/>
          <w:sz w:val="36"/>
          <w:szCs w:val="36"/>
        </w:rPr>
      </w:pPr>
      <w:r w:rsidRPr="00BB7AAC">
        <w:rPr>
          <w:rFonts w:cs="Cordia New"/>
          <w:b/>
          <w:bCs/>
          <w:sz w:val="36"/>
          <w:szCs w:val="36"/>
          <w:cs/>
        </w:rPr>
        <w:t>สาขาวิชาวิทยาการคอมพิวเตอร์</w:t>
      </w:r>
      <w:r w:rsidRPr="00BB7AAC">
        <w:rPr>
          <w:rFonts w:cs="Cordia New"/>
          <w:b/>
          <w:bCs/>
          <w:sz w:val="36"/>
          <w:szCs w:val="36"/>
        </w:rPr>
        <w:t xml:space="preserve">  </w:t>
      </w:r>
    </w:p>
    <w:p w14:paraId="1AC7465C" w14:textId="77777777" w:rsidR="00BB7AAC" w:rsidRPr="00BB7AAC" w:rsidRDefault="00BB7AAC" w:rsidP="008C521D">
      <w:pPr>
        <w:pStyle w:val="BodyText"/>
        <w:jc w:val="center"/>
        <w:rPr>
          <w:rFonts w:cs="Cordia New"/>
          <w:b/>
          <w:bCs/>
          <w:sz w:val="36"/>
          <w:szCs w:val="36"/>
        </w:rPr>
      </w:pPr>
      <w:r w:rsidRPr="00BB7AAC">
        <w:rPr>
          <w:rFonts w:cs="Cordia New"/>
          <w:b/>
          <w:bCs/>
          <w:sz w:val="36"/>
          <w:szCs w:val="36"/>
          <w:cs/>
        </w:rPr>
        <w:t>คณะวิทยาศาสตร์</w:t>
      </w:r>
      <w:r w:rsidRPr="00BB7AAC">
        <w:rPr>
          <w:rFonts w:cs="Cordia New"/>
          <w:b/>
          <w:bCs/>
          <w:sz w:val="36"/>
          <w:szCs w:val="36"/>
        </w:rPr>
        <w:t xml:space="preserve">  </w:t>
      </w:r>
      <w:r w:rsidRPr="00BB7AAC">
        <w:rPr>
          <w:rFonts w:cs="Cordia New"/>
          <w:b/>
          <w:bCs/>
          <w:sz w:val="36"/>
          <w:szCs w:val="36"/>
          <w:cs/>
        </w:rPr>
        <w:t>มหาวิทยาลัยเชียงใหม่</w:t>
      </w:r>
    </w:p>
    <w:p w14:paraId="69E3074B" w14:textId="77777777" w:rsidR="002A183C" w:rsidRDefault="00BB7AAC" w:rsidP="008C521D">
      <w:pPr>
        <w:spacing w:line="240" w:lineRule="auto"/>
        <w:jc w:val="center"/>
        <w:rPr>
          <w:rFonts w:ascii="Cordia New" w:hAnsi="Cordia New" w:cs="Cordia New"/>
          <w:b/>
          <w:bCs/>
          <w:sz w:val="36"/>
          <w:szCs w:val="36"/>
        </w:rPr>
      </w:pPr>
      <w:r w:rsidRPr="00BB7AAC">
        <w:rPr>
          <w:rFonts w:ascii="Cordia New" w:hAnsi="Cordia New" w:cs="Cordia New"/>
          <w:b/>
          <w:bCs/>
          <w:sz w:val="36"/>
          <w:szCs w:val="36"/>
          <w:cs/>
        </w:rPr>
        <w:t>ปีการศึกษา</w:t>
      </w:r>
      <w:r w:rsidRPr="00BB7AAC">
        <w:rPr>
          <w:rFonts w:ascii="Cordia New" w:hAnsi="Cordia New" w:cs="Cordia New"/>
          <w:b/>
          <w:bCs/>
          <w:sz w:val="36"/>
          <w:szCs w:val="36"/>
        </w:rPr>
        <w:t xml:space="preserve">  2557</w:t>
      </w:r>
    </w:p>
    <w:p w14:paraId="459BBA36" w14:textId="77777777" w:rsidR="002A183C" w:rsidRDefault="002A183C" w:rsidP="008C521D">
      <w:pPr>
        <w:spacing w:line="240" w:lineRule="auto"/>
        <w:rPr>
          <w:rFonts w:ascii="Cordia New" w:hAnsi="Cordia New" w:cs="Cordia New"/>
          <w:b/>
          <w:bCs/>
          <w:sz w:val="36"/>
          <w:szCs w:val="36"/>
        </w:rPr>
      </w:pPr>
      <w:r>
        <w:rPr>
          <w:rFonts w:ascii="Cordia New" w:hAnsi="Cordia New" w:cs="Cordia New"/>
          <w:b/>
          <w:bCs/>
          <w:sz w:val="36"/>
          <w:szCs w:val="36"/>
        </w:rPr>
        <w:br w:type="page"/>
      </w:r>
    </w:p>
    <w:p w14:paraId="02438E06" w14:textId="186B2479" w:rsidR="002A183C" w:rsidRPr="00BB7AAC" w:rsidRDefault="00405B7F" w:rsidP="008C521D">
      <w:pPr>
        <w:pStyle w:val="BodyText"/>
        <w:jc w:val="center"/>
        <w:rPr>
          <w:rFonts w:cs="Cordia New"/>
          <w:b/>
          <w:bCs/>
          <w:sz w:val="40"/>
          <w:szCs w:val="40"/>
        </w:rPr>
      </w:pPr>
      <w:r>
        <w:rPr>
          <w:rFonts w:cs="Cordia New"/>
          <w:b/>
          <w:bCs/>
          <w:noProof/>
          <w:sz w:val="40"/>
          <w:szCs w:val="40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1B27E4C6" wp14:editId="0A2DC1A9">
                <wp:simplePos x="0" y="0"/>
                <wp:positionH relativeFrom="column">
                  <wp:posOffset>2518410</wp:posOffset>
                </wp:positionH>
                <wp:positionV relativeFrom="paragraph">
                  <wp:posOffset>-782320</wp:posOffset>
                </wp:positionV>
                <wp:extent cx="228600" cy="342900"/>
                <wp:effectExtent l="3810" t="0" r="0" b="1270"/>
                <wp:wrapNone/>
                <wp:docPr id="700" name="Text Box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86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149EF54" w14:textId="77777777" w:rsidR="00D041B2" w:rsidRPr="00877762" w:rsidRDefault="00D041B2" w:rsidP="00BB7AAC">
                            <w:pPr>
                              <w:rPr>
                                <w:rFonts w:cs="Cordia New"/>
                                <w:color w:val="FFFFFF"/>
                                <w:cs/>
                              </w:rPr>
                            </w:pPr>
                            <w:r w:rsidRPr="00877762">
                              <w:rPr>
                                <w:rFonts w:cs="Cordia New"/>
                                <w:color w:val="FFFFFF"/>
                                <w:cs/>
                              </w:rPr>
                              <w:t>ก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B27E4C6" id="_x0000_t202" coordsize="21600,21600" o:spt="202" path="m,l,21600r21600,l21600,xe">
                <v:stroke joinstyle="miter"/>
                <v:path gradientshapeok="t" o:connecttype="rect"/>
              </v:shapetype>
              <v:shape id="Text Box 5" o:spid="_x0000_s1026" type="#_x0000_t202" style="position:absolute;left:0;text-align:left;margin-left:198.3pt;margin-top:-61.6pt;width:18pt;height:27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" stroked="f">
                <v:textbox>
                  <w:txbxContent>
                    <w:p w14:paraId="4149EF54" w14:textId="77777777" w:rsidR="00D041B2" w:rsidRPr="00877762" w:rsidRDefault="00D041B2" w:rsidP="00BB7AAC">
                      <w:pPr>
                        <w:rPr>
                          <w:rFonts w:cs="Cordia New"/>
                          <w:color w:val="FFFFFF"/>
                          <w:cs/>
                        </w:rPr>
                      </w:pPr>
                      <w:r w:rsidRPr="00877762">
                        <w:rPr>
                          <w:rFonts w:cs="Cordia New"/>
                          <w:color w:val="FFFFFF"/>
                          <w:cs/>
                        </w:rPr>
                        <w:t>ก</w:t>
                      </w:r>
                    </w:p>
                  </w:txbxContent>
                </v:textbox>
              </v:shape>
            </w:pict>
          </mc:Fallback>
        </mc:AlternateContent>
      </w:r>
      <w:bookmarkStart w:id="7" w:name="OLE_LINK10"/>
      <w:bookmarkStart w:id="8" w:name="OLE_LINK11"/>
      <w:bookmarkStart w:id="9" w:name="OLE_LINK12"/>
      <w:bookmarkStart w:id="10" w:name="OLE_LINK13"/>
      <w:r w:rsidR="002A183C" w:rsidRPr="00BB7AAC">
        <w:rPr>
          <w:rFonts w:cs="Cordia New"/>
          <w:b/>
          <w:bCs/>
          <w:sz w:val="40"/>
          <w:szCs w:val="40"/>
          <w:cs/>
        </w:rPr>
        <w:t>การ</w:t>
      </w:r>
      <w:r w:rsidR="002A183C">
        <w:rPr>
          <w:rFonts w:cs="Cordia New" w:hint="cs"/>
          <w:b/>
          <w:bCs/>
          <w:sz w:val="40"/>
          <w:szCs w:val="40"/>
          <w:cs/>
        </w:rPr>
        <w:t>พัฒนาส่วนบริการเกตเวย์ยืนยันตัวตนโดยใช้เรสต์เอพีไอ</w:t>
      </w:r>
      <w:bookmarkEnd w:id="7"/>
      <w:bookmarkEnd w:id="8"/>
      <w:bookmarkEnd w:id="9"/>
      <w:bookmarkEnd w:id="10"/>
    </w:p>
    <w:p w14:paraId="74AC3EF0" w14:textId="77777777" w:rsidR="002A183C" w:rsidRPr="00BB7AAC" w:rsidRDefault="002A183C" w:rsidP="008C521D">
      <w:pPr>
        <w:pStyle w:val="BodyText"/>
        <w:jc w:val="center"/>
        <w:rPr>
          <w:rFonts w:cs="Cordia New"/>
          <w:b/>
          <w:bCs/>
          <w:sz w:val="40"/>
          <w:szCs w:val="40"/>
        </w:rPr>
      </w:pPr>
      <w:bookmarkStart w:id="11" w:name="OLE_LINK22"/>
      <w:bookmarkStart w:id="12" w:name="OLE_LINK23"/>
      <w:bookmarkStart w:id="13" w:name="OLE_LINK24"/>
      <w:r>
        <w:rPr>
          <w:rFonts w:cs="Cordia New"/>
          <w:b/>
          <w:bCs/>
          <w:sz w:val="40"/>
          <w:szCs w:val="40"/>
        </w:rPr>
        <w:t>Development of Authentication Gateway Service using REST API</w:t>
      </w:r>
    </w:p>
    <w:bookmarkEnd w:id="11"/>
    <w:bookmarkEnd w:id="12"/>
    <w:bookmarkEnd w:id="13"/>
    <w:p w14:paraId="0EF77754" w14:textId="77777777" w:rsidR="00BB7AAC" w:rsidRPr="002A183C" w:rsidRDefault="00BB7AAC" w:rsidP="008C521D">
      <w:pPr>
        <w:pStyle w:val="BodyText"/>
        <w:jc w:val="center"/>
        <w:rPr>
          <w:rFonts w:cs="Cordia New"/>
          <w:b/>
          <w:bCs/>
        </w:rPr>
      </w:pPr>
    </w:p>
    <w:p w14:paraId="46A9788E" w14:textId="77777777" w:rsidR="00BB7AAC" w:rsidRDefault="00BB7AAC" w:rsidP="008C521D">
      <w:pPr>
        <w:pStyle w:val="BodyText"/>
        <w:jc w:val="center"/>
        <w:rPr>
          <w:rFonts w:cs="Cordia New"/>
        </w:rPr>
      </w:pPr>
    </w:p>
    <w:p w14:paraId="6E82AB69" w14:textId="77777777" w:rsidR="00AF7C3C" w:rsidRDefault="00AF7C3C" w:rsidP="008C521D">
      <w:pPr>
        <w:pStyle w:val="BodyText"/>
        <w:jc w:val="center"/>
        <w:rPr>
          <w:rFonts w:cs="Cordia New"/>
        </w:rPr>
      </w:pPr>
    </w:p>
    <w:p w14:paraId="25F6D475" w14:textId="77777777" w:rsidR="00AF7C3C" w:rsidRDefault="00AF7C3C" w:rsidP="008C521D">
      <w:pPr>
        <w:pStyle w:val="BodyText"/>
        <w:jc w:val="center"/>
        <w:rPr>
          <w:rFonts w:cs="Cordia New"/>
        </w:rPr>
      </w:pPr>
    </w:p>
    <w:p w14:paraId="094142FB" w14:textId="77777777" w:rsidR="00AF7C3C" w:rsidRPr="00BB7AAC" w:rsidRDefault="00AF7C3C" w:rsidP="008C521D">
      <w:pPr>
        <w:pStyle w:val="BodyText"/>
        <w:jc w:val="center"/>
        <w:rPr>
          <w:rFonts w:cs="Cordia New"/>
        </w:rPr>
      </w:pPr>
    </w:p>
    <w:p w14:paraId="27B34CAF" w14:textId="77777777" w:rsidR="00BB7AAC" w:rsidRPr="00BB7AAC" w:rsidRDefault="00BB7AAC" w:rsidP="008C521D">
      <w:pPr>
        <w:pStyle w:val="BodyText"/>
        <w:jc w:val="center"/>
        <w:rPr>
          <w:rFonts w:cs="Cordia New"/>
        </w:rPr>
      </w:pPr>
    </w:p>
    <w:p w14:paraId="2491A394" w14:textId="77777777" w:rsidR="00BB7AAC" w:rsidRPr="00BB7AAC" w:rsidRDefault="00BB7AAC" w:rsidP="008C521D">
      <w:pPr>
        <w:pStyle w:val="BodyText"/>
        <w:jc w:val="center"/>
        <w:rPr>
          <w:rFonts w:cs="Cordia New"/>
          <w:b/>
          <w:bCs/>
          <w:sz w:val="40"/>
          <w:szCs w:val="40"/>
          <w:cs/>
        </w:rPr>
      </w:pPr>
      <w:r w:rsidRPr="00BB7AAC">
        <w:rPr>
          <w:rFonts w:cs="Cordia New"/>
          <w:b/>
          <w:bCs/>
          <w:sz w:val="40"/>
          <w:szCs w:val="40"/>
          <w:cs/>
        </w:rPr>
        <w:t>ศิวพล บุญปั๋น</w:t>
      </w:r>
    </w:p>
    <w:p w14:paraId="023D1B9E" w14:textId="77777777" w:rsidR="00BB7AAC" w:rsidRPr="00BB7AAC" w:rsidRDefault="00BB7AAC" w:rsidP="008C521D">
      <w:pPr>
        <w:pStyle w:val="BodyText"/>
        <w:jc w:val="center"/>
        <w:rPr>
          <w:rFonts w:cs="Cordia New"/>
          <w:b/>
          <w:bCs/>
          <w:sz w:val="40"/>
          <w:szCs w:val="40"/>
        </w:rPr>
      </w:pPr>
      <w:r w:rsidRPr="00BB7AAC">
        <w:rPr>
          <w:rFonts w:cs="Cordia New"/>
          <w:b/>
          <w:bCs/>
          <w:sz w:val="40"/>
          <w:szCs w:val="40"/>
        </w:rPr>
        <w:t>540510828</w:t>
      </w:r>
    </w:p>
    <w:p w14:paraId="7D592E5F" w14:textId="77777777" w:rsidR="00BB7AAC" w:rsidRDefault="00BB7AAC" w:rsidP="008C521D">
      <w:pPr>
        <w:pStyle w:val="BodyText"/>
        <w:jc w:val="center"/>
        <w:rPr>
          <w:rFonts w:cs="Cordia New"/>
        </w:rPr>
      </w:pPr>
    </w:p>
    <w:p w14:paraId="6154F8A2" w14:textId="77777777" w:rsidR="00AF7C3C" w:rsidRPr="00BB7AAC" w:rsidRDefault="00AF7C3C" w:rsidP="008C521D">
      <w:pPr>
        <w:pStyle w:val="BodyText"/>
        <w:jc w:val="center"/>
        <w:rPr>
          <w:rFonts w:cs="Cordia New"/>
        </w:rPr>
      </w:pPr>
    </w:p>
    <w:p w14:paraId="13D35504" w14:textId="77777777" w:rsidR="00BB7AAC" w:rsidRPr="00BB7AAC" w:rsidRDefault="00BB7AAC" w:rsidP="008C521D">
      <w:pPr>
        <w:pStyle w:val="BodyText"/>
        <w:jc w:val="center"/>
        <w:rPr>
          <w:rFonts w:cs="Cordia New"/>
        </w:rPr>
      </w:pPr>
    </w:p>
    <w:p w14:paraId="2D713F17" w14:textId="77777777" w:rsidR="00BB7AAC" w:rsidRPr="00BB7AAC" w:rsidRDefault="00BB7AAC" w:rsidP="008C521D">
      <w:pPr>
        <w:pStyle w:val="BodyText"/>
        <w:jc w:val="center"/>
        <w:rPr>
          <w:rFonts w:cs="Cordia New"/>
        </w:rPr>
      </w:pPr>
    </w:p>
    <w:p w14:paraId="6C8E1784" w14:textId="77777777" w:rsidR="00BB7AAC" w:rsidRPr="00BB7AAC" w:rsidRDefault="002075A8" w:rsidP="008C521D">
      <w:pPr>
        <w:pStyle w:val="BodyText"/>
        <w:jc w:val="center"/>
        <w:rPr>
          <w:rFonts w:cs="Cordia New"/>
        </w:rPr>
      </w:pPr>
      <w:r>
        <w:rPr>
          <w:rFonts w:cs="Cordia New" w:hint="cs"/>
          <w:cs/>
        </w:rPr>
        <w:t xml:space="preserve">รายงานนี้เป็นส่วนหนึ่งของกระบวนวิชา </w:t>
      </w:r>
      <w:r>
        <w:rPr>
          <w:rFonts w:cs="Cordia New"/>
        </w:rPr>
        <w:t xml:space="preserve">204499 </w:t>
      </w:r>
    </w:p>
    <w:p w14:paraId="22290BB4" w14:textId="77777777" w:rsidR="00BB7AAC" w:rsidRPr="00BB7AAC" w:rsidRDefault="00BB7AAC" w:rsidP="008C521D">
      <w:pPr>
        <w:pStyle w:val="BodyText"/>
        <w:jc w:val="center"/>
        <w:rPr>
          <w:rFonts w:cs="Cordia New"/>
        </w:rPr>
      </w:pPr>
      <w:r w:rsidRPr="00BB7AAC">
        <w:rPr>
          <w:rFonts w:cs="Cordia New"/>
          <w:cs/>
        </w:rPr>
        <w:t>ตามหลักสูตรปริญญาวิทยาศาสตรบัณฑิต</w:t>
      </w:r>
    </w:p>
    <w:p w14:paraId="1BB2CFD6" w14:textId="77777777" w:rsidR="00BB7AAC" w:rsidRPr="00BB7AAC" w:rsidRDefault="00BB7AAC" w:rsidP="008C521D">
      <w:pPr>
        <w:pStyle w:val="BodyText"/>
        <w:jc w:val="center"/>
        <w:rPr>
          <w:rFonts w:cs="Cordia New"/>
        </w:rPr>
      </w:pPr>
      <w:r w:rsidRPr="00BB7AAC">
        <w:rPr>
          <w:rFonts w:cs="Cordia New"/>
          <w:cs/>
        </w:rPr>
        <w:t>สาขาวิชาวิทยาการคอมพิวเตอร์</w:t>
      </w:r>
    </w:p>
    <w:p w14:paraId="35DBF73F" w14:textId="77777777" w:rsidR="00BB7AAC" w:rsidRDefault="00BB7AAC" w:rsidP="008C521D">
      <w:pPr>
        <w:pStyle w:val="BodyText"/>
        <w:jc w:val="center"/>
        <w:rPr>
          <w:rFonts w:cs="Cordia New"/>
        </w:rPr>
      </w:pPr>
    </w:p>
    <w:p w14:paraId="52A8EFB2" w14:textId="77777777" w:rsidR="00AF7C3C" w:rsidRPr="00BB7AAC" w:rsidRDefault="00AF7C3C" w:rsidP="008C521D">
      <w:pPr>
        <w:pStyle w:val="BodyText"/>
        <w:jc w:val="center"/>
        <w:rPr>
          <w:rFonts w:cs="Cordia New"/>
        </w:rPr>
      </w:pPr>
    </w:p>
    <w:p w14:paraId="36006844" w14:textId="77777777" w:rsidR="00BB7AAC" w:rsidRDefault="00BB7AAC" w:rsidP="008C521D">
      <w:pPr>
        <w:pStyle w:val="BodyText"/>
        <w:jc w:val="center"/>
        <w:rPr>
          <w:rFonts w:cs="Cordia New"/>
        </w:rPr>
      </w:pPr>
    </w:p>
    <w:p w14:paraId="48ACC20F" w14:textId="77777777" w:rsidR="00BB7AAC" w:rsidRPr="00BB7AAC" w:rsidRDefault="00BB7AAC" w:rsidP="008C521D">
      <w:pPr>
        <w:pStyle w:val="BodyText"/>
        <w:jc w:val="center"/>
        <w:rPr>
          <w:rFonts w:cs="Cordia New"/>
        </w:rPr>
      </w:pPr>
    </w:p>
    <w:p w14:paraId="269D8C9F" w14:textId="77777777" w:rsidR="00BB7AAC" w:rsidRPr="00BB7AAC" w:rsidRDefault="00BB7AAC" w:rsidP="008C521D">
      <w:pPr>
        <w:pStyle w:val="BodyText"/>
        <w:jc w:val="center"/>
        <w:rPr>
          <w:rFonts w:cs="Cordia New"/>
        </w:rPr>
      </w:pPr>
      <w:r w:rsidRPr="00BB7AAC">
        <w:rPr>
          <w:rFonts w:cs="Cordia New"/>
          <w:cs/>
        </w:rPr>
        <w:t>คณะกรรมการสอบการค้นคว้าอิสระ</w:t>
      </w:r>
    </w:p>
    <w:p w14:paraId="05287B12" w14:textId="77777777" w:rsidR="00BB7AAC" w:rsidRPr="00BB7AAC" w:rsidRDefault="00BB7AAC" w:rsidP="008C521D">
      <w:pPr>
        <w:pStyle w:val="BodyText"/>
        <w:jc w:val="center"/>
        <w:rPr>
          <w:rFonts w:cs="Cordia New"/>
        </w:rPr>
      </w:pPr>
    </w:p>
    <w:p w14:paraId="7D0603B4" w14:textId="77777777" w:rsidR="00BB7AAC" w:rsidRPr="00BB7AAC" w:rsidRDefault="00BB7AAC" w:rsidP="008C521D">
      <w:pPr>
        <w:pStyle w:val="BodyText"/>
        <w:jc w:val="center"/>
        <w:rPr>
          <w:rFonts w:cs="Cordia New"/>
        </w:rPr>
      </w:pPr>
      <w:r w:rsidRPr="00BB7AAC">
        <w:rPr>
          <w:rFonts w:cs="Cordia New"/>
        </w:rPr>
        <w:t xml:space="preserve">            ……………………………………………………….  </w:t>
      </w:r>
      <w:r w:rsidRPr="00BB7AAC">
        <w:rPr>
          <w:rFonts w:cs="Cordia New"/>
          <w:cs/>
        </w:rPr>
        <w:t>ประธานกรรมการ</w:t>
      </w:r>
    </w:p>
    <w:p w14:paraId="6AC909FF" w14:textId="77777777" w:rsidR="00BB7AAC" w:rsidRPr="00BB7AAC" w:rsidRDefault="00BB7AAC" w:rsidP="008C521D">
      <w:pPr>
        <w:pStyle w:val="BodyText"/>
        <w:jc w:val="center"/>
        <w:rPr>
          <w:rFonts w:cs="Cordia New"/>
          <w:cs/>
        </w:rPr>
      </w:pPr>
      <w:r w:rsidRPr="00BB7AAC">
        <w:rPr>
          <w:rFonts w:cs="Cordia New"/>
        </w:rPr>
        <w:t>(</w:t>
      </w:r>
      <w:r w:rsidRPr="00BB7AAC">
        <w:rPr>
          <w:rFonts w:cs="Cordia New"/>
          <w:cs/>
        </w:rPr>
        <w:t>อาจารย์ ดร รัศมีทิพย์</w:t>
      </w:r>
      <w:r w:rsidRPr="00BB7AAC">
        <w:rPr>
          <w:rFonts w:cs="Cordia New"/>
        </w:rPr>
        <w:t xml:space="preserve"> </w:t>
      </w:r>
      <w:r w:rsidR="00EE0851">
        <w:rPr>
          <w:rFonts w:cs="Cordia New"/>
          <w:cs/>
        </w:rPr>
        <w:t>วิตา</w:t>
      </w:r>
      <w:r w:rsidRPr="00BB7AAC">
        <w:rPr>
          <w:rFonts w:cs="Cordia New"/>
          <w:cs/>
        </w:rPr>
        <w:t>)</w:t>
      </w:r>
    </w:p>
    <w:p w14:paraId="3D917459" w14:textId="77777777" w:rsidR="00BB7AAC" w:rsidRPr="00BB7AAC" w:rsidRDefault="00BB7AAC" w:rsidP="008C521D">
      <w:pPr>
        <w:pStyle w:val="BodyText"/>
        <w:jc w:val="center"/>
        <w:rPr>
          <w:rFonts w:cs="Cordia New"/>
        </w:rPr>
      </w:pPr>
    </w:p>
    <w:p w14:paraId="102945CA" w14:textId="77777777" w:rsidR="00BB7AAC" w:rsidRPr="00BB7AAC" w:rsidRDefault="00BB7AAC" w:rsidP="008C521D">
      <w:pPr>
        <w:pStyle w:val="BodyText"/>
        <w:jc w:val="center"/>
        <w:rPr>
          <w:rFonts w:cs="Cordia New"/>
        </w:rPr>
      </w:pPr>
      <w:r w:rsidRPr="00BB7AAC">
        <w:rPr>
          <w:rFonts w:cs="Cordia New"/>
        </w:rPr>
        <w:t xml:space="preserve">……………………………………………………….  </w:t>
      </w:r>
      <w:r w:rsidRPr="00BB7AAC">
        <w:rPr>
          <w:rFonts w:cs="Cordia New"/>
          <w:cs/>
        </w:rPr>
        <w:t>กรรมการ</w:t>
      </w:r>
    </w:p>
    <w:p w14:paraId="1A67067D" w14:textId="77777777" w:rsidR="00BB7AAC" w:rsidRPr="00BB7AAC" w:rsidRDefault="00BB7AAC" w:rsidP="008C521D">
      <w:pPr>
        <w:pStyle w:val="BodyText"/>
        <w:jc w:val="center"/>
        <w:rPr>
          <w:rFonts w:cs="Cordia New"/>
          <w:cs/>
        </w:rPr>
      </w:pPr>
      <w:r w:rsidRPr="00BB7AAC">
        <w:rPr>
          <w:rFonts w:cs="Cordia New"/>
        </w:rPr>
        <w:t>(</w:t>
      </w:r>
      <w:r w:rsidR="00EE0851">
        <w:rPr>
          <w:rFonts w:cs="Cordia New"/>
          <w:cs/>
        </w:rPr>
        <w:t>อาจารย์ กิตติพิชญ์ คุปตะวาณิช</w:t>
      </w:r>
      <w:r w:rsidRPr="00BB7AAC">
        <w:rPr>
          <w:rFonts w:cs="Cordia New"/>
          <w:cs/>
        </w:rPr>
        <w:t>)</w:t>
      </w:r>
    </w:p>
    <w:p w14:paraId="7D70B469" w14:textId="77777777" w:rsidR="00BB7AAC" w:rsidRPr="00BB7AAC" w:rsidRDefault="00BB7AAC" w:rsidP="008C521D">
      <w:pPr>
        <w:pStyle w:val="BodyText"/>
        <w:jc w:val="center"/>
        <w:rPr>
          <w:rFonts w:cs="Cordia New"/>
        </w:rPr>
      </w:pPr>
    </w:p>
    <w:p w14:paraId="67C61987" w14:textId="77777777" w:rsidR="00BB7AAC" w:rsidRDefault="00BB7AAC" w:rsidP="008C521D">
      <w:pPr>
        <w:pStyle w:val="BodyText"/>
        <w:jc w:val="center"/>
        <w:rPr>
          <w:rFonts w:cs="Cordia New"/>
        </w:rPr>
        <w:sectPr w:rsidR="00BB7AAC" w:rsidSect="00836488">
          <w:pgSz w:w="12240" w:h="15840"/>
          <w:pgMar w:top="2160" w:right="1440" w:bottom="1440" w:left="2160" w:header="720" w:footer="720" w:gutter="0"/>
          <w:pgNumType w:fmt="thaiLetters" w:start="1"/>
          <w:cols w:space="720"/>
          <w:docGrid w:linePitch="360"/>
        </w:sectPr>
      </w:pPr>
      <w:r w:rsidRPr="00BB7AAC">
        <w:rPr>
          <w:rFonts w:cs="Cordia New"/>
          <w:cs/>
        </w:rPr>
        <w:t>วันที่</w:t>
      </w:r>
      <w:r w:rsidRPr="00BB7AAC">
        <w:rPr>
          <w:rFonts w:cs="Cordia New"/>
        </w:rPr>
        <w:t xml:space="preserve">   ...........  </w:t>
      </w:r>
      <w:r w:rsidRPr="00BB7AAC">
        <w:rPr>
          <w:rFonts w:cs="Cordia New"/>
          <w:cs/>
        </w:rPr>
        <w:t>เดือน</w:t>
      </w:r>
      <w:r w:rsidRPr="00BB7AAC">
        <w:rPr>
          <w:rFonts w:cs="Cordia New"/>
        </w:rPr>
        <w:t xml:space="preserve"> ...................................   </w:t>
      </w:r>
      <w:r w:rsidRPr="00BB7AAC">
        <w:rPr>
          <w:rFonts w:cs="Cordia New"/>
          <w:cs/>
        </w:rPr>
        <w:t>พ</w:t>
      </w:r>
      <w:r w:rsidRPr="00BB7AAC">
        <w:rPr>
          <w:rFonts w:cs="Cordia New"/>
        </w:rPr>
        <w:t>.</w:t>
      </w:r>
      <w:r w:rsidRPr="00BB7AAC">
        <w:rPr>
          <w:rFonts w:cs="Cordia New"/>
          <w:cs/>
        </w:rPr>
        <w:t>ศ</w:t>
      </w:r>
      <w:r w:rsidRPr="00BB7AAC">
        <w:rPr>
          <w:rFonts w:cs="Cordia New"/>
        </w:rPr>
        <w:t>. ........................</w:t>
      </w:r>
    </w:p>
    <w:p w14:paraId="35CE33C6" w14:textId="77777777" w:rsidR="00AB251F" w:rsidRDefault="00AB251F" w:rsidP="008C521D">
      <w:pPr>
        <w:pStyle w:val="Heading1"/>
        <w:numPr>
          <w:ilvl w:val="0"/>
          <w:numId w:val="0"/>
        </w:numPr>
        <w:ind w:left="360"/>
      </w:pPr>
      <w:bookmarkStart w:id="14" w:name="_Toc419375008"/>
      <w:bookmarkStart w:id="15" w:name="_Toc419376148"/>
      <w:bookmarkStart w:id="16" w:name="_Toc425341946"/>
      <w:r>
        <w:rPr>
          <w:rFonts w:hint="cs"/>
          <w:cs/>
        </w:rPr>
        <w:lastRenderedPageBreak/>
        <w:t>กิตติกรรมประกาศ</w:t>
      </w:r>
      <w:bookmarkEnd w:id="14"/>
      <w:bookmarkEnd w:id="15"/>
      <w:bookmarkEnd w:id="16"/>
    </w:p>
    <w:p w14:paraId="42A503B4" w14:textId="77777777" w:rsidR="00AB251F" w:rsidRDefault="00AB251F" w:rsidP="008C521D">
      <w:pPr>
        <w:pStyle w:val="Title"/>
        <w:rPr>
          <w:rFonts w:cs="Cordia New"/>
          <w:sz w:val="40"/>
          <w:szCs w:val="40"/>
        </w:rPr>
      </w:pPr>
    </w:p>
    <w:p w14:paraId="4F8BE2E3" w14:textId="77777777" w:rsidR="00AB251F" w:rsidRDefault="00AB251F" w:rsidP="008C521D">
      <w:pPr>
        <w:pStyle w:val="Title"/>
        <w:jc w:val="thaiDistribute"/>
        <w:rPr>
          <w:rFonts w:cs="Cordia New"/>
          <w:b w:val="0"/>
          <w:bCs w:val="0"/>
        </w:rPr>
      </w:pPr>
      <w:r>
        <w:rPr>
          <w:rFonts w:cs="Cordia New" w:hint="cs"/>
          <w:b w:val="0"/>
          <w:bCs w:val="0"/>
          <w:cs/>
        </w:rPr>
        <w:tab/>
      </w:r>
      <w:r w:rsidR="006865B8">
        <w:rPr>
          <w:rFonts w:cs="Cordia New" w:hint="cs"/>
          <w:b w:val="0"/>
          <w:bCs w:val="0"/>
          <w:cs/>
        </w:rPr>
        <w:t xml:space="preserve">การค้นคว้าอิสระนี้ จบลงได้ด้วยความกรุณาจากบุคคลหลายท่าน </w:t>
      </w:r>
      <w:r>
        <w:rPr>
          <w:rFonts w:cs="Cordia New" w:hint="cs"/>
          <w:b w:val="0"/>
          <w:bCs w:val="0"/>
          <w:cs/>
        </w:rPr>
        <w:t xml:space="preserve">กราบขอบพระคุณ </w:t>
      </w:r>
      <w:r w:rsidR="00E65688" w:rsidRPr="00E94896">
        <w:rPr>
          <w:rFonts w:cs="Cordia New"/>
          <w:b w:val="0"/>
          <w:bCs w:val="0"/>
          <w:cs/>
        </w:rPr>
        <w:t>อาจารย์ ดร.รัศมีทิพย์ วิตา</w:t>
      </w:r>
      <w:r w:rsidR="00882CA0">
        <w:rPr>
          <w:rFonts w:cs="Cordia New" w:hint="cs"/>
          <w:b w:val="0"/>
          <w:bCs w:val="0"/>
          <w:cs/>
        </w:rPr>
        <w:t xml:space="preserve"> </w:t>
      </w:r>
      <w:r w:rsidR="00D64CE4">
        <w:rPr>
          <w:rFonts w:cs="Cordia New" w:hint="cs"/>
          <w:b w:val="0"/>
          <w:bCs w:val="0"/>
          <w:cs/>
        </w:rPr>
        <w:t>ที่ให้ความกรุณา</w:t>
      </w:r>
      <w:r>
        <w:rPr>
          <w:rFonts w:cs="Cordia New" w:hint="cs"/>
          <w:b w:val="0"/>
          <w:bCs w:val="0"/>
          <w:cs/>
        </w:rPr>
        <w:t>เป็นอาจารย์ที่ปรึกษาการค้นคว้าอิสระ ผู้ซึ่งกรุณาให้ความรู้ คำแนะนำ คำปรึกษา รวมทั้งสละเวลาตรวจทาน</w:t>
      </w:r>
      <w:r w:rsidR="001000F8">
        <w:rPr>
          <w:rFonts w:cs="Cordia New"/>
          <w:b w:val="0"/>
          <w:bCs w:val="0"/>
        </w:rPr>
        <w:t xml:space="preserve"> </w:t>
      </w:r>
      <w:r>
        <w:rPr>
          <w:rFonts w:cs="Cordia New" w:hint="cs"/>
          <w:b w:val="0"/>
          <w:bCs w:val="0"/>
          <w:cs/>
        </w:rPr>
        <w:t>และแก้ไขจนการค้นคว้าอิสระนี้สมบูรณ์</w:t>
      </w:r>
      <w:r w:rsidR="00D64CE4">
        <w:rPr>
          <w:rFonts w:cs="Cordia New" w:hint="cs"/>
          <w:b w:val="0"/>
          <w:bCs w:val="0"/>
          <w:cs/>
        </w:rPr>
        <w:t xml:space="preserve"> </w:t>
      </w:r>
      <w:r>
        <w:rPr>
          <w:rFonts w:cs="Cordia New" w:hint="cs"/>
          <w:b w:val="0"/>
          <w:bCs w:val="0"/>
          <w:cs/>
        </w:rPr>
        <w:t xml:space="preserve">ขอกราบขอบพระคุณ </w:t>
      </w:r>
      <w:r w:rsidR="00E65688" w:rsidRPr="00E94896">
        <w:rPr>
          <w:rFonts w:cs="Cordia New"/>
          <w:b w:val="0"/>
          <w:bCs w:val="0"/>
          <w:cs/>
        </w:rPr>
        <w:t>อาจารย์กิตติพิชญ์ คุปตะวาณิช</w:t>
      </w:r>
      <w:r>
        <w:rPr>
          <w:rFonts w:cs="Cordia New" w:hint="cs"/>
          <w:b w:val="0"/>
          <w:bCs w:val="0"/>
          <w:cs/>
        </w:rPr>
        <w:t xml:space="preserve"> ที่กรุณารับเป็นกรรมการสอบการค้นคว้าอิสระนี้ รวมทั้งกรุณาให้คำแนะนำที่เป็นประโยชน์เป็นอย่างดีตลอดมา ขอกราบขอบพระคุณอาจารย์ประจำภาควิชาวิทยาการคอมพิวเตอร์ทุกท่าน ที่ได้ประสิทธิ์ประสาทความรู้ และทักษ</w:t>
      </w:r>
      <w:r w:rsidR="00101EE8">
        <w:rPr>
          <w:rFonts w:cs="Cordia New" w:hint="cs"/>
          <w:b w:val="0"/>
          <w:bCs w:val="0"/>
          <w:cs/>
        </w:rPr>
        <w:t>ะ</w:t>
      </w:r>
      <w:r>
        <w:rPr>
          <w:rFonts w:cs="Cordia New" w:hint="cs"/>
          <w:b w:val="0"/>
          <w:bCs w:val="0"/>
          <w:cs/>
        </w:rPr>
        <w:t xml:space="preserve"> ทางคอมพิวเตอร์อันเป็นพื้นฐานที่ดีอันส่งผลทำให</w:t>
      </w:r>
      <w:r w:rsidR="00D64CE4">
        <w:rPr>
          <w:rFonts w:cs="Cordia New" w:hint="cs"/>
          <w:b w:val="0"/>
          <w:bCs w:val="0"/>
          <w:cs/>
        </w:rPr>
        <w:t xml:space="preserve">้การค้นคว้าอิสระครั้งนี้สำเร็จ </w:t>
      </w:r>
      <w:r>
        <w:rPr>
          <w:rFonts w:cs="Cordia New" w:hint="cs"/>
          <w:b w:val="0"/>
          <w:bCs w:val="0"/>
          <w:cs/>
        </w:rPr>
        <w:t>ขอบพระคุณเจ้าหน้าที่ประจำภาควิชาวิทย</w:t>
      </w:r>
      <w:r w:rsidR="00D64CE4">
        <w:rPr>
          <w:rFonts w:cs="Cordia New" w:hint="cs"/>
          <w:b w:val="0"/>
          <w:bCs w:val="0"/>
          <w:cs/>
        </w:rPr>
        <w:t>าการคอมพิวเตอร์ทุกท่าน โดยเฉพาะ</w:t>
      </w:r>
      <w:r>
        <w:rPr>
          <w:rFonts w:cs="Cordia New" w:hint="cs"/>
          <w:b w:val="0"/>
          <w:bCs w:val="0"/>
          <w:cs/>
        </w:rPr>
        <w:t xml:space="preserve"> คุณถนอม กองใจ ที่ให้ข้อมูลที่เป็นประโยชน์ในการพัฒนา</w:t>
      </w:r>
      <w:r w:rsidR="00D64CE4">
        <w:rPr>
          <w:rFonts w:cs="Cordia New" w:hint="cs"/>
          <w:b w:val="0"/>
          <w:bCs w:val="0"/>
          <w:cs/>
        </w:rPr>
        <w:t xml:space="preserve"> ขอบคุณเพื่อน ๆ</w:t>
      </w:r>
      <w:r>
        <w:rPr>
          <w:rFonts w:cs="Cordia New" w:hint="cs"/>
          <w:b w:val="0"/>
          <w:bCs w:val="0"/>
          <w:cs/>
        </w:rPr>
        <w:t xml:space="preserve"> </w:t>
      </w:r>
      <w:r w:rsidR="00D64CE4">
        <w:rPr>
          <w:rFonts w:cs="Cordia New" w:hint="cs"/>
          <w:b w:val="0"/>
          <w:bCs w:val="0"/>
          <w:cs/>
        </w:rPr>
        <w:t>ในภาควิชาวิทยาการคอมพิวเตอร์</w:t>
      </w:r>
      <w:r>
        <w:rPr>
          <w:rFonts w:cs="Cordia New" w:hint="cs"/>
          <w:b w:val="0"/>
          <w:bCs w:val="0"/>
          <w:cs/>
        </w:rPr>
        <w:t xml:space="preserve">ที่ให้ความช่วยเหลือ คำแนะนำ และช่วยสนับสนุนการพัฒนางานค้นคว้าอิสระนี้ </w:t>
      </w:r>
      <w:r w:rsidR="000A6EE3">
        <w:rPr>
          <w:rFonts w:cs="Cordia New" w:hint="cs"/>
          <w:b w:val="0"/>
          <w:bCs w:val="0"/>
          <w:cs/>
        </w:rPr>
        <w:t>ขอบคุณเจ้าหน้าที่</w:t>
      </w:r>
      <w:r w:rsidR="00983D56">
        <w:rPr>
          <w:rFonts w:cs="Cordia New" w:hint="cs"/>
          <w:b w:val="0"/>
          <w:bCs w:val="0"/>
          <w:cs/>
        </w:rPr>
        <w:t>ดูแลส่วนระบบยืนยันตัวตนของ</w:t>
      </w:r>
      <w:r w:rsidR="000A6EE3">
        <w:rPr>
          <w:rFonts w:cs="Cordia New" w:hint="cs"/>
          <w:b w:val="0"/>
          <w:bCs w:val="0"/>
          <w:cs/>
        </w:rPr>
        <w:t>สำนักบริการเทคโนโลยี มหาวิทยาลัยเชียงใหม่ คุณ</w:t>
      </w:r>
      <w:r w:rsidR="000A6EE3" w:rsidRPr="000A6EE3">
        <w:rPr>
          <w:rStyle w:val="5yl5"/>
          <w:rFonts w:cs="Cordia New"/>
          <w:b w:val="0"/>
          <w:bCs w:val="0"/>
          <w:cs/>
        </w:rPr>
        <w:t>ปรเมศวร์ พูลประสาธน์พร</w:t>
      </w:r>
      <w:r w:rsidR="000A6EE3" w:rsidRPr="000A6EE3">
        <w:rPr>
          <w:rFonts w:cs="Cordia New"/>
          <w:b w:val="0"/>
          <w:bCs w:val="0"/>
          <w:cs/>
        </w:rPr>
        <w:t xml:space="preserve"> </w:t>
      </w:r>
      <w:r w:rsidR="00983D56">
        <w:rPr>
          <w:rFonts w:cs="Cordia New" w:hint="cs"/>
          <w:b w:val="0"/>
          <w:bCs w:val="0"/>
          <w:cs/>
        </w:rPr>
        <w:t>ที่ให้ข้อมูลเกี่ยวกับการใช้งานเรสต์เอพีไอยืนยันตัวตน</w:t>
      </w:r>
      <w:r w:rsidR="002631D8">
        <w:rPr>
          <w:rFonts w:cs="Cordia New" w:hint="cs"/>
          <w:b w:val="0"/>
          <w:bCs w:val="0"/>
          <w:cs/>
        </w:rPr>
        <w:t xml:space="preserve"> และให้ความช่วยเหลือเมื่อเกิดปัญหา</w:t>
      </w:r>
      <w:r w:rsidR="00983D56">
        <w:rPr>
          <w:rFonts w:cs="Cordia New" w:hint="cs"/>
          <w:b w:val="0"/>
          <w:bCs w:val="0"/>
          <w:cs/>
        </w:rPr>
        <w:t xml:space="preserve"> </w:t>
      </w:r>
      <w:r>
        <w:rPr>
          <w:rFonts w:cs="Cordia New" w:hint="cs"/>
          <w:b w:val="0"/>
          <w:bCs w:val="0"/>
          <w:cs/>
        </w:rPr>
        <w:t>หวังเป็นอย่างยิ่งว่า การค้นคว้าอิสระนี้จะเป็นประโยชน์สำหรับภาควิชาวิ</w:t>
      </w:r>
      <w:r w:rsidR="00274C7F">
        <w:rPr>
          <w:rFonts w:cs="Cordia New" w:hint="cs"/>
          <w:b w:val="0"/>
          <w:bCs w:val="0"/>
          <w:cs/>
        </w:rPr>
        <w:t>ทยาการคอมพิวเตอร์ และผู้ที่สนใจ</w:t>
      </w:r>
      <w:r>
        <w:rPr>
          <w:rFonts w:cs="Cordia New" w:hint="cs"/>
          <w:b w:val="0"/>
          <w:bCs w:val="0"/>
          <w:cs/>
        </w:rPr>
        <w:t xml:space="preserve"> เพื่อเป็นแนวทางในการพัฒนาระบบต่อไป</w:t>
      </w:r>
    </w:p>
    <w:p w14:paraId="448BF7C8" w14:textId="77777777" w:rsidR="004B3ECA" w:rsidRDefault="004B3ECA" w:rsidP="008C521D">
      <w:pPr>
        <w:pStyle w:val="Title"/>
        <w:jc w:val="both"/>
        <w:rPr>
          <w:rFonts w:cs="Cordia New"/>
          <w:b w:val="0"/>
          <w:bCs w:val="0"/>
        </w:rPr>
      </w:pPr>
    </w:p>
    <w:p w14:paraId="48AD7AEA" w14:textId="77777777" w:rsidR="004B3ECA" w:rsidRDefault="004B3ECA" w:rsidP="008C521D">
      <w:pPr>
        <w:pStyle w:val="Title"/>
        <w:jc w:val="right"/>
        <w:rPr>
          <w:rFonts w:cs="Cordia New"/>
          <w:b w:val="0"/>
          <w:bCs w:val="0"/>
        </w:rPr>
      </w:pPr>
    </w:p>
    <w:p w14:paraId="425132E2" w14:textId="77777777" w:rsidR="004B3ECA" w:rsidRDefault="004B3ECA" w:rsidP="008C521D">
      <w:pPr>
        <w:pStyle w:val="Title"/>
        <w:jc w:val="right"/>
        <w:rPr>
          <w:rFonts w:cs="Cordia New"/>
          <w:b w:val="0"/>
          <w:bCs w:val="0"/>
        </w:rPr>
      </w:pPr>
      <w:r>
        <w:rPr>
          <w:rFonts w:cs="Cordia New" w:hint="cs"/>
          <w:b w:val="0"/>
          <w:bCs w:val="0"/>
          <w:cs/>
        </w:rPr>
        <w:t>ศิวพล บุญปั๋น</w:t>
      </w:r>
    </w:p>
    <w:p w14:paraId="4019D3B4" w14:textId="77777777" w:rsidR="00D24198" w:rsidRPr="00092830" w:rsidRDefault="00D24198" w:rsidP="008C521D">
      <w:pPr>
        <w:spacing w:line="240" w:lineRule="auto"/>
        <w:rPr>
          <w:rFonts w:ascii="Cordia New" w:hAnsi="Cordia New" w:cs="Cordia New"/>
          <w:color w:val="000000" w:themeColor="text1"/>
        </w:rPr>
      </w:pPr>
    </w:p>
    <w:p w14:paraId="39DB84CC" w14:textId="77777777" w:rsidR="00D24198" w:rsidRPr="00092830" w:rsidRDefault="00D24198" w:rsidP="008C521D">
      <w:pPr>
        <w:spacing w:line="240" w:lineRule="auto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</w:rPr>
        <w:br w:type="page"/>
      </w:r>
    </w:p>
    <w:p w14:paraId="358248DF" w14:textId="77777777" w:rsidR="008E55FD" w:rsidRPr="000D6D23" w:rsidRDefault="008E55FD" w:rsidP="008C521D">
      <w:pPr>
        <w:spacing w:after="0" w:line="240" w:lineRule="auto"/>
        <w:ind w:left="3600" w:hanging="3600"/>
        <w:rPr>
          <w:rFonts w:ascii="Cordia New" w:hAnsi="Cordia New" w:cs="Cordia New"/>
          <w:sz w:val="28"/>
        </w:rPr>
      </w:pPr>
      <w:r w:rsidRPr="000D6D23">
        <w:rPr>
          <w:rFonts w:ascii="Cordia New" w:hAnsi="Cordia New" w:cs="Cordia New"/>
          <w:b/>
          <w:bCs/>
          <w:sz w:val="28"/>
          <w:cs/>
        </w:rPr>
        <w:lastRenderedPageBreak/>
        <w:t>ชื่อหัวข้อการค้นคว้าอิสระ</w:t>
      </w:r>
      <w:r w:rsidR="00A76872">
        <w:rPr>
          <w:rFonts w:ascii="Cordia New" w:hAnsi="Cordia New" w:cs="Cordia New" w:hint="cs"/>
          <w:sz w:val="28"/>
          <w:cs/>
        </w:rPr>
        <w:tab/>
      </w:r>
      <w:bookmarkStart w:id="17" w:name="OLE_LINK36"/>
      <w:r w:rsidR="001A72E6" w:rsidRPr="001A72E6">
        <w:rPr>
          <w:rFonts w:cs="Cordia New"/>
          <w:sz w:val="28"/>
          <w:cs/>
        </w:rPr>
        <w:t>การ</w:t>
      </w:r>
      <w:r w:rsidR="001A72E6" w:rsidRPr="001A72E6">
        <w:rPr>
          <w:rFonts w:cs="Cordia New" w:hint="cs"/>
          <w:sz w:val="28"/>
          <w:cs/>
        </w:rPr>
        <w:t>พัฒนาส่วน</w:t>
      </w:r>
      <w:bookmarkStart w:id="18" w:name="OLE_LINK20"/>
      <w:bookmarkStart w:id="19" w:name="OLE_LINK21"/>
      <w:r w:rsidR="001A72E6" w:rsidRPr="001A72E6">
        <w:rPr>
          <w:rFonts w:cs="Cordia New" w:hint="cs"/>
          <w:sz w:val="28"/>
          <w:cs/>
        </w:rPr>
        <w:t>บริการ</w:t>
      </w:r>
      <w:bookmarkStart w:id="20" w:name="OLE_LINK17"/>
      <w:bookmarkStart w:id="21" w:name="OLE_LINK18"/>
      <w:bookmarkStart w:id="22" w:name="OLE_LINK19"/>
      <w:r w:rsidR="001A72E6" w:rsidRPr="001A72E6">
        <w:rPr>
          <w:rFonts w:cs="Cordia New" w:hint="cs"/>
          <w:sz w:val="28"/>
          <w:cs/>
        </w:rPr>
        <w:t>เกตเวย์ยืนยันตัวตน</w:t>
      </w:r>
      <w:bookmarkEnd w:id="18"/>
      <w:bookmarkEnd w:id="19"/>
      <w:bookmarkEnd w:id="20"/>
      <w:bookmarkEnd w:id="21"/>
      <w:bookmarkEnd w:id="22"/>
      <w:r w:rsidR="001A72E6" w:rsidRPr="001A72E6">
        <w:rPr>
          <w:rFonts w:cs="Cordia New" w:hint="cs"/>
          <w:sz w:val="28"/>
          <w:cs/>
        </w:rPr>
        <w:t>โดยใช้เรสต์เอพีไอ</w:t>
      </w:r>
      <w:bookmarkEnd w:id="17"/>
    </w:p>
    <w:p w14:paraId="623266C8" w14:textId="77777777" w:rsidR="008E55FD" w:rsidRDefault="008E55FD" w:rsidP="008C521D">
      <w:pPr>
        <w:spacing w:after="0" w:line="240" w:lineRule="auto"/>
        <w:rPr>
          <w:rFonts w:ascii="Cordia New" w:hAnsi="Cordia New" w:cs="Cordia New"/>
          <w:sz w:val="28"/>
        </w:rPr>
      </w:pPr>
      <w:r w:rsidRPr="000D6D23">
        <w:rPr>
          <w:rFonts w:ascii="Cordia New" w:hAnsi="Cordia New" w:cs="Cordia New"/>
          <w:b/>
          <w:bCs/>
          <w:sz w:val="28"/>
          <w:cs/>
        </w:rPr>
        <w:t>ชื่อเจ้าของโครงงาน</w:t>
      </w:r>
      <w:r>
        <w:rPr>
          <w:rFonts w:ascii="Cordia New" w:hAnsi="Cordia New" w:cs="Cordia New"/>
          <w:sz w:val="28"/>
          <w:cs/>
        </w:rPr>
        <w:tab/>
      </w:r>
      <w:r>
        <w:rPr>
          <w:rFonts w:ascii="Cordia New" w:hAnsi="Cordia New" w:cs="Cordia New"/>
          <w:sz w:val="28"/>
          <w:cs/>
        </w:rPr>
        <w:tab/>
      </w:r>
      <w:r>
        <w:rPr>
          <w:rFonts w:ascii="Cordia New" w:hAnsi="Cordia New" w:cs="Cordia New"/>
          <w:sz w:val="28"/>
          <w:cs/>
        </w:rPr>
        <w:tab/>
      </w:r>
      <w:r>
        <w:rPr>
          <w:rFonts w:ascii="Cordia New" w:hAnsi="Cordia New" w:cs="Cordia New" w:hint="cs"/>
          <w:sz w:val="28"/>
          <w:cs/>
        </w:rPr>
        <w:t>นาย</w:t>
      </w:r>
      <w:r w:rsidR="002C55E9">
        <w:rPr>
          <w:rFonts w:ascii="Cordia New" w:hAnsi="Cordia New" w:cs="Cordia New" w:hint="cs"/>
          <w:sz w:val="28"/>
          <w:cs/>
        </w:rPr>
        <w:t>ศิวพล</w:t>
      </w:r>
      <w:r>
        <w:rPr>
          <w:rFonts w:ascii="Cordia New" w:hAnsi="Cordia New" w:cs="Cordia New" w:hint="cs"/>
          <w:sz w:val="28"/>
          <w:cs/>
        </w:rPr>
        <w:t xml:space="preserve"> </w:t>
      </w:r>
      <w:r w:rsidR="002C55E9">
        <w:rPr>
          <w:rFonts w:ascii="Cordia New" w:hAnsi="Cordia New" w:cs="Cordia New" w:hint="cs"/>
          <w:sz w:val="28"/>
          <w:cs/>
        </w:rPr>
        <w:t>บุญปั๋น</w:t>
      </w:r>
    </w:p>
    <w:p w14:paraId="429DE358" w14:textId="77777777" w:rsidR="008E55FD" w:rsidRDefault="008E55FD" w:rsidP="008C521D">
      <w:pPr>
        <w:spacing w:after="0" w:line="240" w:lineRule="auto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b/>
          <w:bCs/>
          <w:sz w:val="28"/>
          <w:cs/>
        </w:rPr>
        <w:t>รหัสนักศึกษา</w:t>
      </w:r>
      <w:r>
        <w:rPr>
          <w:rFonts w:ascii="Cordia New" w:hAnsi="Cordia New" w:cs="Cordia New" w:hint="cs"/>
          <w:b/>
          <w:bCs/>
          <w:sz w:val="28"/>
          <w:cs/>
        </w:rPr>
        <w:tab/>
      </w:r>
      <w:r>
        <w:rPr>
          <w:rFonts w:ascii="Cordia New" w:hAnsi="Cordia New" w:cs="Cordia New" w:hint="cs"/>
          <w:b/>
          <w:bCs/>
          <w:sz w:val="28"/>
          <w:cs/>
        </w:rPr>
        <w:tab/>
      </w:r>
      <w:r>
        <w:rPr>
          <w:rFonts w:ascii="Cordia New" w:hAnsi="Cordia New" w:cs="Cordia New" w:hint="cs"/>
          <w:b/>
          <w:bCs/>
          <w:sz w:val="28"/>
          <w:cs/>
        </w:rPr>
        <w:tab/>
      </w:r>
      <w:r>
        <w:rPr>
          <w:rFonts w:ascii="Cordia New" w:hAnsi="Cordia New" w:cs="Cordia New" w:hint="cs"/>
          <w:b/>
          <w:bCs/>
          <w:sz w:val="28"/>
          <w:cs/>
        </w:rPr>
        <w:tab/>
      </w:r>
      <w:r w:rsidR="00982AE5">
        <w:rPr>
          <w:rFonts w:ascii="Cordia New" w:hAnsi="Cordia New" w:cs="Cordia New"/>
          <w:sz w:val="28"/>
        </w:rPr>
        <w:t>540510828</w:t>
      </w:r>
    </w:p>
    <w:p w14:paraId="3E2774E5" w14:textId="77777777" w:rsidR="008E55FD" w:rsidRPr="000D6D23" w:rsidRDefault="008E55FD" w:rsidP="008C521D">
      <w:pPr>
        <w:spacing w:after="0" w:line="240" w:lineRule="auto"/>
        <w:rPr>
          <w:rFonts w:ascii="Cordia New" w:hAnsi="Cordia New" w:cs="Cordia New"/>
          <w:sz w:val="28"/>
        </w:rPr>
      </w:pPr>
      <w:r w:rsidRPr="000D6D23">
        <w:rPr>
          <w:rFonts w:ascii="Cordia New" w:hAnsi="Cordia New" w:cs="Cordia New"/>
          <w:b/>
          <w:bCs/>
          <w:sz w:val="28"/>
          <w:cs/>
        </w:rPr>
        <w:t>วิทยาศาสตรบัณฑิต</w:t>
      </w:r>
      <w:r>
        <w:rPr>
          <w:rFonts w:ascii="Cordia New" w:hAnsi="Cordia New" w:cs="Cordia New"/>
          <w:sz w:val="28"/>
          <w:cs/>
        </w:rPr>
        <w:tab/>
      </w:r>
      <w:r>
        <w:rPr>
          <w:rFonts w:ascii="Cordia New" w:hAnsi="Cordia New" w:cs="Cordia New"/>
          <w:sz w:val="28"/>
          <w:cs/>
        </w:rPr>
        <w:tab/>
      </w:r>
      <w:r>
        <w:rPr>
          <w:rFonts w:ascii="Cordia New" w:hAnsi="Cordia New" w:cs="Cordia New"/>
          <w:sz w:val="28"/>
          <w:cs/>
        </w:rPr>
        <w:tab/>
      </w:r>
      <w:r w:rsidRPr="000D6D23">
        <w:rPr>
          <w:rFonts w:ascii="Cordia New" w:hAnsi="Cordia New" w:cs="Cordia New"/>
          <w:sz w:val="28"/>
          <w:cs/>
        </w:rPr>
        <w:t>สาขาวิชาวิทยาการคอมพิวเตอร์</w:t>
      </w:r>
    </w:p>
    <w:p w14:paraId="0ABC4B70" w14:textId="77777777" w:rsidR="008E55FD" w:rsidRPr="00307D5B" w:rsidRDefault="008E55FD" w:rsidP="008C521D">
      <w:pPr>
        <w:spacing w:after="0" w:line="240" w:lineRule="auto"/>
        <w:rPr>
          <w:rFonts w:ascii="Cordia New" w:hAnsi="Cordia New" w:cs="Cordia New"/>
          <w:sz w:val="28"/>
        </w:rPr>
      </w:pPr>
      <w:r w:rsidRPr="000D6D23">
        <w:rPr>
          <w:rFonts w:ascii="Cordia New" w:hAnsi="Cordia New" w:cs="Cordia New"/>
          <w:b/>
          <w:bCs/>
          <w:sz w:val="28"/>
          <w:cs/>
        </w:rPr>
        <w:t>อาจารย์ที่ปรึกษาการค้นคว้าอิสระ</w:t>
      </w:r>
      <w:r w:rsidRPr="000D6D23">
        <w:rPr>
          <w:rFonts w:ascii="Cordia New" w:hAnsi="Cordia New" w:cs="Cordia New"/>
          <w:sz w:val="28"/>
          <w:cs/>
        </w:rPr>
        <w:tab/>
      </w:r>
      <w:r w:rsidRPr="000D6D23">
        <w:rPr>
          <w:rFonts w:ascii="Cordia New" w:hAnsi="Cordia New" w:cs="Cordia New"/>
          <w:sz w:val="28"/>
          <w:cs/>
        </w:rPr>
        <w:tab/>
      </w:r>
      <w:r w:rsidR="00B729CD" w:rsidRPr="00307D5B">
        <w:rPr>
          <w:rFonts w:cs="Cordia New"/>
          <w:cs/>
        </w:rPr>
        <w:t>อาจารย์ ดร.รัศมีทิพย์ วิตา</w:t>
      </w:r>
    </w:p>
    <w:p w14:paraId="74A6BDC8" w14:textId="77777777" w:rsidR="008E55FD" w:rsidRPr="000D6D23" w:rsidRDefault="008E55FD" w:rsidP="008C521D">
      <w:pPr>
        <w:pStyle w:val="Heading1"/>
        <w:keepNext/>
        <w:keepLines/>
        <w:numPr>
          <w:ilvl w:val="0"/>
          <w:numId w:val="0"/>
        </w:numPr>
        <w:spacing w:before="240"/>
        <w:ind w:left="432" w:hanging="432"/>
      </w:pPr>
      <w:bookmarkStart w:id="23" w:name="_Toc419375009"/>
      <w:bookmarkStart w:id="24" w:name="_Toc419376149"/>
      <w:bookmarkStart w:id="25" w:name="_Toc425341947"/>
      <w:r w:rsidRPr="000D6D23">
        <w:rPr>
          <w:cs/>
        </w:rPr>
        <w:t>บทคัดย่อ</w:t>
      </w:r>
      <w:bookmarkEnd w:id="23"/>
      <w:bookmarkEnd w:id="24"/>
      <w:bookmarkEnd w:id="25"/>
    </w:p>
    <w:p w14:paraId="3BCBA767" w14:textId="77777777" w:rsidR="00BB7AAC" w:rsidRDefault="00503517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bookmarkStart w:id="26" w:name="OLE_LINK29"/>
      <w:bookmarkStart w:id="27" w:name="OLE_LINK30"/>
      <w:bookmarkStart w:id="28" w:name="OLE_LINK33"/>
      <w:r>
        <w:rPr>
          <w:rFonts w:ascii="Cordia New" w:hAnsi="Cordia New" w:cs="Cordia New"/>
          <w:color w:val="000000" w:themeColor="text1"/>
        </w:rPr>
        <w:tab/>
      </w:r>
      <w:bookmarkStart w:id="29" w:name="OLE_LINK27"/>
      <w:bookmarkStart w:id="30" w:name="OLE_LINK28"/>
      <w:r>
        <w:rPr>
          <w:rFonts w:ascii="Cordia New" w:hAnsi="Cordia New" w:cs="Cordia New" w:hint="cs"/>
          <w:color w:val="000000" w:themeColor="text1"/>
          <w:cs/>
        </w:rPr>
        <w:t>งานค้นคว้าอิสระ เรื่อง</w:t>
      </w:r>
      <w:r w:rsidR="00441EF6" w:rsidRPr="00441EF6">
        <w:rPr>
          <w:rFonts w:cs="Cordia New"/>
          <w:sz w:val="28"/>
          <w:cs/>
        </w:rPr>
        <w:t>การ</w:t>
      </w:r>
      <w:r w:rsidR="00441EF6" w:rsidRPr="00441EF6">
        <w:rPr>
          <w:rFonts w:cs="Cordia New" w:hint="cs"/>
          <w:sz w:val="28"/>
          <w:cs/>
        </w:rPr>
        <w:t>พัฒนาส่วนบริการ</w:t>
      </w:r>
      <w:bookmarkStart w:id="31" w:name="OLE_LINK31"/>
      <w:bookmarkStart w:id="32" w:name="OLE_LINK32"/>
      <w:r w:rsidR="00441EF6" w:rsidRPr="00441EF6">
        <w:rPr>
          <w:rFonts w:cs="Cordia New" w:hint="cs"/>
          <w:sz w:val="28"/>
          <w:cs/>
        </w:rPr>
        <w:t>เกตเวย์</w:t>
      </w:r>
      <w:bookmarkEnd w:id="31"/>
      <w:bookmarkEnd w:id="32"/>
      <w:r w:rsidR="00441EF6" w:rsidRPr="00441EF6">
        <w:rPr>
          <w:rFonts w:cs="Cordia New" w:hint="cs"/>
          <w:sz w:val="28"/>
          <w:cs/>
        </w:rPr>
        <w:t xml:space="preserve">ยืนยันตัวตนโดยใช้เรสต์เอพีไอ </w:t>
      </w:r>
      <w:r>
        <w:rPr>
          <w:rFonts w:ascii="Cordia New" w:hAnsi="Cordia New" w:cs="Cordia New" w:hint="cs"/>
          <w:color w:val="000000" w:themeColor="text1"/>
          <w:sz w:val="28"/>
          <w:cs/>
        </w:rPr>
        <w:t>มีวัตถุประสงค์</w:t>
      </w:r>
      <w:r w:rsidR="00EA00EC">
        <w:rPr>
          <w:rFonts w:ascii="Cordia New" w:hAnsi="Cordia New" w:cs="Cordia New" w:hint="cs"/>
          <w:color w:val="000000" w:themeColor="text1"/>
          <w:sz w:val="28"/>
          <w:cs/>
        </w:rPr>
        <w:t>เพื่อ</w:t>
      </w:r>
      <w:r w:rsidR="00BB7AC1">
        <w:rPr>
          <w:rFonts w:ascii="Cordia New" w:hAnsi="Cordia New" w:cs="Cordia New" w:hint="cs"/>
          <w:color w:val="000000" w:themeColor="text1"/>
          <w:sz w:val="28"/>
          <w:cs/>
        </w:rPr>
        <w:t>พัฒนา</w:t>
      </w:r>
      <w:r w:rsidR="00F6267E">
        <w:rPr>
          <w:rFonts w:ascii="Cordia New" w:hAnsi="Cordia New" w:cs="Cordia New" w:hint="cs"/>
          <w:color w:val="000000" w:themeColor="text1"/>
          <w:sz w:val="28"/>
          <w:cs/>
        </w:rPr>
        <w:t>ส่วนบริการ</w:t>
      </w:r>
      <w:r w:rsidR="008037B5" w:rsidRPr="00441EF6">
        <w:rPr>
          <w:rFonts w:cs="Cordia New" w:hint="cs"/>
          <w:sz w:val="28"/>
          <w:cs/>
        </w:rPr>
        <w:t>เกตเวย์</w:t>
      </w:r>
      <w:r w:rsidR="00BB7AC1">
        <w:rPr>
          <w:rFonts w:ascii="Cordia New" w:hAnsi="Cordia New" w:cs="Cordia New" w:hint="cs"/>
          <w:color w:val="000000" w:themeColor="text1"/>
          <w:sz w:val="28"/>
          <w:cs/>
        </w:rPr>
        <w:t>ยืนยันตัวตน</w:t>
      </w:r>
      <w:r w:rsidR="00AF573E">
        <w:rPr>
          <w:rFonts w:ascii="Cordia New" w:hAnsi="Cordia New" w:cs="Cordia New" w:hint="cs"/>
          <w:color w:val="000000" w:themeColor="text1"/>
          <w:sz w:val="28"/>
          <w:cs/>
        </w:rPr>
        <w:t>ที่มีความปลอดภัย</w:t>
      </w:r>
      <w:r w:rsidR="0011752D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C95E3F">
        <w:rPr>
          <w:rFonts w:ascii="Cordia New" w:hAnsi="Cordia New" w:cs="Cordia New" w:hint="cs"/>
          <w:color w:val="000000" w:themeColor="text1"/>
          <w:sz w:val="28"/>
          <w:cs/>
        </w:rPr>
        <w:t xml:space="preserve">ที่ทำให้ผู้ใช้ ประกอบด้วย </w:t>
      </w:r>
      <w:r w:rsidR="00BB7AC1">
        <w:rPr>
          <w:rFonts w:ascii="Cordia New" w:hAnsi="Cordia New" w:cs="Cordia New" w:hint="cs"/>
          <w:color w:val="000000" w:themeColor="text1"/>
          <w:sz w:val="28"/>
          <w:cs/>
        </w:rPr>
        <w:t>นักศึกษา</w:t>
      </w:r>
      <w:r w:rsidR="00AF573E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59085A">
        <w:rPr>
          <w:rFonts w:ascii="Cordia New" w:hAnsi="Cordia New" w:cs="Cordia New" w:hint="cs"/>
          <w:color w:val="000000" w:themeColor="text1"/>
          <w:sz w:val="28"/>
          <w:cs/>
        </w:rPr>
        <w:t>อาจารย์</w:t>
      </w:r>
      <w:r w:rsidR="00AF573E">
        <w:rPr>
          <w:rFonts w:ascii="Cordia New" w:hAnsi="Cordia New" w:cs="Cordia New" w:hint="cs"/>
          <w:color w:val="000000" w:themeColor="text1"/>
          <w:sz w:val="28"/>
          <w:cs/>
        </w:rPr>
        <w:t xml:space="preserve"> และผู้ดูแลระบบ</w:t>
      </w:r>
      <w:r w:rsidR="00BB7AC1">
        <w:rPr>
          <w:rFonts w:ascii="Cordia New" w:hAnsi="Cordia New" w:cs="Cordia New" w:hint="cs"/>
          <w:color w:val="000000" w:themeColor="text1"/>
          <w:sz w:val="28"/>
          <w:cs/>
        </w:rPr>
        <w:t>สามารถยืนยันตัวตน</w:t>
      </w:r>
      <w:r w:rsidR="005059D1">
        <w:rPr>
          <w:rFonts w:ascii="Cordia New" w:hAnsi="Cordia New" w:cs="Cordia New" w:hint="cs"/>
          <w:color w:val="000000" w:themeColor="text1"/>
          <w:sz w:val="28"/>
          <w:cs/>
        </w:rPr>
        <w:t>โดย</w:t>
      </w:r>
      <w:r w:rsidR="00972105">
        <w:rPr>
          <w:rFonts w:ascii="Cordia New" w:hAnsi="Cordia New" w:cs="Cordia New" w:hint="cs"/>
          <w:color w:val="000000" w:themeColor="text1"/>
          <w:sz w:val="28"/>
          <w:cs/>
        </w:rPr>
        <w:t>ใช้</w:t>
      </w:r>
      <w:bookmarkStart w:id="33" w:name="OLE_LINK14"/>
      <w:bookmarkStart w:id="34" w:name="OLE_LINK15"/>
      <w:bookmarkStart w:id="35" w:name="OLE_LINK16"/>
      <w:r w:rsidR="00BB7AC1">
        <w:rPr>
          <w:rFonts w:ascii="Cordia New" w:hAnsi="Cordia New" w:cs="Cordia New" w:hint="cs"/>
          <w:color w:val="000000" w:themeColor="text1"/>
          <w:sz w:val="28"/>
          <w:cs/>
        </w:rPr>
        <w:t>บัญชีผู้ใช้</w:t>
      </w:r>
      <w:bookmarkEnd w:id="33"/>
      <w:bookmarkEnd w:id="34"/>
      <w:bookmarkEnd w:id="35"/>
      <w:r w:rsidR="007A3B22">
        <w:rPr>
          <w:rFonts w:ascii="Cordia New" w:hAnsi="Cordia New" w:cs="Cordia New" w:hint="cs"/>
          <w:color w:val="000000" w:themeColor="text1"/>
          <w:sz w:val="28"/>
          <w:cs/>
        </w:rPr>
        <w:t>ไอที</w:t>
      </w:r>
      <w:r w:rsidR="00972105">
        <w:rPr>
          <w:rFonts w:ascii="Cordia New" w:hAnsi="Cordia New" w:cs="Cordia New" w:hint="cs"/>
          <w:color w:val="000000" w:themeColor="text1"/>
          <w:sz w:val="28"/>
          <w:cs/>
        </w:rPr>
        <w:t>ของมหาวิทยาลัยเชียงใหม่</w:t>
      </w:r>
      <w:r w:rsidR="00505940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8D6F24">
        <w:rPr>
          <w:rFonts w:ascii="Cordia New" w:hAnsi="Cordia New" w:cs="Cordia New" w:hint="cs"/>
          <w:color w:val="000000" w:themeColor="text1"/>
          <w:sz w:val="28"/>
          <w:cs/>
        </w:rPr>
        <w:t>โดยปัญหาจากการยืนยันตัวตนแบบเดิม คือ นักศึกษาใช้รหัสแบบสุ่มสี่ตัว</w:t>
      </w:r>
      <w:r w:rsidR="00F6267E">
        <w:rPr>
          <w:rFonts w:ascii="Cordia New" w:hAnsi="Cordia New" w:cs="Cordia New" w:hint="cs"/>
          <w:color w:val="000000" w:themeColor="text1"/>
          <w:sz w:val="28"/>
          <w:cs/>
        </w:rPr>
        <w:t>เพื่อเข้า</w:t>
      </w:r>
      <w:r w:rsidR="00533230">
        <w:rPr>
          <w:rFonts w:ascii="Cordia New" w:hAnsi="Cordia New" w:cs="Cordia New" w:hint="cs"/>
          <w:color w:val="000000" w:themeColor="text1"/>
          <w:sz w:val="28"/>
          <w:cs/>
        </w:rPr>
        <w:t>ระบบ</w:t>
      </w:r>
      <w:r w:rsidR="00533230" w:rsidRPr="00092830">
        <w:rPr>
          <w:rFonts w:ascii="Cordia New" w:hAnsi="Cordia New" w:cs="Cordia New"/>
          <w:color w:val="000000" w:themeColor="text1"/>
          <w:sz w:val="28"/>
          <w:cs/>
        </w:rPr>
        <w:t>จัดการการส่งการบ้านปฏิบัติการ</w:t>
      </w:r>
      <w:r w:rsidR="00533230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15454D">
        <w:rPr>
          <w:rFonts w:ascii="Cordia New" w:hAnsi="Cordia New" w:cs="Cordia New" w:hint="cs"/>
          <w:color w:val="000000" w:themeColor="text1"/>
          <w:sz w:val="28"/>
          <w:cs/>
        </w:rPr>
        <w:t>โดยรหัสผ่านจะถูกสร้างใหม่สำหรับทุกรายวิชา ทำให้เกิดปัญหากับนักศึกษาในการจัดการ อีกทั้งยังเกิดปัญหาในการเดารหัสผ่านของเพื่อน และทำให้เกิดความเสียหายต่อข้อมูล</w:t>
      </w:r>
      <w:r w:rsidR="00B55712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533230">
        <w:rPr>
          <w:rFonts w:ascii="Cordia New" w:hAnsi="Cordia New" w:cs="Cordia New" w:hint="cs"/>
          <w:color w:val="000000" w:themeColor="text1"/>
          <w:sz w:val="28"/>
          <w:cs/>
        </w:rPr>
        <w:t>เกิดการสูญหายของรหัส และถูกจดจำได้ง่าย ก่อให้เกิดความเสียหายต่อข้อมูลภายในระบบ</w:t>
      </w:r>
      <w:r w:rsidR="00533230" w:rsidRPr="00092830">
        <w:rPr>
          <w:rFonts w:ascii="Cordia New" w:hAnsi="Cordia New" w:cs="Cordia New"/>
          <w:color w:val="000000" w:themeColor="text1"/>
          <w:sz w:val="28"/>
          <w:cs/>
        </w:rPr>
        <w:t>จัดการการส่งการบ้านปฏิบัติการ</w:t>
      </w:r>
      <w:r w:rsidR="00533230">
        <w:rPr>
          <w:rFonts w:ascii="Cordia New" w:hAnsi="Cordia New" w:cs="Cordia New" w:hint="cs"/>
          <w:color w:val="000000" w:themeColor="text1"/>
          <w:sz w:val="28"/>
          <w:cs/>
        </w:rPr>
        <w:t>ของนักศึกษาเอง</w:t>
      </w:r>
    </w:p>
    <w:p w14:paraId="0EE1FD1A" w14:textId="77777777" w:rsidR="00464FCE" w:rsidRDefault="00464FCE" w:rsidP="008C521D">
      <w:pPr>
        <w:spacing w:line="240" w:lineRule="auto"/>
        <w:jc w:val="thaiDistribute"/>
        <w:rPr>
          <w:rFonts w:ascii="Cordia New" w:hAnsi="Cordia New" w:cs="Cordia New"/>
          <w:color w:val="000000" w:themeColor="text1"/>
          <w:cs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ab/>
        <w:t>โดย</w:t>
      </w:r>
      <w:r w:rsidR="00A438A4">
        <w:rPr>
          <w:rFonts w:ascii="Cordia New" w:hAnsi="Cordia New" w:cs="Cordia New" w:hint="cs"/>
          <w:color w:val="000000" w:themeColor="text1"/>
          <w:sz w:val="28"/>
          <w:cs/>
        </w:rPr>
        <w:t>ส่วนบริการเกตเวย์</w:t>
      </w:r>
      <w:r>
        <w:rPr>
          <w:rFonts w:ascii="Cordia New" w:hAnsi="Cordia New" w:cs="Cordia New" w:hint="cs"/>
          <w:color w:val="000000" w:themeColor="text1"/>
          <w:sz w:val="28"/>
          <w:cs/>
        </w:rPr>
        <w:t>ที่พัฒนาขึ้นนั้นมีการ</w:t>
      </w:r>
      <w:r w:rsidR="00F76CC5">
        <w:rPr>
          <w:rFonts w:ascii="Cordia New" w:hAnsi="Cordia New" w:cs="Cordia New" w:hint="cs"/>
          <w:color w:val="000000" w:themeColor="text1"/>
          <w:sz w:val="28"/>
          <w:cs/>
        </w:rPr>
        <w:t>ยืนยันตัวตนโดยใช้บัญชีผู้ใช้</w:t>
      </w:r>
      <w:r w:rsidR="00701915">
        <w:rPr>
          <w:rFonts w:ascii="Cordia New" w:hAnsi="Cordia New" w:cs="Cordia New" w:hint="cs"/>
          <w:color w:val="000000" w:themeColor="text1"/>
          <w:sz w:val="28"/>
          <w:cs/>
        </w:rPr>
        <w:t>ไอที</w:t>
      </w:r>
      <w:r w:rsidR="000D5528">
        <w:rPr>
          <w:rFonts w:ascii="Cordia New" w:hAnsi="Cordia New" w:cs="Cordia New" w:hint="cs"/>
          <w:color w:val="000000" w:themeColor="text1"/>
          <w:sz w:val="28"/>
          <w:cs/>
        </w:rPr>
        <w:t xml:space="preserve"> และรหัสผ่านของมหาวิทยาลัยเชียงใหม่ ยืนยันตัวตนนักศึกษาผ่าน</w:t>
      </w:r>
      <w:r w:rsidR="008B5183">
        <w:rPr>
          <w:rFonts w:ascii="Cordia New" w:hAnsi="Cordia New" w:cs="Cordia New" w:hint="cs"/>
          <w:color w:val="000000" w:themeColor="text1"/>
          <w:sz w:val="28"/>
          <w:cs/>
        </w:rPr>
        <w:t>ส่วน</w:t>
      </w:r>
      <w:r w:rsidR="00AD3AF4">
        <w:rPr>
          <w:rFonts w:ascii="Cordia New" w:hAnsi="Cordia New" w:cs="Cordia New" w:hint="cs"/>
          <w:color w:val="000000" w:themeColor="text1"/>
          <w:sz w:val="28"/>
          <w:cs/>
        </w:rPr>
        <w:t>บริการเรสต์เอพีไอของ</w:t>
      </w:r>
      <w:r w:rsidR="00D758DD">
        <w:rPr>
          <w:rFonts w:ascii="Cordia New" w:hAnsi="Cordia New" w:cs="Cordia New" w:hint="cs"/>
          <w:color w:val="000000" w:themeColor="text1"/>
          <w:sz w:val="28"/>
          <w:cs/>
        </w:rPr>
        <w:t xml:space="preserve">สำนักบริการเทคโนโลยี มหาวิทยาลัยเชียงใหม่ </w:t>
      </w:r>
      <w:r w:rsidR="00BA62CC">
        <w:rPr>
          <w:rFonts w:ascii="Cordia New" w:hAnsi="Cordia New" w:cs="Cordia New" w:hint="cs"/>
          <w:color w:val="000000" w:themeColor="text1"/>
          <w:sz w:val="28"/>
          <w:cs/>
        </w:rPr>
        <w:t>ถูกพัฒนา</w:t>
      </w:r>
      <w:r w:rsidR="00C33DBF">
        <w:rPr>
          <w:rFonts w:ascii="Cordia New" w:hAnsi="Cordia New" w:cs="Cordia New" w:hint="cs"/>
          <w:color w:val="000000" w:themeColor="text1"/>
          <w:sz w:val="28"/>
          <w:cs/>
        </w:rPr>
        <w:t>เป็นลักษณะของส่วนบริการเว็บ</w:t>
      </w:r>
      <w:r>
        <w:rPr>
          <w:rFonts w:ascii="Cordia New" w:hAnsi="Cordia New" w:cs="Cordia New" w:hint="cs"/>
          <w:color w:val="000000" w:themeColor="text1"/>
          <w:sz w:val="28"/>
          <w:cs/>
        </w:rPr>
        <w:t xml:space="preserve">โดยใช้ภาษาพีเอชพี </w:t>
      </w:r>
      <w:r w:rsidR="00CE430A">
        <w:rPr>
          <w:rFonts w:ascii="Cordia New" w:hAnsi="Cordia New" w:cs="Cordia New" w:hint="cs"/>
          <w:color w:val="000000" w:themeColor="text1"/>
          <w:sz w:val="28"/>
          <w:cs/>
        </w:rPr>
        <w:t>การเชื่อมต่อระหว่าง</w:t>
      </w:r>
      <w:r w:rsidR="00720113">
        <w:rPr>
          <w:rFonts w:ascii="Cordia New" w:hAnsi="Cordia New" w:cs="Cordia New" w:hint="cs"/>
          <w:color w:val="000000" w:themeColor="text1"/>
          <w:sz w:val="28"/>
          <w:cs/>
        </w:rPr>
        <w:t>ผู้</w:t>
      </w:r>
      <w:r w:rsidR="00FA23D2">
        <w:rPr>
          <w:rFonts w:ascii="Cordia New" w:hAnsi="Cordia New" w:cs="Cordia New" w:hint="cs"/>
          <w:color w:val="000000" w:themeColor="text1"/>
          <w:sz w:val="28"/>
          <w:cs/>
        </w:rPr>
        <w:t>ขอ</w:t>
      </w:r>
      <w:r w:rsidR="00720113">
        <w:rPr>
          <w:rFonts w:ascii="Cordia New" w:hAnsi="Cordia New" w:cs="Cordia New" w:hint="cs"/>
          <w:color w:val="000000" w:themeColor="text1"/>
          <w:sz w:val="28"/>
          <w:cs/>
        </w:rPr>
        <w:t>ยืนยันตัวตนกับ</w:t>
      </w:r>
      <w:r w:rsidR="00FA23D2">
        <w:rPr>
          <w:rFonts w:ascii="Cordia New" w:hAnsi="Cordia New" w:cs="Cordia New" w:hint="cs"/>
          <w:color w:val="000000" w:themeColor="text1"/>
          <w:sz w:val="28"/>
          <w:cs/>
        </w:rPr>
        <w:t>ส่วนบริการ</w:t>
      </w:r>
      <w:r w:rsidR="00912BBF" w:rsidRPr="001A72E6">
        <w:rPr>
          <w:rFonts w:cs="Cordia New" w:hint="cs"/>
          <w:sz w:val="28"/>
          <w:cs/>
        </w:rPr>
        <w:t>เกตเวย์ยืนยันตัวตน</w:t>
      </w:r>
      <w:r w:rsidR="00720113">
        <w:rPr>
          <w:rFonts w:ascii="Cordia New" w:hAnsi="Cordia New" w:cs="Cordia New" w:hint="cs"/>
          <w:color w:val="000000" w:themeColor="text1"/>
          <w:sz w:val="28"/>
          <w:cs/>
        </w:rPr>
        <w:t xml:space="preserve">ส่งผ่านเรสต์เอพีไอ </w:t>
      </w:r>
      <w:r w:rsidR="00482E38">
        <w:rPr>
          <w:rFonts w:ascii="Cordia New" w:hAnsi="Cordia New" w:cs="Cordia New" w:hint="cs"/>
          <w:color w:val="000000" w:themeColor="text1"/>
          <w:sz w:val="28"/>
          <w:cs/>
        </w:rPr>
        <w:t xml:space="preserve">สำหรับการจัดเก็บข้อมูลนั้นใช้มายเอสคิวแอลเป็นฐานข้อมูล </w:t>
      </w:r>
      <w:r w:rsidR="000D5528">
        <w:rPr>
          <w:rFonts w:ascii="Cordia New" w:hAnsi="Cordia New" w:cs="Cordia New" w:hint="cs"/>
          <w:color w:val="000000" w:themeColor="text1"/>
          <w:sz w:val="28"/>
          <w:cs/>
        </w:rPr>
        <w:t>หลังจากการพัฒนาเสร็จสิ้น</w:t>
      </w:r>
      <w:r w:rsidR="00EC2655">
        <w:rPr>
          <w:rFonts w:ascii="Cordia New" w:hAnsi="Cordia New" w:cs="Cordia New" w:hint="cs"/>
          <w:color w:val="000000" w:themeColor="text1"/>
          <w:sz w:val="28"/>
          <w:cs/>
        </w:rPr>
        <w:t>ส่วน</w:t>
      </w:r>
      <w:r w:rsidR="00EC2655" w:rsidRPr="001A72E6">
        <w:rPr>
          <w:rFonts w:cs="Cordia New" w:hint="cs"/>
          <w:sz w:val="28"/>
          <w:cs/>
        </w:rPr>
        <w:t>บริการเกตเวย์ยืนยันตัวตน</w:t>
      </w:r>
      <w:r w:rsidR="00EC2655">
        <w:rPr>
          <w:rFonts w:cs="Cordia New" w:hint="cs"/>
          <w:sz w:val="28"/>
          <w:cs/>
        </w:rPr>
        <w:t>จะถูกใช้กับระบบ</w:t>
      </w:r>
      <w:r w:rsidR="00E57877">
        <w:rPr>
          <w:rFonts w:cs="Cordia New" w:hint="cs"/>
          <w:sz w:val="28"/>
          <w:cs/>
        </w:rPr>
        <w:t>ภายในภาควิชาวิทยาการคอมพิวเตอร์อีกต่อไป</w:t>
      </w:r>
    </w:p>
    <w:bookmarkEnd w:id="26"/>
    <w:bookmarkEnd w:id="27"/>
    <w:bookmarkEnd w:id="28"/>
    <w:bookmarkEnd w:id="29"/>
    <w:bookmarkEnd w:id="30"/>
    <w:p w14:paraId="0EB78A64" w14:textId="77777777" w:rsidR="00BB7AAC" w:rsidRDefault="00BB7AAC" w:rsidP="008C521D">
      <w:pPr>
        <w:spacing w:line="240" w:lineRule="auto"/>
        <w:rPr>
          <w:rFonts w:ascii="Cordia New" w:hAnsi="Cordia New" w:cs="Cordia New"/>
          <w:color w:val="000000" w:themeColor="text1"/>
          <w:cs/>
        </w:rPr>
      </w:pPr>
      <w:r>
        <w:rPr>
          <w:rFonts w:ascii="Cordia New" w:hAnsi="Cordia New" w:cs="Cordia New"/>
          <w:color w:val="000000" w:themeColor="text1"/>
          <w:cs/>
        </w:rPr>
        <w:br w:type="page"/>
      </w:r>
    </w:p>
    <w:p w14:paraId="3244DDCB" w14:textId="77777777" w:rsidR="00BC4E4C" w:rsidRPr="00B90986" w:rsidRDefault="00BC4E4C" w:rsidP="008C521D">
      <w:pPr>
        <w:pStyle w:val="BodyText"/>
        <w:ind w:left="1800" w:right="-180" w:hanging="1800"/>
        <w:jc w:val="left"/>
        <w:rPr>
          <w:rFonts w:cs="Cordia New"/>
          <w:color w:val="0070C0"/>
        </w:rPr>
      </w:pPr>
      <w:r w:rsidRPr="00BC4E4C">
        <w:rPr>
          <w:rFonts w:cs="Cordia New"/>
          <w:b/>
          <w:bCs/>
        </w:rPr>
        <w:lastRenderedPageBreak/>
        <w:t>Title</w:t>
      </w:r>
      <w:r>
        <w:rPr>
          <w:rFonts w:cs="Cordia New" w:hint="cs"/>
          <w:cs/>
        </w:rPr>
        <w:tab/>
      </w:r>
      <w:bookmarkStart w:id="36" w:name="OLE_LINK25"/>
      <w:bookmarkStart w:id="37" w:name="OLE_LINK26"/>
      <w:r w:rsidR="00B90986">
        <w:rPr>
          <w:rFonts w:cs="Cordia New"/>
        </w:rPr>
        <w:t xml:space="preserve">Development of </w:t>
      </w:r>
      <w:r w:rsidR="006D18A8">
        <w:rPr>
          <w:rFonts w:cs="Cordia New"/>
        </w:rPr>
        <w:t>Authentication Gateway Service using REST API</w:t>
      </w:r>
      <w:bookmarkEnd w:id="36"/>
      <w:bookmarkEnd w:id="37"/>
    </w:p>
    <w:p w14:paraId="16FD88D2" w14:textId="77777777" w:rsidR="00BC4E4C" w:rsidRPr="003C01DB" w:rsidRDefault="00BC4E4C" w:rsidP="008C521D">
      <w:pPr>
        <w:tabs>
          <w:tab w:val="left" w:pos="1414"/>
          <w:tab w:val="left" w:pos="1560"/>
          <w:tab w:val="left" w:pos="3960"/>
        </w:tabs>
        <w:spacing w:after="0" w:line="240" w:lineRule="auto"/>
        <w:rPr>
          <w:rFonts w:ascii="Cordia New" w:hAnsi="Cordia New" w:cs="Cordia New"/>
          <w:sz w:val="28"/>
        </w:rPr>
      </w:pPr>
      <w:r w:rsidRPr="003C01DB">
        <w:rPr>
          <w:rFonts w:ascii="Cordia New" w:hAnsi="Cordia New" w:cs="Cordia New"/>
          <w:b/>
          <w:bCs/>
          <w:sz w:val="28"/>
        </w:rPr>
        <w:t>Author</w:t>
      </w:r>
      <w:r w:rsidRPr="003C01DB">
        <w:rPr>
          <w:rFonts w:ascii="Cordia New" w:hAnsi="Cordia New" w:cs="Cordia New"/>
          <w:b/>
          <w:bCs/>
          <w:sz w:val="28"/>
        </w:rPr>
        <w:tab/>
      </w:r>
      <w:r w:rsidRPr="003C01DB">
        <w:rPr>
          <w:rFonts w:ascii="Cordia New" w:hAnsi="Cordia New" w:cs="Cordia New"/>
          <w:b/>
          <w:bCs/>
          <w:sz w:val="28"/>
        </w:rPr>
        <w:tab/>
      </w:r>
      <w:r w:rsidRPr="003C01DB">
        <w:rPr>
          <w:rFonts w:ascii="Cordia New" w:hAnsi="Cordia New" w:cs="Cordia New"/>
          <w:b/>
          <w:bCs/>
          <w:sz w:val="28"/>
          <w:cs/>
        </w:rPr>
        <w:t xml:space="preserve">    </w:t>
      </w:r>
      <w:r w:rsidR="00C6373C">
        <w:rPr>
          <w:rFonts w:ascii="Cordia New" w:hAnsi="Cordia New" w:cs="Cordia New"/>
          <w:sz w:val="28"/>
        </w:rPr>
        <w:t>Siwaphol Boonpan</w:t>
      </w:r>
    </w:p>
    <w:p w14:paraId="17768C20" w14:textId="77777777" w:rsidR="00BC4E4C" w:rsidRPr="003C01DB" w:rsidRDefault="00BC4E4C" w:rsidP="008C521D">
      <w:pPr>
        <w:tabs>
          <w:tab w:val="left" w:pos="1414"/>
          <w:tab w:val="left" w:pos="1560"/>
          <w:tab w:val="left" w:pos="3960"/>
        </w:tabs>
        <w:spacing w:after="0" w:line="240" w:lineRule="auto"/>
        <w:rPr>
          <w:rFonts w:ascii="Cordia New" w:hAnsi="Cordia New" w:cs="Cordia New"/>
          <w:sz w:val="28"/>
        </w:rPr>
      </w:pPr>
      <w:r w:rsidRPr="003C01DB">
        <w:rPr>
          <w:rFonts w:ascii="Cordia New" w:hAnsi="Cordia New" w:cs="Cordia New"/>
          <w:b/>
          <w:bCs/>
          <w:sz w:val="28"/>
        </w:rPr>
        <w:t>Student ID</w:t>
      </w:r>
      <w:r w:rsidRPr="003C01DB">
        <w:rPr>
          <w:rFonts w:ascii="Cordia New" w:hAnsi="Cordia New" w:cs="Cordia New"/>
          <w:sz w:val="28"/>
        </w:rPr>
        <w:tab/>
      </w:r>
      <w:r w:rsidRPr="003C01DB">
        <w:rPr>
          <w:rFonts w:ascii="Cordia New" w:hAnsi="Cordia New" w:cs="Cordia New"/>
          <w:sz w:val="28"/>
        </w:rPr>
        <w:tab/>
      </w:r>
      <w:r w:rsidRPr="003C01DB">
        <w:rPr>
          <w:rFonts w:ascii="Cordia New" w:hAnsi="Cordia New" w:cs="Cordia New"/>
          <w:sz w:val="28"/>
          <w:cs/>
        </w:rPr>
        <w:t xml:space="preserve">     </w:t>
      </w:r>
      <w:r w:rsidR="00C6373C">
        <w:rPr>
          <w:rFonts w:ascii="Cordia New" w:hAnsi="Cordia New" w:cs="Cordia New"/>
          <w:sz w:val="28"/>
        </w:rPr>
        <w:t>540510828</w:t>
      </w:r>
    </w:p>
    <w:p w14:paraId="39EA6511" w14:textId="77777777" w:rsidR="00BC4E4C" w:rsidRPr="003C01DB" w:rsidRDefault="00BC4E4C" w:rsidP="008C521D">
      <w:pPr>
        <w:tabs>
          <w:tab w:val="left" w:pos="1414"/>
          <w:tab w:val="left" w:pos="1560"/>
          <w:tab w:val="left" w:pos="3960"/>
        </w:tabs>
        <w:spacing w:after="0" w:line="240" w:lineRule="auto"/>
        <w:rPr>
          <w:rFonts w:ascii="Cordia New" w:hAnsi="Cordia New" w:cs="Cordia New"/>
          <w:sz w:val="28"/>
        </w:rPr>
      </w:pPr>
      <w:r w:rsidRPr="003C01DB">
        <w:rPr>
          <w:rFonts w:ascii="Cordia New" w:hAnsi="Cordia New" w:cs="Cordia New"/>
          <w:b/>
          <w:bCs/>
          <w:sz w:val="28"/>
        </w:rPr>
        <w:t>Major</w:t>
      </w:r>
      <w:r w:rsidRPr="003C01DB">
        <w:rPr>
          <w:rFonts w:ascii="Cordia New" w:hAnsi="Cordia New" w:cs="Cordia New"/>
          <w:sz w:val="28"/>
        </w:rPr>
        <w:tab/>
      </w:r>
      <w:r w:rsidRPr="003C01DB">
        <w:rPr>
          <w:rFonts w:ascii="Cordia New" w:hAnsi="Cordia New" w:cs="Cordia New"/>
          <w:sz w:val="28"/>
        </w:rPr>
        <w:tab/>
      </w:r>
      <w:r w:rsidRPr="003C01DB">
        <w:rPr>
          <w:rFonts w:ascii="Cordia New" w:hAnsi="Cordia New" w:cs="Cordia New"/>
          <w:sz w:val="28"/>
          <w:cs/>
        </w:rPr>
        <w:t xml:space="preserve">     </w:t>
      </w:r>
      <w:r w:rsidRPr="003C01DB">
        <w:rPr>
          <w:rFonts w:ascii="Cordia New" w:hAnsi="Cordia New" w:cs="Cordia New"/>
          <w:sz w:val="28"/>
        </w:rPr>
        <w:t>Computer Science</w:t>
      </w:r>
    </w:p>
    <w:p w14:paraId="703414EA" w14:textId="77777777" w:rsidR="00BC4E4C" w:rsidRPr="00DD5D16" w:rsidRDefault="00BC4E4C" w:rsidP="008C521D">
      <w:pPr>
        <w:tabs>
          <w:tab w:val="left" w:pos="1800"/>
        </w:tabs>
        <w:spacing w:line="240" w:lineRule="auto"/>
        <w:rPr>
          <w:rFonts w:ascii="Cordia New" w:hAnsi="Cordia New" w:cs="Cordia New"/>
          <w:sz w:val="28"/>
          <w:cs/>
        </w:rPr>
      </w:pPr>
      <w:bookmarkStart w:id="38" w:name="_Toc419374616"/>
      <w:bookmarkStart w:id="39" w:name="_Toc419375010"/>
      <w:bookmarkStart w:id="40" w:name="_Toc419375893"/>
      <w:bookmarkStart w:id="41" w:name="_Toc419376150"/>
      <w:r w:rsidRPr="00DD5D16">
        <w:rPr>
          <w:rFonts w:ascii="Cordia New" w:hAnsi="Cordia New" w:cs="Cordia New"/>
          <w:b/>
          <w:bCs/>
          <w:sz w:val="28"/>
        </w:rPr>
        <w:t>Supervisor Advisor</w:t>
      </w:r>
      <w:r w:rsidR="00DD5D16">
        <w:rPr>
          <w:rFonts w:ascii="Cordia New" w:hAnsi="Cordia New" w:cs="Cordia New"/>
          <w:sz w:val="28"/>
        </w:rPr>
        <w:tab/>
      </w:r>
      <w:r w:rsidR="000E37E1">
        <w:rPr>
          <w:rFonts w:ascii="Cordia New" w:hAnsi="Cordia New" w:cs="Cordia New"/>
          <w:sz w:val="28"/>
        </w:rPr>
        <w:t>Ph. D</w:t>
      </w:r>
      <w:r w:rsidR="00535137">
        <w:rPr>
          <w:rFonts w:ascii="Cordia New" w:hAnsi="Cordia New" w:cs="Cordia New"/>
          <w:sz w:val="28"/>
        </w:rPr>
        <w:t>.</w:t>
      </w:r>
      <w:r w:rsidR="000E37E1">
        <w:rPr>
          <w:rFonts w:ascii="Cordia New" w:hAnsi="Cordia New" w:cs="Cordia New"/>
          <w:sz w:val="28"/>
        </w:rPr>
        <w:t xml:space="preserve"> </w:t>
      </w:r>
      <w:r w:rsidR="00A35691" w:rsidRPr="00DD5D16">
        <w:rPr>
          <w:rFonts w:ascii="Cordia New" w:hAnsi="Cordia New" w:cs="Cordia New"/>
          <w:sz w:val="28"/>
        </w:rPr>
        <w:t>Ratsameetip Wita</w:t>
      </w:r>
      <w:r w:rsidRPr="00DD5D16">
        <w:rPr>
          <w:rFonts w:ascii="Cordia New" w:hAnsi="Cordia New" w:cs="Cordia New"/>
          <w:sz w:val="28"/>
        </w:rPr>
        <w:t xml:space="preserve"> </w:t>
      </w:r>
      <w:bookmarkEnd w:id="38"/>
      <w:bookmarkEnd w:id="39"/>
      <w:bookmarkEnd w:id="40"/>
      <w:bookmarkEnd w:id="41"/>
    </w:p>
    <w:p w14:paraId="191349C0" w14:textId="77777777" w:rsidR="00BC4E4C" w:rsidRPr="002D72E4" w:rsidRDefault="00BC4E4C" w:rsidP="008C521D">
      <w:pPr>
        <w:pStyle w:val="Heading1"/>
        <w:keepNext/>
        <w:keepLines/>
        <w:numPr>
          <w:ilvl w:val="0"/>
          <w:numId w:val="0"/>
        </w:numPr>
        <w:spacing w:before="240"/>
        <w:ind w:left="432" w:hanging="432"/>
        <w:rPr>
          <w:b w:val="0"/>
          <w:bCs w:val="0"/>
        </w:rPr>
      </w:pPr>
      <w:bookmarkStart w:id="42" w:name="_Toc419375011"/>
      <w:bookmarkStart w:id="43" w:name="_Toc419376151"/>
      <w:bookmarkStart w:id="44" w:name="_Toc425341948"/>
      <w:r w:rsidRPr="002D72E4">
        <w:rPr>
          <w:bCs w:val="0"/>
        </w:rPr>
        <w:t>Abstract</w:t>
      </w:r>
      <w:bookmarkEnd w:id="42"/>
      <w:bookmarkEnd w:id="43"/>
      <w:bookmarkEnd w:id="44"/>
    </w:p>
    <w:p w14:paraId="1400FE3B" w14:textId="77777777" w:rsidR="00BC4E4C" w:rsidRPr="00B8460E" w:rsidRDefault="00D75B72" w:rsidP="008C521D">
      <w:pPr>
        <w:spacing w:after="0" w:line="240" w:lineRule="auto"/>
        <w:jc w:val="thaiDistribute"/>
        <w:rPr>
          <w:rFonts w:ascii="Cordia New" w:hAnsi="Cordia New" w:cs="Cordia New"/>
          <w:color w:val="000000"/>
          <w:sz w:val="28"/>
          <w:cs/>
        </w:rPr>
      </w:pPr>
      <w:r>
        <w:rPr>
          <w:rFonts w:ascii="Cordia New" w:hAnsi="Cordia New" w:cs="Cordia New"/>
          <w:sz w:val="28"/>
        </w:rPr>
        <w:tab/>
      </w:r>
      <w:r w:rsidR="00FE20F1" w:rsidRPr="00B8460E">
        <w:rPr>
          <w:rFonts w:ascii="Cordia New" w:hAnsi="Cordia New" w:cs="Cordia New"/>
          <w:sz w:val="28"/>
        </w:rPr>
        <w:t>This</w:t>
      </w:r>
      <w:r w:rsidR="00851CDC" w:rsidRPr="00B8460E">
        <w:rPr>
          <w:rFonts w:ascii="Cordia New" w:hAnsi="Cordia New" w:cs="Cordia New"/>
          <w:sz w:val="28"/>
        </w:rPr>
        <w:t xml:space="preserve"> independent study is about </w:t>
      </w:r>
      <w:r w:rsidR="00207ED5" w:rsidRPr="00207ED5">
        <w:rPr>
          <w:rFonts w:ascii="Cordia New" w:hAnsi="Cordia New" w:cs="Cordia New"/>
          <w:sz w:val="28"/>
        </w:rPr>
        <w:t>Development of Authentication Gateway Service using REST API</w:t>
      </w:r>
      <w:r w:rsidR="00D3271A" w:rsidRPr="00B8460E">
        <w:rPr>
          <w:rFonts w:ascii="Cordia New" w:hAnsi="Cordia New" w:cs="Cordia New"/>
          <w:sz w:val="28"/>
        </w:rPr>
        <w:t xml:space="preserve">. </w:t>
      </w:r>
      <w:r w:rsidR="00DD2C81">
        <w:rPr>
          <w:rFonts w:ascii="Cordia New" w:hAnsi="Cordia New" w:cs="Cordia New"/>
          <w:sz w:val="28"/>
        </w:rPr>
        <w:t>The objective</w:t>
      </w:r>
      <w:r w:rsidR="00FE20F1" w:rsidRPr="00B8460E">
        <w:rPr>
          <w:rFonts w:ascii="Cordia New" w:hAnsi="Cordia New" w:cs="Cordia New"/>
          <w:sz w:val="28"/>
        </w:rPr>
        <w:t xml:space="preserve"> is to create </w:t>
      </w:r>
      <w:r w:rsidR="005F5D71">
        <w:rPr>
          <w:rFonts w:ascii="Cordia New" w:hAnsi="Cordia New" w:cs="Cordia New"/>
          <w:sz w:val="28"/>
        </w:rPr>
        <w:t>a</w:t>
      </w:r>
      <w:r w:rsidR="00FE20F1" w:rsidRPr="00B8460E">
        <w:rPr>
          <w:rFonts w:ascii="Cordia New" w:hAnsi="Cordia New" w:cs="Cordia New"/>
          <w:sz w:val="28"/>
        </w:rPr>
        <w:t xml:space="preserve"> secure authentication </w:t>
      </w:r>
      <w:r w:rsidR="005F5D71">
        <w:rPr>
          <w:rFonts w:ascii="Cordia New" w:hAnsi="Cordia New" w:cs="Cordia New"/>
          <w:sz w:val="28"/>
        </w:rPr>
        <w:t>gateway service</w:t>
      </w:r>
      <w:r w:rsidR="007726FB" w:rsidRPr="00B8460E">
        <w:rPr>
          <w:rFonts w:ascii="Cordia New" w:hAnsi="Cordia New" w:cs="Cordia New"/>
          <w:sz w:val="28"/>
        </w:rPr>
        <w:t xml:space="preserve"> </w:t>
      </w:r>
      <w:r w:rsidR="00453798">
        <w:rPr>
          <w:rFonts w:ascii="Cordia New" w:hAnsi="Cordia New" w:cs="Cordia New"/>
          <w:sz w:val="28"/>
        </w:rPr>
        <w:t>helping users (</w:t>
      </w:r>
      <w:r w:rsidR="00CC1A30" w:rsidRPr="00B8460E">
        <w:rPr>
          <w:rFonts w:ascii="Cordia New" w:hAnsi="Cordia New" w:cs="Cordia New"/>
          <w:sz w:val="28"/>
        </w:rPr>
        <w:t>student</w:t>
      </w:r>
      <w:r w:rsidR="00453798">
        <w:rPr>
          <w:rFonts w:ascii="Cordia New" w:hAnsi="Cordia New" w:cs="Cordia New"/>
          <w:sz w:val="28"/>
        </w:rPr>
        <w:t>,</w:t>
      </w:r>
      <w:r w:rsidR="00CC1A30" w:rsidRPr="00B8460E">
        <w:rPr>
          <w:rFonts w:ascii="Cordia New" w:hAnsi="Cordia New" w:cs="Cordia New"/>
          <w:sz w:val="28"/>
        </w:rPr>
        <w:t xml:space="preserve"> </w:t>
      </w:r>
      <w:r w:rsidR="00453798">
        <w:rPr>
          <w:rFonts w:ascii="Cordia New" w:hAnsi="Cordia New" w:cs="Cordia New"/>
          <w:sz w:val="28"/>
        </w:rPr>
        <w:t xml:space="preserve">teacher and administrator) </w:t>
      </w:r>
      <w:r w:rsidR="00CC1A30" w:rsidRPr="00B8460E">
        <w:rPr>
          <w:rFonts w:ascii="Cordia New" w:hAnsi="Cordia New" w:cs="Cordia New"/>
          <w:sz w:val="28"/>
        </w:rPr>
        <w:t>authenticate using Chian</w:t>
      </w:r>
      <w:r w:rsidR="00453798">
        <w:rPr>
          <w:rFonts w:ascii="Cordia New" w:hAnsi="Cordia New" w:cs="Cordia New"/>
          <w:sz w:val="28"/>
        </w:rPr>
        <w:t>g Mai Universit</w:t>
      </w:r>
      <w:r w:rsidR="007352F2">
        <w:rPr>
          <w:rFonts w:ascii="Cordia New" w:hAnsi="Cordia New" w:cs="Cordia New"/>
          <w:sz w:val="28"/>
        </w:rPr>
        <w:t>y</w:t>
      </w:r>
      <w:r w:rsidR="00453798">
        <w:rPr>
          <w:rFonts w:ascii="Cordia New" w:hAnsi="Cordia New" w:cs="Cordia New"/>
          <w:sz w:val="28"/>
        </w:rPr>
        <w:t xml:space="preserve"> IT account</w:t>
      </w:r>
      <w:r w:rsidR="00836B45">
        <w:rPr>
          <w:rFonts w:ascii="Cordia New" w:hAnsi="Cordia New" w:cs="Cordia New"/>
          <w:sz w:val="28"/>
        </w:rPr>
        <w:t>s</w:t>
      </w:r>
      <w:r w:rsidR="00CC1A30" w:rsidRPr="00B8460E">
        <w:rPr>
          <w:rFonts w:ascii="Cordia New" w:hAnsi="Cordia New" w:cs="Cordia New"/>
          <w:sz w:val="28"/>
        </w:rPr>
        <w:t>.</w:t>
      </w:r>
      <w:r w:rsidR="00DC659F" w:rsidRPr="00B8460E">
        <w:rPr>
          <w:rFonts w:ascii="Cordia New" w:hAnsi="Cordia New" w:cs="Cordia New"/>
          <w:sz w:val="28"/>
        </w:rPr>
        <w:t xml:space="preserve"> </w:t>
      </w:r>
      <w:r w:rsidR="00322240">
        <w:rPr>
          <w:rFonts w:ascii="Cordia New" w:hAnsi="Cordia New" w:cs="Cordia New"/>
          <w:sz w:val="28"/>
        </w:rPr>
        <w:t>This module helps solving</w:t>
      </w:r>
      <w:r w:rsidR="00EB1B46" w:rsidRPr="00B8460E">
        <w:rPr>
          <w:rFonts w:ascii="Cordia New" w:hAnsi="Cordia New" w:cs="Cordia New"/>
          <w:sz w:val="28"/>
        </w:rPr>
        <w:t xml:space="preserve"> p</w:t>
      </w:r>
      <w:r w:rsidR="00D9633D">
        <w:rPr>
          <w:rFonts w:ascii="Cordia New" w:hAnsi="Cordia New" w:cs="Cordia New"/>
          <w:sz w:val="28"/>
        </w:rPr>
        <w:t>roblems from</w:t>
      </w:r>
      <w:r w:rsidR="00D9633D">
        <w:rPr>
          <w:rFonts w:ascii="Cordia New" w:hAnsi="Cordia New" w:cs="Cordia New" w:hint="cs"/>
          <w:sz w:val="28"/>
          <w:cs/>
        </w:rPr>
        <w:t xml:space="preserve"> </w:t>
      </w:r>
      <w:r w:rsidR="00D9633D">
        <w:rPr>
          <w:rFonts w:ascii="Cordia New" w:hAnsi="Cordia New" w:cs="Cordia New"/>
          <w:sz w:val="28"/>
        </w:rPr>
        <w:t xml:space="preserve">current </w:t>
      </w:r>
      <w:r w:rsidR="00EB1B46" w:rsidRPr="00B8460E">
        <w:rPr>
          <w:rFonts w:ascii="Cordia New" w:hAnsi="Cordia New" w:cs="Cordia New"/>
          <w:sz w:val="28"/>
        </w:rPr>
        <w:t>authentication method for laboratory</w:t>
      </w:r>
      <w:r w:rsidR="00322240">
        <w:rPr>
          <w:rFonts w:ascii="Cordia New" w:hAnsi="Cordia New" w:cs="Cordia New"/>
          <w:sz w:val="28"/>
        </w:rPr>
        <w:t xml:space="preserve"> homework management system. In current authentication system,</w:t>
      </w:r>
      <w:r w:rsidR="008D4AC4" w:rsidRPr="00B8460E">
        <w:rPr>
          <w:rFonts w:ascii="Cordia New" w:hAnsi="Cordia New" w:cs="Cordia New"/>
          <w:sz w:val="28"/>
        </w:rPr>
        <w:t xml:space="preserve"> </w:t>
      </w:r>
      <w:r w:rsidR="00FC425D">
        <w:rPr>
          <w:rFonts w:ascii="Cordia New" w:hAnsi="Cordia New" w:cs="Cordia New"/>
          <w:sz w:val="28"/>
        </w:rPr>
        <w:t>student has to log in with</w:t>
      </w:r>
      <w:r w:rsidR="00192011">
        <w:rPr>
          <w:rFonts w:ascii="Cordia New" w:hAnsi="Cordia New" w:cs="Cordia New"/>
          <w:sz w:val="28"/>
        </w:rPr>
        <w:t xml:space="preserve"> a randomly generated 4-digit password. The students has different password for different course, which is difficult to manage and easily shared among students</w:t>
      </w:r>
      <w:r w:rsidR="00762B32">
        <w:rPr>
          <w:rFonts w:ascii="Cordia New" w:hAnsi="Cordia New" w:cs="Cordia New"/>
          <w:sz w:val="28"/>
        </w:rPr>
        <w:t>.</w:t>
      </w:r>
    </w:p>
    <w:p w14:paraId="0525C8BF" w14:textId="77777777" w:rsidR="00D24198" w:rsidRPr="00B8460E" w:rsidRDefault="006B1C97" w:rsidP="008C521D">
      <w:pPr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B8460E">
        <w:rPr>
          <w:rFonts w:ascii="Cordia New" w:hAnsi="Cordia New" w:cs="Cordia New"/>
          <w:color w:val="000000" w:themeColor="text1"/>
          <w:sz w:val="28"/>
        </w:rPr>
        <w:tab/>
        <w:t xml:space="preserve">The authentication </w:t>
      </w:r>
      <w:r w:rsidR="00722F0F">
        <w:rPr>
          <w:rFonts w:ascii="Cordia New" w:hAnsi="Cordia New" w:cs="Cordia New"/>
          <w:color w:val="000000" w:themeColor="text1"/>
          <w:sz w:val="28"/>
        </w:rPr>
        <w:t>module requires Chia</w:t>
      </w:r>
      <w:r w:rsidR="00433338" w:rsidRPr="00B8460E">
        <w:rPr>
          <w:rFonts w:ascii="Cordia New" w:hAnsi="Cordia New" w:cs="Cordia New"/>
          <w:color w:val="000000" w:themeColor="text1"/>
          <w:sz w:val="28"/>
        </w:rPr>
        <w:t xml:space="preserve">ng Mai University’s </w:t>
      </w:r>
      <w:r w:rsidR="001E7E66">
        <w:rPr>
          <w:rFonts w:ascii="Cordia New" w:hAnsi="Cordia New" w:cs="Cordia New"/>
          <w:color w:val="000000" w:themeColor="text1"/>
          <w:sz w:val="28"/>
        </w:rPr>
        <w:t>IT</w:t>
      </w:r>
      <w:r w:rsidR="008C64BB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8C64BB">
        <w:rPr>
          <w:rFonts w:ascii="Cordia New" w:hAnsi="Cordia New" w:cs="Cordia New"/>
          <w:color w:val="000000" w:themeColor="text1"/>
          <w:sz w:val="28"/>
        </w:rPr>
        <w:t>account consist of</w:t>
      </w:r>
      <w:r w:rsidR="001E7E66">
        <w:rPr>
          <w:rFonts w:ascii="Cordia New" w:hAnsi="Cordia New" w:cs="Cordia New"/>
          <w:color w:val="000000" w:themeColor="text1"/>
          <w:sz w:val="28"/>
        </w:rPr>
        <w:t xml:space="preserve"> username</w:t>
      </w:r>
      <w:r w:rsidR="005C2DEA">
        <w:rPr>
          <w:rFonts w:ascii="Cordia New" w:hAnsi="Cordia New" w:cs="Cordia New"/>
          <w:color w:val="000000" w:themeColor="text1"/>
          <w:sz w:val="28"/>
        </w:rPr>
        <w:t xml:space="preserve"> and password for log</w:t>
      </w:r>
      <w:r w:rsidR="00433338" w:rsidRPr="00B8460E">
        <w:rPr>
          <w:rFonts w:ascii="Cordia New" w:hAnsi="Cordia New" w:cs="Cordia New"/>
          <w:color w:val="000000" w:themeColor="text1"/>
          <w:sz w:val="28"/>
        </w:rPr>
        <w:t>in and</w:t>
      </w:r>
      <w:r w:rsidR="00433338">
        <w:rPr>
          <w:rFonts w:ascii="Cordia New" w:hAnsi="Cordia New" w:cs="Cordia New"/>
          <w:color w:val="000000" w:themeColor="text1"/>
          <w:sz w:val="28"/>
        </w:rPr>
        <w:t xml:space="preserve"> verifies</w:t>
      </w:r>
      <w:r w:rsidR="00B8460E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1E7E66">
        <w:rPr>
          <w:rFonts w:ascii="Cordia New" w:hAnsi="Cordia New" w:cs="Cordia New"/>
          <w:color w:val="000000" w:themeColor="text1"/>
          <w:sz w:val="28"/>
        </w:rPr>
        <w:t>user</w:t>
      </w:r>
      <w:r w:rsidR="00B6505E">
        <w:rPr>
          <w:rFonts w:ascii="Cordia New" w:hAnsi="Cordia New" w:cs="Cordia New"/>
          <w:color w:val="000000" w:themeColor="text1"/>
          <w:sz w:val="28"/>
        </w:rPr>
        <w:t xml:space="preserve"> identities</w:t>
      </w:r>
      <w:r w:rsidR="00B8460E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BA2C94">
        <w:rPr>
          <w:rFonts w:ascii="Cordia New" w:hAnsi="Cordia New" w:cs="Cordia New"/>
          <w:color w:val="000000" w:themeColor="text1"/>
          <w:sz w:val="28"/>
        </w:rPr>
        <w:t>with</w:t>
      </w:r>
      <w:r w:rsidR="00B8460E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586FBF">
        <w:rPr>
          <w:rFonts w:ascii="Cordia New" w:hAnsi="Cordia New" w:cs="Cordia New"/>
          <w:color w:val="000000" w:themeColor="text1"/>
          <w:sz w:val="28"/>
        </w:rPr>
        <w:t>Information Technology Service Center, Chiang Mai University</w:t>
      </w:r>
      <w:r w:rsidR="00BA2C94">
        <w:rPr>
          <w:rFonts w:ascii="Cordia New" w:hAnsi="Cordia New" w:cs="Cordia New"/>
          <w:color w:val="000000" w:themeColor="text1"/>
          <w:sz w:val="28"/>
        </w:rPr>
        <w:t>’s REST API service</w:t>
      </w:r>
      <w:r w:rsidR="002D741F">
        <w:rPr>
          <w:rFonts w:ascii="Cordia New" w:hAnsi="Cordia New" w:cs="Cordia New"/>
          <w:color w:val="000000" w:themeColor="text1"/>
          <w:sz w:val="28"/>
        </w:rPr>
        <w:t>.</w:t>
      </w:r>
      <w:r w:rsidR="00020BF7">
        <w:rPr>
          <w:rFonts w:ascii="Cordia New" w:hAnsi="Cordia New" w:cs="Cordia New"/>
          <w:color w:val="000000" w:themeColor="text1"/>
          <w:sz w:val="28"/>
        </w:rPr>
        <w:t xml:space="preserve"> The developed module is </w:t>
      </w:r>
      <w:r w:rsidR="007E2E4D">
        <w:rPr>
          <w:rFonts w:ascii="Cordia New" w:hAnsi="Cordia New" w:cs="Cordia New"/>
          <w:color w:val="000000" w:themeColor="text1"/>
          <w:sz w:val="28"/>
        </w:rPr>
        <w:t>developed as a web service</w:t>
      </w:r>
      <w:r w:rsidR="00020BF7">
        <w:rPr>
          <w:rFonts w:ascii="Cordia New" w:hAnsi="Cordia New" w:cs="Cordia New"/>
          <w:color w:val="000000" w:themeColor="text1"/>
          <w:sz w:val="28"/>
        </w:rPr>
        <w:t xml:space="preserve"> using PHP. </w:t>
      </w:r>
      <w:r w:rsidR="006D0D73">
        <w:rPr>
          <w:rFonts w:ascii="Cordia New" w:hAnsi="Cordia New" w:cs="Cordia New"/>
          <w:color w:val="000000" w:themeColor="text1"/>
          <w:sz w:val="28"/>
        </w:rPr>
        <w:t>The connection between requestor and the authentication gateway service</w:t>
      </w:r>
      <w:r w:rsidR="00020BF7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205BA2">
        <w:rPr>
          <w:rFonts w:ascii="Cordia New" w:hAnsi="Cordia New" w:cs="Cordia New"/>
          <w:color w:val="000000" w:themeColor="text1"/>
          <w:sz w:val="28"/>
        </w:rPr>
        <w:t>uses</w:t>
      </w:r>
      <w:r w:rsidR="006D0D73">
        <w:rPr>
          <w:rFonts w:ascii="Cordia New" w:hAnsi="Cordia New" w:cs="Cordia New"/>
          <w:color w:val="000000" w:themeColor="text1"/>
          <w:sz w:val="28"/>
        </w:rPr>
        <w:t xml:space="preserve"> REST</w:t>
      </w:r>
      <w:r w:rsidR="00020BF7">
        <w:rPr>
          <w:rFonts w:ascii="Cordia New" w:hAnsi="Cordia New" w:cs="Cordia New"/>
          <w:color w:val="000000" w:themeColor="text1"/>
          <w:sz w:val="28"/>
        </w:rPr>
        <w:t>.</w:t>
      </w:r>
      <w:r w:rsidR="001C652C">
        <w:rPr>
          <w:rFonts w:ascii="Cordia New" w:hAnsi="Cordia New" w:cs="Cordia New"/>
          <w:color w:val="000000" w:themeColor="text1"/>
          <w:sz w:val="28"/>
        </w:rPr>
        <w:t xml:space="preserve"> For dat</w:t>
      </w:r>
      <w:r w:rsidR="00B320D3">
        <w:rPr>
          <w:rFonts w:ascii="Cordia New" w:hAnsi="Cordia New" w:cs="Cordia New"/>
          <w:color w:val="000000" w:themeColor="text1"/>
          <w:sz w:val="28"/>
        </w:rPr>
        <w:t xml:space="preserve">a storage uses MySQL as </w:t>
      </w:r>
      <w:r w:rsidR="0088137A">
        <w:rPr>
          <w:rFonts w:ascii="Cordia New" w:hAnsi="Cordia New" w:cs="Cordia New"/>
          <w:color w:val="000000" w:themeColor="text1"/>
          <w:sz w:val="28"/>
        </w:rPr>
        <w:t>database</w:t>
      </w:r>
      <w:r w:rsidR="001C652C">
        <w:rPr>
          <w:rFonts w:ascii="Cordia New" w:hAnsi="Cordia New" w:cs="Cordia New"/>
          <w:color w:val="000000" w:themeColor="text1"/>
          <w:sz w:val="28"/>
        </w:rPr>
        <w:t>. After completion of development</w:t>
      </w:r>
      <w:r w:rsidR="007D3778">
        <w:rPr>
          <w:rFonts w:ascii="Cordia New" w:hAnsi="Cordia New" w:cs="Cordia New"/>
          <w:color w:val="000000" w:themeColor="text1"/>
          <w:sz w:val="28"/>
        </w:rPr>
        <w:t xml:space="preserve">, </w:t>
      </w:r>
      <w:r w:rsidR="00C37461">
        <w:rPr>
          <w:rFonts w:ascii="Cordia New" w:hAnsi="Cordia New" w:cs="Cordia New"/>
          <w:color w:val="000000" w:themeColor="text1"/>
          <w:sz w:val="28"/>
        </w:rPr>
        <w:t xml:space="preserve">this authentication gateway service </w:t>
      </w:r>
      <w:r w:rsidR="007B348F">
        <w:rPr>
          <w:rFonts w:ascii="Cordia New" w:hAnsi="Cordia New" w:cs="Cordia New"/>
          <w:color w:val="000000" w:themeColor="text1"/>
          <w:sz w:val="28"/>
        </w:rPr>
        <w:t>will be integrated with Computer Science</w:t>
      </w:r>
      <w:r w:rsidR="00722F0F">
        <w:rPr>
          <w:rFonts w:ascii="Cordia New" w:hAnsi="Cordia New" w:cs="Cordia New"/>
          <w:color w:val="000000" w:themeColor="text1"/>
          <w:sz w:val="28"/>
        </w:rPr>
        <w:t>s'</w:t>
      </w:r>
      <w:r w:rsidR="007B348F">
        <w:rPr>
          <w:rFonts w:ascii="Cordia New" w:hAnsi="Cordia New" w:cs="Cordia New"/>
          <w:color w:val="000000" w:themeColor="text1"/>
          <w:sz w:val="28"/>
        </w:rPr>
        <w:t xml:space="preserve"> systems</w:t>
      </w:r>
      <w:r w:rsidR="00CA0074">
        <w:rPr>
          <w:rFonts w:ascii="Cordia New" w:hAnsi="Cordia New" w:cs="Cordia New"/>
          <w:color w:val="000000" w:themeColor="text1"/>
          <w:sz w:val="28"/>
        </w:rPr>
        <w:t>.</w:t>
      </w:r>
    </w:p>
    <w:p w14:paraId="1592FA6A" w14:textId="77777777" w:rsidR="00D24198" w:rsidRDefault="00D24198" w:rsidP="008C521D">
      <w:pPr>
        <w:spacing w:line="240" w:lineRule="auto"/>
        <w:rPr>
          <w:rFonts w:ascii="Cordia New" w:hAnsi="Cordia New" w:cs="Cordia New"/>
          <w:color w:val="000000" w:themeColor="text1"/>
          <w:sz w:val="28"/>
        </w:rPr>
      </w:pPr>
      <w:r w:rsidRPr="00B8460E">
        <w:rPr>
          <w:rFonts w:ascii="Cordia New" w:hAnsi="Cordia New" w:cs="Cordia New"/>
          <w:color w:val="000000" w:themeColor="text1"/>
          <w:sz w:val="28"/>
        </w:rPr>
        <w:br w:type="page"/>
      </w:r>
    </w:p>
    <w:p w14:paraId="429D82BC" w14:textId="77777777" w:rsidR="003028F8" w:rsidRPr="00B8460E" w:rsidRDefault="003028F8" w:rsidP="008C521D">
      <w:pPr>
        <w:pStyle w:val="Heading1"/>
        <w:numPr>
          <w:ilvl w:val="0"/>
          <w:numId w:val="0"/>
        </w:numPr>
        <w:ind w:left="360" w:hanging="360"/>
        <w:rPr>
          <w:szCs w:val="28"/>
        </w:rPr>
      </w:pPr>
      <w:bookmarkStart w:id="45" w:name="_Toc425341949"/>
      <w:r>
        <w:rPr>
          <w:rFonts w:hint="cs"/>
          <w:cs/>
        </w:rPr>
        <w:lastRenderedPageBreak/>
        <w:t>สารบัญ</w:t>
      </w:r>
      <w:bookmarkEnd w:id="45"/>
    </w:p>
    <w:sdt>
      <w:sdtPr>
        <w:rPr>
          <w:rFonts w:asciiTheme="minorHAnsi" w:hAnsiTheme="minorHAnsi" w:cstheme="minorBidi"/>
          <w:b w:val="0"/>
          <w:bCs w:val="0"/>
          <w:color w:val="000000" w:themeColor="text1"/>
          <w:sz w:val="28"/>
          <w:lang w:bidi="th-TH"/>
        </w:rPr>
        <w:id w:val="498160"/>
        <w:docPartObj>
          <w:docPartGallery w:val="Table of Contents"/>
          <w:docPartUnique/>
        </w:docPartObj>
      </w:sdtPr>
      <w:sdtEndPr/>
      <w:sdtContent>
        <w:p w14:paraId="2FAD320D" w14:textId="77777777" w:rsidR="00436F93" w:rsidRPr="00F36F3E" w:rsidRDefault="00436F93" w:rsidP="008C521D">
          <w:pPr>
            <w:pStyle w:val="TOCHeading"/>
            <w:numPr>
              <w:ilvl w:val="0"/>
              <w:numId w:val="0"/>
            </w:numPr>
            <w:ind w:left="3240" w:firstLine="360"/>
            <w:jc w:val="left"/>
            <w:rPr>
              <w:b w:val="0"/>
              <w:bCs w:val="0"/>
              <w:color w:val="000000" w:themeColor="text1"/>
              <w:sz w:val="28"/>
              <w:lang w:bidi="th-TH"/>
            </w:rPr>
          </w:pPr>
        </w:p>
        <w:p w14:paraId="2265E8B4" w14:textId="77777777" w:rsidR="00DB01DC" w:rsidRPr="00EA078D" w:rsidRDefault="006D2B92" w:rsidP="008C521D">
          <w:pPr>
            <w:tabs>
              <w:tab w:val="left" w:pos="8237"/>
            </w:tabs>
            <w:spacing w:after="0" w:line="240" w:lineRule="auto"/>
            <w:rPr>
              <w:rFonts w:ascii="Cordia New" w:hAnsi="Cordia New" w:cs="Cordia New"/>
              <w:b/>
              <w:bCs/>
              <w:sz w:val="28"/>
            </w:rPr>
          </w:pPr>
          <w:r w:rsidRPr="00EA078D">
            <w:rPr>
              <w:rFonts w:ascii="Cordia New" w:hAnsi="Cordia New" w:cs="Cordia New"/>
              <w:b/>
              <w:bCs/>
              <w:sz w:val="28"/>
              <w:cs/>
            </w:rPr>
            <w:t>เรื่อง</w:t>
          </w:r>
          <w:r w:rsidRPr="00EA078D">
            <w:rPr>
              <w:rFonts w:ascii="Cordia New" w:hAnsi="Cordia New" w:cs="Cordia New"/>
              <w:b/>
              <w:bCs/>
              <w:sz w:val="28"/>
              <w:cs/>
            </w:rPr>
            <w:tab/>
          </w:r>
          <w:r w:rsidR="00DB01DC" w:rsidRPr="00EA078D">
            <w:rPr>
              <w:rFonts w:ascii="Cordia New" w:hAnsi="Cordia New" w:cs="Cordia New"/>
              <w:b/>
              <w:bCs/>
              <w:sz w:val="28"/>
              <w:cs/>
            </w:rPr>
            <w:t>หน้า</w:t>
          </w:r>
        </w:p>
        <w:p w14:paraId="3A9CFBE9" w14:textId="77777777" w:rsidR="00BD412B" w:rsidRPr="00EA078D" w:rsidRDefault="00C76692" w:rsidP="008C521D">
          <w:pPr>
            <w:pStyle w:val="TOC1"/>
            <w:rPr>
              <w:rFonts w:ascii="Cordia New" w:eastAsiaTheme="minorEastAsia" w:hAnsi="Cordia New" w:cs="Cordia New"/>
              <w:noProof/>
              <w:sz w:val="28"/>
            </w:rPr>
          </w:pPr>
          <w:r w:rsidRPr="00EA078D">
            <w:rPr>
              <w:rFonts w:ascii="Cordia New" w:hAnsi="Cordia New" w:cs="Cordia New"/>
              <w:sz w:val="28"/>
            </w:rPr>
            <w:fldChar w:fldCharType="begin"/>
          </w:r>
          <w:r w:rsidR="00436F93" w:rsidRPr="00EA078D">
            <w:rPr>
              <w:rFonts w:ascii="Cordia New" w:hAnsi="Cordia New" w:cs="Cordia New"/>
              <w:sz w:val="28"/>
            </w:rPr>
            <w:instrText xml:space="preserve"> TOC \o "1-2" \h \z \u </w:instrText>
          </w:r>
          <w:r w:rsidRPr="00EA078D">
            <w:rPr>
              <w:rFonts w:ascii="Cordia New" w:hAnsi="Cordia New" w:cs="Cordia New"/>
              <w:sz w:val="28"/>
            </w:rPr>
            <w:fldChar w:fldCharType="separate"/>
          </w:r>
          <w:hyperlink w:anchor="_Toc425341946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กิตติกรรมประกาศ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46 \h </w:instrTex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ก</w:t>
            </w:r>
            <w:r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14:paraId="3378EE2A" w14:textId="77777777" w:rsidR="00BD412B" w:rsidRPr="00EA078D" w:rsidRDefault="00265662" w:rsidP="008C521D">
          <w:pPr>
            <w:pStyle w:val="TOC1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47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บทคัดย่อ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47 \h </w:instrTex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ข</w: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14:paraId="415596E7" w14:textId="77777777" w:rsidR="00BD412B" w:rsidRPr="00EA078D" w:rsidRDefault="00265662" w:rsidP="008C521D">
          <w:pPr>
            <w:pStyle w:val="TOC1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48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Abstract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48 \h </w:instrTex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ค</w: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14:paraId="0B8AE700" w14:textId="77777777" w:rsidR="00BD412B" w:rsidRPr="00EA078D" w:rsidRDefault="00265662" w:rsidP="008C521D">
          <w:pPr>
            <w:pStyle w:val="TOC1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49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สารบัญ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49 \h </w:instrTex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ง</w: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14:paraId="6ACC9EA0" w14:textId="77777777" w:rsidR="00BD412B" w:rsidRPr="00EA078D" w:rsidRDefault="00265662" w:rsidP="008C521D">
          <w:pPr>
            <w:pStyle w:val="TOC1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50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สารบัญตาราง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50 \h </w:instrTex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ฉ</w: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14:paraId="46EE3FBC" w14:textId="77777777" w:rsidR="00BD412B" w:rsidRPr="00EA078D" w:rsidRDefault="00265662" w:rsidP="008C521D">
          <w:pPr>
            <w:pStyle w:val="TOC1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51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สารบัญรูป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51 \h </w:instrTex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ช</w: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14:paraId="3D0FE072" w14:textId="77777777" w:rsidR="00BD412B" w:rsidRPr="00EA078D" w:rsidRDefault="00265662" w:rsidP="008C521D">
          <w:pPr>
            <w:pStyle w:val="TOC1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52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 xml:space="preserve">บทที่ </w:t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1</w:t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 xml:space="preserve"> บทนำ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52 \h </w:instrTex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1</w: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14:paraId="25224464" w14:textId="77777777" w:rsidR="00BD412B" w:rsidRPr="00EA078D" w:rsidRDefault="00265662" w:rsidP="008C521D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53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1.1</w:t>
            </w:r>
            <w:r w:rsidR="00BD412B" w:rsidRPr="00EA078D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หลักการและเหตุผล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53 \h </w:instrTex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1</w: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14:paraId="2EA6750A" w14:textId="77777777" w:rsidR="00BD412B" w:rsidRPr="00EA078D" w:rsidRDefault="00265662" w:rsidP="008C521D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54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1.2</w:t>
            </w:r>
            <w:r w:rsidR="00BD412B" w:rsidRPr="00EA078D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วัตถุประสงค์ของโครงงาน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54 \h </w:instrTex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2</w: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14:paraId="42E4C9C3" w14:textId="77777777" w:rsidR="00BD412B" w:rsidRPr="00EA078D" w:rsidRDefault="00265662" w:rsidP="008C521D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55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1.3</w:t>
            </w:r>
            <w:r w:rsidR="00BD412B" w:rsidRPr="00EA078D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ประโยชน์ที่จะได้รับจากการศึกษาเชิงประยุกต์และ</w:t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/</w:t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หรือ เชิงทฤษฏี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55 \h </w:instrTex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2</w: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14:paraId="5E1D2278" w14:textId="77777777" w:rsidR="00BD412B" w:rsidRPr="00EA078D" w:rsidRDefault="00265662" w:rsidP="008C521D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56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1.4</w:t>
            </w:r>
            <w:r w:rsidR="00BD412B" w:rsidRPr="00EA078D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ขอบเขตของโครงงาน</w:t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/</w:t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วิธีการวิจัย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56 \h </w:instrTex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2</w: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14:paraId="1EC02D43" w14:textId="77777777" w:rsidR="00BD412B" w:rsidRPr="00EA078D" w:rsidRDefault="00265662" w:rsidP="008C521D">
          <w:pPr>
            <w:pStyle w:val="TOC1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57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 xml:space="preserve">บทที่ </w:t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2</w:t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 xml:space="preserve"> หลักการและทฤษฏีที่เกี่ยวข้อง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57 \h </w:instrTex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3</w: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14:paraId="4D952ABF" w14:textId="77777777" w:rsidR="00BD412B" w:rsidRPr="00EA078D" w:rsidRDefault="00265662" w:rsidP="008C521D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58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2.1</w:t>
            </w:r>
            <w:r w:rsidR="00BD412B" w:rsidRPr="00EA078D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ทีแอลเอส</w:t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 xml:space="preserve"> (TLS) </w:t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หรือชื่อเดิม เอสเอสแอล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58 \h </w:instrTex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3</w: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14:paraId="6E95BF32" w14:textId="77777777" w:rsidR="00BD412B" w:rsidRPr="00EA078D" w:rsidRDefault="00265662" w:rsidP="008C521D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59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2.2</w:t>
            </w:r>
            <w:r w:rsidR="00BD412B" w:rsidRPr="00EA078D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เรเดียส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59 \h </w:instrTex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5</w: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14:paraId="01D4CAE4" w14:textId="77777777" w:rsidR="00BD412B" w:rsidRPr="00EA078D" w:rsidRDefault="00265662" w:rsidP="008C521D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60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2.3</w:t>
            </w:r>
            <w:r w:rsidR="00BD412B" w:rsidRPr="00EA078D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คำสั่งบนเทอร์มินอลที่จำเป็นสำหรับลินุกซ์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60 \h </w:instrTex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5</w: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14:paraId="5B784BB1" w14:textId="77777777" w:rsidR="00BD412B" w:rsidRPr="00EA078D" w:rsidRDefault="00265662" w:rsidP="008C521D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61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2.4</w:t>
            </w:r>
            <w:r w:rsidR="00BD412B" w:rsidRPr="00EA078D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 xml:space="preserve">เรสต์ </w:t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(REST)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61 \h </w:instrTex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8</w: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14:paraId="30FCAE5B" w14:textId="77777777" w:rsidR="00BD412B" w:rsidRPr="00EA078D" w:rsidRDefault="00265662" w:rsidP="008C521D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62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2.5</w:t>
            </w:r>
            <w:r w:rsidR="00BD412B" w:rsidRPr="00EA078D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เทคโนโลยีการยืนยันตัวตนนักศึกษา ที่มีใช้งานในมหาวิทยาลัยเชียงใหม่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62 \h </w:instrTex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12</w: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14:paraId="68B9967F" w14:textId="77777777" w:rsidR="00BD412B" w:rsidRPr="00EA078D" w:rsidRDefault="00265662" w:rsidP="008C521D">
          <w:pPr>
            <w:pStyle w:val="TOC1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63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 xml:space="preserve">บทที่ </w:t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3</w:t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 xml:space="preserve"> การวิเคราะห์ และออกแบบระบบ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63 \h </w:instrTex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16</w: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14:paraId="32CF843E" w14:textId="77777777" w:rsidR="00BD412B" w:rsidRPr="00EA078D" w:rsidRDefault="00265662" w:rsidP="008C521D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64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3.1</w:t>
            </w:r>
            <w:r w:rsidR="00BD412B" w:rsidRPr="00EA078D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การศึกษาระบบงานเดิม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64 \h </w:instrTex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16</w: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14:paraId="5E110CE6" w14:textId="77777777" w:rsidR="00BD412B" w:rsidRPr="00EA078D" w:rsidRDefault="00265662" w:rsidP="008C521D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eastAsiaTheme="minorEastAsia" w:hAnsi="Cordia New" w:cs="Cordia New"/>
              <w:noProof/>
              <w:sz w:val="28"/>
            </w:rPr>
          </w:pPr>
          <w:hyperlink w:anchor="_Toc425341965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3.2</w:t>
            </w:r>
            <w:r w:rsidR="00BD412B" w:rsidRPr="00EA078D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>การวิเคราะห์ความต้องการของระบบ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65 \h </w:instrTex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17</w: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</w:p>
        <w:p w14:paraId="4F28AD3E" w14:textId="77777777" w:rsidR="00436F93" w:rsidRPr="00092830" w:rsidRDefault="00265662" w:rsidP="008C521D">
          <w:pPr>
            <w:pStyle w:val="TOC2"/>
            <w:tabs>
              <w:tab w:val="left" w:pos="880"/>
              <w:tab w:val="right" w:leader="dot" w:pos="8630"/>
            </w:tabs>
            <w:spacing w:line="240" w:lineRule="auto"/>
            <w:rPr>
              <w:rFonts w:ascii="Cordia New" w:hAnsi="Cordia New" w:cs="Cordia New"/>
              <w:color w:val="000000" w:themeColor="text1"/>
            </w:rPr>
          </w:pPr>
          <w:hyperlink w:anchor="_Toc425341966" w:history="1"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3.3</w:t>
            </w:r>
            <w:r w:rsidR="00BD412B" w:rsidRPr="00EA078D">
              <w:rPr>
                <w:rFonts w:ascii="Cordia New" w:eastAsiaTheme="minorEastAsia" w:hAnsi="Cordia New" w:cs="Cordia New"/>
                <w:noProof/>
                <w:sz w:val="28"/>
              </w:rPr>
              <w:tab/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  <w:cs/>
              </w:rPr>
              <w:t xml:space="preserve">แผนภาพยูเอ็มแอล </w:t>
            </w:r>
            <w:r w:rsidR="00BD412B" w:rsidRPr="00EA078D">
              <w:rPr>
                <w:rStyle w:val="Hyperlink"/>
                <w:rFonts w:ascii="Cordia New" w:hAnsi="Cordia New" w:cs="Cordia New"/>
                <w:noProof/>
                <w:sz w:val="28"/>
              </w:rPr>
              <w:t>(UML)</w:t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tab/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begin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</w:rPr>
              <w:instrText xml:space="preserve"> PAGEREF _Toc425341966 \h </w:instrTex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separate"/>
            </w:r>
            <w:r w:rsidR="00BD412B" w:rsidRPr="00EA078D">
              <w:rPr>
                <w:rFonts w:ascii="Cordia New" w:hAnsi="Cordia New" w:cs="Cordia New"/>
                <w:noProof/>
                <w:webHidden/>
                <w:sz w:val="28"/>
                <w:cs/>
              </w:rPr>
              <w:t>18</w:t>
            </w:r>
            <w:r w:rsidR="00C76692" w:rsidRPr="00EA078D">
              <w:rPr>
                <w:rFonts w:ascii="Cordia New" w:hAnsi="Cordia New" w:cs="Cordia New"/>
                <w:noProof/>
                <w:webHidden/>
                <w:sz w:val="28"/>
              </w:rPr>
              <w:fldChar w:fldCharType="end"/>
            </w:r>
          </w:hyperlink>
          <w:r w:rsidR="00C76692" w:rsidRPr="00EA078D">
            <w:rPr>
              <w:rFonts w:ascii="Cordia New" w:hAnsi="Cordia New" w:cs="Cordia New"/>
              <w:color w:val="000000" w:themeColor="text1"/>
              <w:sz w:val="28"/>
            </w:rPr>
            <w:fldChar w:fldCharType="end"/>
          </w:r>
        </w:p>
      </w:sdtContent>
    </w:sdt>
    <w:p w14:paraId="668B0D9F" w14:textId="77777777" w:rsidR="00D24198" w:rsidRPr="00092830" w:rsidRDefault="00D24198" w:rsidP="008C521D">
      <w:pPr>
        <w:spacing w:line="240" w:lineRule="auto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color w:val="000000" w:themeColor="text1"/>
          <w:cs/>
        </w:rPr>
        <w:br w:type="page"/>
      </w:r>
    </w:p>
    <w:p w14:paraId="7F966E64" w14:textId="77777777" w:rsidR="00EF7921" w:rsidRDefault="00032842" w:rsidP="008C521D">
      <w:pPr>
        <w:pStyle w:val="Heading1"/>
        <w:numPr>
          <w:ilvl w:val="0"/>
          <w:numId w:val="0"/>
        </w:numPr>
        <w:rPr>
          <w:cs/>
        </w:rPr>
      </w:pPr>
      <w:bookmarkStart w:id="46" w:name="_Toc425341950"/>
      <w:r>
        <w:rPr>
          <w:rFonts w:hint="cs"/>
          <w:cs/>
        </w:rPr>
        <w:lastRenderedPageBreak/>
        <w:t>สารบัญตาราง</w:t>
      </w:r>
      <w:bookmarkEnd w:id="46"/>
    </w:p>
    <w:p w14:paraId="4915E62B" w14:textId="77777777" w:rsidR="00AF5A8F" w:rsidRDefault="00AF5A8F" w:rsidP="008C521D">
      <w:pPr>
        <w:spacing w:after="0" w:line="240" w:lineRule="auto"/>
      </w:pPr>
    </w:p>
    <w:p w14:paraId="682BD291" w14:textId="77777777" w:rsidR="000C7F46" w:rsidRPr="000C7F46" w:rsidRDefault="000C7F46" w:rsidP="008C521D">
      <w:pPr>
        <w:tabs>
          <w:tab w:val="left" w:pos="8100"/>
        </w:tabs>
        <w:spacing w:after="0" w:line="240" w:lineRule="auto"/>
        <w:rPr>
          <w:b/>
          <w:bCs/>
          <w:cs/>
        </w:rPr>
      </w:pPr>
      <w:r w:rsidRPr="000C7F46">
        <w:rPr>
          <w:rFonts w:hint="cs"/>
          <w:b/>
          <w:bCs/>
          <w:cs/>
        </w:rPr>
        <w:t>ตาราง</w:t>
      </w:r>
      <w:r>
        <w:rPr>
          <w:rFonts w:hint="cs"/>
          <w:b/>
          <w:bCs/>
          <w:cs/>
        </w:rPr>
        <w:tab/>
        <w:t xml:space="preserve">  หน้า</w:t>
      </w:r>
    </w:p>
    <w:p w14:paraId="6F5F2A63" w14:textId="77777777" w:rsidR="00D56388" w:rsidRDefault="00C76692">
      <w:pPr>
        <w:pStyle w:val="TableofFigures"/>
        <w:tabs>
          <w:tab w:val="right" w:leader="dot" w:pos="8630"/>
        </w:tabs>
        <w:rPr>
          <w:rFonts w:eastAsiaTheme="minorEastAsia"/>
          <w:noProof/>
        </w:rPr>
      </w:pPr>
      <w:r w:rsidRPr="00765897">
        <w:rPr>
          <w:rFonts w:ascii="Cordia New" w:hAnsi="Cordia New" w:cs="Cordia New"/>
          <w:color w:val="000000" w:themeColor="text1"/>
          <w:sz w:val="28"/>
          <w:cs/>
        </w:rPr>
        <w:fldChar w:fldCharType="begin"/>
      </w:r>
      <w:r w:rsidR="00EF7921" w:rsidRPr="00765897">
        <w:rPr>
          <w:rFonts w:ascii="Cordia New" w:hAnsi="Cordia New" w:cs="Cordia New"/>
          <w:color w:val="000000" w:themeColor="text1"/>
          <w:sz w:val="28"/>
          <w:cs/>
        </w:rPr>
        <w:instrText xml:space="preserve"> </w:instrText>
      </w:r>
      <w:r w:rsidR="00EF7921" w:rsidRPr="00765897">
        <w:rPr>
          <w:rFonts w:ascii="Cordia New" w:hAnsi="Cordia New" w:cs="Cordia New"/>
          <w:color w:val="000000" w:themeColor="text1"/>
          <w:sz w:val="28"/>
        </w:rPr>
        <w:instrText>TOC \h \z \c "</w:instrText>
      </w:r>
      <w:r w:rsidR="00EF7921" w:rsidRPr="00765897">
        <w:rPr>
          <w:rFonts w:ascii="Cordia New" w:hAnsi="Cordia New" w:cs="Cordia New"/>
          <w:color w:val="000000" w:themeColor="text1"/>
          <w:sz w:val="28"/>
          <w:cs/>
        </w:rPr>
        <w:instrText xml:space="preserve">ตารางที่" </w:instrText>
      </w:r>
      <w:r w:rsidRPr="00765897">
        <w:rPr>
          <w:rFonts w:ascii="Cordia New" w:hAnsi="Cordia New" w:cs="Cordia New"/>
          <w:color w:val="000000" w:themeColor="text1"/>
          <w:sz w:val="28"/>
          <w:cs/>
        </w:rPr>
        <w:fldChar w:fldCharType="separate"/>
      </w:r>
      <w:hyperlink w:anchor="_Toc429562308" w:history="1">
        <w:r w:rsidR="00D56388" w:rsidRPr="00182824">
          <w:rPr>
            <w:rStyle w:val="Hyperlink"/>
            <w:rFonts w:ascii="Cordia New" w:hAnsi="Cordia New" w:cs="Cordia New"/>
            <w:noProof/>
            <w:cs/>
          </w:rPr>
          <w:t xml:space="preserve">ตารางที่ 2.1 </w:t>
        </w:r>
        <w:r w:rsidR="00D56388" w:rsidRPr="00182824">
          <w:rPr>
            <w:rStyle w:val="Hyperlink"/>
            <w:rFonts w:ascii="Cordia New" w:hAnsi="Cordia New" w:cs="Cordia New"/>
            <w:noProof/>
            <w:shd w:val="clear" w:color="auto" w:fill="FFFFFF"/>
            <w:cs/>
          </w:rPr>
          <w:t xml:space="preserve">ตารางแสดงคำสั่งบนโปรแกรม </w:t>
        </w:r>
        <w:r w:rsidR="00D56388" w:rsidRPr="00182824">
          <w:rPr>
            <w:rStyle w:val="Hyperlink"/>
            <w:rFonts w:ascii="Cordia New" w:hAnsi="Cordia New" w:cs="Cordia New"/>
            <w:noProof/>
            <w:shd w:val="clear" w:color="auto" w:fill="FFFFFF"/>
          </w:rPr>
          <w:t>Vi</w:t>
        </w:r>
        <w:r w:rsidR="00D56388">
          <w:rPr>
            <w:noProof/>
            <w:webHidden/>
          </w:rPr>
          <w:tab/>
        </w:r>
        <w:r w:rsidR="00D56388">
          <w:rPr>
            <w:noProof/>
            <w:webHidden/>
          </w:rPr>
          <w:fldChar w:fldCharType="begin"/>
        </w:r>
        <w:r w:rsidR="00D56388">
          <w:rPr>
            <w:noProof/>
            <w:webHidden/>
          </w:rPr>
          <w:instrText xml:space="preserve"> PAGEREF _Toc429562308 \h </w:instrText>
        </w:r>
        <w:r w:rsidR="00D56388">
          <w:rPr>
            <w:noProof/>
            <w:webHidden/>
          </w:rPr>
        </w:r>
        <w:r w:rsidR="00D56388">
          <w:rPr>
            <w:noProof/>
            <w:webHidden/>
          </w:rPr>
          <w:fldChar w:fldCharType="separate"/>
        </w:r>
        <w:r w:rsidR="00D56388">
          <w:rPr>
            <w:noProof/>
            <w:webHidden/>
            <w:cs/>
          </w:rPr>
          <w:t>7</w:t>
        </w:r>
        <w:r w:rsidR="00D56388">
          <w:rPr>
            <w:noProof/>
            <w:webHidden/>
          </w:rPr>
          <w:fldChar w:fldCharType="end"/>
        </w:r>
      </w:hyperlink>
    </w:p>
    <w:p w14:paraId="30E9FFAB" w14:textId="77777777" w:rsidR="00D56388" w:rsidRDefault="00265662">
      <w:pPr>
        <w:pStyle w:val="TableofFigures"/>
        <w:tabs>
          <w:tab w:val="right" w:leader="dot" w:pos="8630"/>
        </w:tabs>
        <w:rPr>
          <w:rFonts w:eastAsiaTheme="minorEastAsia"/>
          <w:noProof/>
        </w:rPr>
      </w:pPr>
      <w:hyperlink w:anchor="_Toc429562309" w:history="1">
        <w:r w:rsidR="00D56388" w:rsidRPr="00182824">
          <w:rPr>
            <w:rStyle w:val="Hyperlink"/>
            <w:noProof/>
            <w:cs/>
          </w:rPr>
          <w:t>ตารางที่ 3.1 ตารางเปรียบเทียบคุณสมบัติของเรเดียสยืนยันตัวตน และเอพีไอยืนยันตัวตนของสำนักบริการเทคโนโลยี</w:t>
        </w:r>
        <w:r w:rsidR="00D56388">
          <w:rPr>
            <w:noProof/>
            <w:webHidden/>
          </w:rPr>
          <w:tab/>
        </w:r>
        <w:r w:rsidR="00D56388">
          <w:rPr>
            <w:noProof/>
            <w:webHidden/>
          </w:rPr>
          <w:fldChar w:fldCharType="begin"/>
        </w:r>
        <w:r w:rsidR="00D56388">
          <w:rPr>
            <w:noProof/>
            <w:webHidden/>
          </w:rPr>
          <w:instrText xml:space="preserve"> PAGEREF _Toc429562309 \h </w:instrText>
        </w:r>
        <w:r w:rsidR="00D56388">
          <w:rPr>
            <w:noProof/>
            <w:webHidden/>
          </w:rPr>
        </w:r>
        <w:r w:rsidR="00D56388">
          <w:rPr>
            <w:noProof/>
            <w:webHidden/>
          </w:rPr>
          <w:fldChar w:fldCharType="separate"/>
        </w:r>
        <w:r w:rsidR="00D56388">
          <w:rPr>
            <w:noProof/>
            <w:webHidden/>
            <w:cs/>
          </w:rPr>
          <w:t>20</w:t>
        </w:r>
        <w:r w:rsidR="00D56388">
          <w:rPr>
            <w:noProof/>
            <w:webHidden/>
          </w:rPr>
          <w:fldChar w:fldCharType="end"/>
        </w:r>
      </w:hyperlink>
    </w:p>
    <w:p w14:paraId="1C020596" w14:textId="77777777" w:rsidR="00D56388" w:rsidRDefault="00265662">
      <w:pPr>
        <w:pStyle w:val="TableofFigures"/>
        <w:tabs>
          <w:tab w:val="right" w:leader="dot" w:pos="8630"/>
        </w:tabs>
        <w:rPr>
          <w:rFonts w:eastAsiaTheme="minorEastAsia"/>
          <w:noProof/>
        </w:rPr>
      </w:pPr>
      <w:hyperlink w:anchor="_Toc429562310" w:history="1">
        <w:r w:rsidR="00D56388" w:rsidRPr="00182824">
          <w:rPr>
            <w:rStyle w:val="Hyperlink"/>
            <w:noProof/>
            <w:cs/>
          </w:rPr>
          <w:t>ตารางที่ 3.3 ตารางสัญลักษณ์แผนภาพยูสเคส</w:t>
        </w:r>
        <w:r w:rsidR="00D56388">
          <w:rPr>
            <w:noProof/>
            <w:webHidden/>
          </w:rPr>
          <w:tab/>
        </w:r>
        <w:r w:rsidR="00D56388">
          <w:rPr>
            <w:noProof/>
            <w:webHidden/>
          </w:rPr>
          <w:fldChar w:fldCharType="begin"/>
        </w:r>
        <w:r w:rsidR="00D56388">
          <w:rPr>
            <w:noProof/>
            <w:webHidden/>
          </w:rPr>
          <w:instrText xml:space="preserve"> PAGEREF _Toc429562310 \h </w:instrText>
        </w:r>
        <w:r w:rsidR="00D56388">
          <w:rPr>
            <w:noProof/>
            <w:webHidden/>
          </w:rPr>
        </w:r>
        <w:r w:rsidR="00D56388">
          <w:rPr>
            <w:noProof/>
            <w:webHidden/>
          </w:rPr>
          <w:fldChar w:fldCharType="separate"/>
        </w:r>
        <w:r w:rsidR="00D56388">
          <w:rPr>
            <w:noProof/>
            <w:webHidden/>
            <w:cs/>
          </w:rPr>
          <w:t>21</w:t>
        </w:r>
        <w:r w:rsidR="00D56388">
          <w:rPr>
            <w:noProof/>
            <w:webHidden/>
          </w:rPr>
          <w:fldChar w:fldCharType="end"/>
        </w:r>
      </w:hyperlink>
    </w:p>
    <w:p w14:paraId="149D0364" w14:textId="77777777" w:rsidR="00D56388" w:rsidRDefault="00265662">
      <w:pPr>
        <w:pStyle w:val="TableofFigures"/>
        <w:tabs>
          <w:tab w:val="right" w:leader="dot" w:pos="8630"/>
        </w:tabs>
        <w:rPr>
          <w:rFonts w:eastAsiaTheme="minorEastAsia"/>
          <w:noProof/>
        </w:rPr>
      </w:pPr>
      <w:hyperlink w:anchor="_Toc429562311" w:history="1">
        <w:r w:rsidR="00D56388" w:rsidRPr="00182824">
          <w:rPr>
            <w:rStyle w:val="Hyperlink"/>
            <w:noProof/>
            <w:cs/>
          </w:rPr>
          <w:t>ตารางที่ 3.4</w:t>
        </w:r>
        <w:r w:rsidR="00D56388" w:rsidRPr="00182824">
          <w:rPr>
            <w:rStyle w:val="Hyperlink"/>
            <w:noProof/>
          </w:rPr>
          <w:t xml:space="preserve"> </w:t>
        </w:r>
        <w:r w:rsidR="00D56388" w:rsidRPr="00182824">
          <w:rPr>
            <w:rStyle w:val="Hyperlink"/>
            <w:noProof/>
            <w:cs/>
          </w:rPr>
          <w:t>ตารางสัญลักษณ์แผนภาพกิจกรรม</w:t>
        </w:r>
        <w:r w:rsidR="00D56388">
          <w:rPr>
            <w:noProof/>
            <w:webHidden/>
          </w:rPr>
          <w:tab/>
        </w:r>
        <w:r w:rsidR="00D56388">
          <w:rPr>
            <w:noProof/>
            <w:webHidden/>
          </w:rPr>
          <w:fldChar w:fldCharType="begin"/>
        </w:r>
        <w:r w:rsidR="00D56388">
          <w:rPr>
            <w:noProof/>
            <w:webHidden/>
          </w:rPr>
          <w:instrText xml:space="preserve"> PAGEREF _Toc429562311 \h </w:instrText>
        </w:r>
        <w:r w:rsidR="00D56388">
          <w:rPr>
            <w:noProof/>
            <w:webHidden/>
          </w:rPr>
        </w:r>
        <w:r w:rsidR="00D56388">
          <w:rPr>
            <w:noProof/>
            <w:webHidden/>
          </w:rPr>
          <w:fldChar w:fldCharType="separate"/>
        </w:r>
        <w:r w:rsidR="00D56388">
          <w:rPr>
            <w:noProof/>
            <w:webHidden/>
            <w:cs/>
          </w:rPr>
          <w:t>24</w:t>
        </w:r>
        <w:r w:rsidR="00D56388">
          <w:rPr>
            <w:noProof/>
            <w:webHidden/>
          </w:rPr>
          <w:fldChar w:fldCharType="end"/>
        </w:r>
      </w:hyperlink>
    </w:p>
    <w:p w14:paraId="6697DA22" w14:textId="77777777" w:rsidR="00D56388" w:rsidRDefault="00265662">
      <w:pPr>
        <w:pStyle w:val="TableofFigures"/>
        <w:tabs>
          <w:tab w:val="right" w:leader="dot" w:pos="8630"/>
        </w:tabs>
        <w:rPr>
          <w:rFonts w:eastAsiaTheme="minorEastAsia"/>
          <w:noProof/>
        </w:rPr>
      </w:pPr>
      <w:hyperlink w:anchor="_Toc429562312" w:history="1">
        <w:r w:rsidR="00D56388" w:rsidRPr="00182824">
          <w:rPr>
            <w:rStyle w:val="Hyperlink"/>
            <w:noProof/>
            <w:cs/>
          </w:rPr>
          <w:t>ตารางที่ 3.5</w:t>
        </w:r>
        <w:r w:rsidR="00D56388" w:rsidRPr="00182824">
          <w:rPr>
            <w:rStyle w:val="Hyperlink"/>
            <w:noProof/>
          </w:rPr>
          <w:t xml:space="preserve"> </w:t>
        </w:r>
        <w:r w:rsidR="00D56388" w:rsidRPr="00182824">
          <w:rPr>
            <w:rStyle w:val="Hyperlink"/>
            <w:noProof/>
            <w:cs/>
          </w:rPr>
          <w:t>ตารางอธิบายคำศัพท์เฉพาะภายในแผนภาพยูเอ็มแอล</w:t>
        </w:r>
        <w:r w:rsidR="00D56388">
          <w:rPr>
            <w:noProof/>
            <w:webHidden/>
          </w:rPr>
          <w:tab/>
        </w:r>
        <w:r w:rsidR="00D56388">
          <w:rPr>
            <w:noProof/>
            <w:webHidden/>
          </w:rPr>
          <w:fldChar w:fldCharType="begin"/>
        </w:r>
        <w:r w:rsidR="00D56388">
          <w:rPr>
            <w:noProof/>
            <w:webHidden/>
          </w:rPr>
          <w:instrText xml:space="preserve"> PAGEREF _Toc429562312 \h </w:instrText>
        </w:r>
        <w:r w:rsidR="00D56388">
          <w:rPr>
            <w:noProof/>
            <w:webHidden/>
          </w:rPr>
        </w:r>
        <w:r w:rsidR="00D56388">
          <w:rPr>
            <w:noProof/>
            <w:webHidden/>
          </w:rPr>
          <w:fldChar w:fldCharType="separate"/>
        </w:r>
        <w:r w:rsidR="00D56388">
          <w:rPr>
            <w:noProof/>
            <w:webHidden/>
            <w:cs/>
          </w:rPr>
          <w:t>24</w:t>
        </w:r>
        <w:r w:rsidR="00D56388">
          <w:rPr>
            <w:noProof/>
            <w:webHidden/>
          </w:rPr>
          <w:fldChar w:fldCharType="end"/>
        </w:r>
      </w:hyperlink>
    </w:p>
    <w:p w14:paraId="6A983D24" w14:textId="77777777" w:rsidR="00D56388" w:rsidRDefault="00265662">
      <w:pPr>
        <w:pStyle w:val="TableofFigures"/>
        <w:tabs>
          <w:tab w:val="right" w:leader="dot" w:pos="8630"/>
        </w:tabs>
        <w:rPr>
          <w:rFonts w:eastAsiaTheme="minorEastAsia"/>
          <w:noProof/>
        </w:rPr>
      </w:pPr>
      <w:hyperlink w:anchor="_Toc429562313" w:history="1">
        <w:r w:rsidR="00D56388" w:rsidRPr="00182824">
          <w:rPr>
            <w:rStyle w:val="Hyperlink"/>
            <w:noProof/>
            <w:cs/>
          </w:rPr>
          <w:t>ตารางที่ 3.6</w:t>
        </w:r>
        <w:r w:rsidR="00D56388" w:rsidRPr="00182824">
          <w:rPr>
            <w:rStyle w:val="Hyperlink"/>
            <w:noProof/>
          </w:rPr>
          <w:t xml:space="preserve"> </w:t>
        </w:r>
        <w:r w:rsidR="00D56388" w:rsidRPr="00182824">
          <w:rPr>
            <w:rStyle w:val="Hyperlink"/>
            <w:noProof/>
            <w:cs/>
          </w:rPr>
          <w:t>ตารางสัญลักษณ์แผนภาพขั้นลำดับ</w:t>
        </w:r>
        <w:r w:rsidR="00D56388">
          <w:rPr>
            <w:noProof/>
            <w:webHidden/>
          </w:rPr>
          <w:tab/>
        </w:r>
        <w:r w:rsidR="00D56388">
          <w:rPr>
            <w:noProof/>
            <w:webHidden/>
          </w:rPr>
          <w:fldChar w:fldCharType="begin"/>
        </w:r>
        <w:r w:rsidR="00D56388">
          <w:rPr>
            <w:noProof/>
            <w:webHidden/>
          </w:rPr>
          <w:instrText xml:space="preserve"> PAGEREF _Toc429562313 \h </w:instrText>
        </w:r>
        <w:r w:rsidR="00D56388">
          <w:rPr>
            <w:noProof/>
            <w:webHidden/>
          </w:rPr>
        </w:r>
        <w:r w:rsidR="00D56388">
          <w:rPr>
            <w:noProof/>
            <w:webHidden/>
          </w:rPr>
          <w:fldChar w:fldCharType="separate"/>
        </w:r>
        <w:r w:rsidR="00D56388">
          <w:rPr>
            <w:noProof/>
            <w:webHidden/>
            <w:cs/>
          </w:rPr>
          <w:t>28</w:t>
        </w:r>
        <w:r w:rsidR="00D56388">
          <w:rPr>
            <w:noProof/>
            <w:webHidden/>
          </w:rPr>
          <w:fldChar w:fldCharType="end"/>
        </w:r>
      </w:hyperlink>
    </w:p>
    <w:p w14:paraId="6D6E7268" w14:textId="77777777" w:rsidR="00D56388" w:rsidRDefault="00265662">
      <w:pPr>
        <w:pStyle w:val="TableofFigures"/>
        <w:tabs>
          <w:tab w:val="right" w:leader="dot" w:pos="8630"/>
        </w:tabs>
        <w:rPr>
          <w:rFonts w:eastAsiaTheme="minorEastAsia"/>
          <w:noProof/>
        </w:rPr>
      </w:pPr>
      <w:hyperlink w:anchor="_Toc429562314" w:history="1">
        <w:r w:rsidR="00D56388" w:rsidRPr="00182824">
          <w:rPr>
            <w:rStyle w:val="Hyperlink"/>
            <w:noProof/>
            <w:cs/>
          </w:rPr>
          <w:t xml:space="preserve">ตารางที่ 4.1 แสดงรายละเอียดของตารางชื่อว่า </w:t>
        </w:r>
        <w:r w:rsidR="00D56388" w:rsidRPr="00182824">
          <w:rPr>
            <w:rStyle w:val="Hyperlink"/>
            <w:noProof/>
          </w:rPr>
          <w:t>Applications</w:t>
        </w:r>
        <w:r w:rsidR="00D56388">
          <w:rPr>
            <w:noProof/>
            <w:webHidden/>
          </w:rPr>
          <w:tab/>
        </w:r>
        <w:r w:rsidR="00D56388">
          <w:rPr>
            <w:noProof/>
            <w:webHidden/>
          </w:rPr>
          <w:fldChar w:fldCharType="begin"/>
        </w:r>
        <w:r w:rsidR="00D56388">
          <w:rPr>
            <w:noProof/>
            <w:webHidden/>
          </w:rPr>
          <w:instrText xml:space="preserve"> PAGEREF _Toc429562314 \h </w:instrText>
        </w:r>
        <w:r w:rsidR="00D56388">
          <w:rPr>
            <w:noProof/>
            <w:webHidden/>
          </w:rPr>
        </w:r>
        <w:r w:rsidR="00D56388">
          <w:rPr>
            <w:noProof/>
            <w:webHidden/>
          </w:rPr>
          <w:fldChar w:fldCharType="separate"/>
        </w:r>
        <w:r w:rsidR="00D56388">
          <w:rPr>
            <w:noProof/>
            <w:webHidden/>
            <w:cs/>
          </w:rPr>
          <w:t>32</w:t>
        </w:r>
        <w:r w:rsidR="00D56388">
          <w:rPr>
            <w:noProof/>
            <w:webHidden/>
          </w:rPr>
          <w:fldChar w:fldCharType="end"/>
        </w:r>
      </w:hyperlink>
    </w:p>
    <w:p w14:paraId="4127E1F0" w14:textId="77777777" w:rsidR="00D56388" w:rsidRDefault="00265662">
      <w:pPr>
        <w:pStyle w:val="TableofFigures"/>
        <w:tabs>
          <w:tab w:val="right" w:leader="dot" w:pos="8630"/>
        </w:tabs>
        <w:rPr>
          <w:rFonts w:eastAsiaTheme="minorEastAsia"/>
          <w:noProof/>
        </w:rPr>
      </w:pPr>
      <w:hyperlink w:anchor="_Toc429562315" w:history="1">
        <w:r w:rsidR="00D56388" w:rsidRPr="00182824">
          <w:rPr>
            <w:rStyle w:val="Hyperlink"/>
            <w:noProof/>
            <w:cs/>
          </w:rPr>
          <w:t>ตารางที่ 4.2</w:t>
        </w:r>
        <w:r w:rsidR="00D56388" w:rsidRPr="00182824">
          <w:rPr>
            <w:rStyle w:val="Hyperlink"/>
            <w:noProof/>
          </w:rPr>
          <w:t xml:space="preserve"> </w:t>
        </w:r>
        <w:r w:rsidR="00D56388" w:rsidRPr="00182824">
          <w:rPr>
            <w:rStyle w:val="Hyperlink"/>
            <w:noProof/>
            <w:cs/>
          </w:rPr>
          <w:t xml:space="preserve">แสดงรายละเอียดของตาราง </w:t>
        </w:r>
        <w:r w:rsidR="00D56388" w:rsidRPr="00182824">
          <w:rPr>
            <w:rStyle w:val="Hyperlink"/>
            <w:noProof/>
          </w:rPr>
          <w:t>Monitor</w:t>
        </w:r>
        <w:r w:rsidR="00D56388">
          <w:rPr>
            <w:noProof/>
            <w:webHidden/>
          </w:rPr>
          <w:tab/>
        </w:r>
        <w:r w:rsidR="00D56388">
          <w:rPr>
            <w:noProof/>
            <w:webHidden/>
          </w:rPr>
          <w:fldChar w:fldCharType="begin"/>
        </w:r>
        <w:r w:rsidR="00D56388">
          <w:rPr>
            <w:noProof/>
            <w:webHidden/>
          </w:rPr>
          <w:instrText xml:space="preserve"> PAGEREF _Toc429562315 \h </w:instrText>
        </w:r>
        <w:r w:rsidR="00D56388">
          <w:rPr>
            <w:noProof/>
            <w:webHidden/>
          </w:rPr>
        </w:r>
        <w:r w:rsidR="00D56388">
          <w:rPr>
            <w:noProof/>
            <w:webHidden/>
          </w:rPr>
          <w:fldChar w:fldCharType="separate"/>
        </w:r>
        <w:r w:rsidR="00D56388">
          <w:rPr>
            <w:noProof/>
            <w:webHidden/>
            <w:cs/>
          </w:rPr>
          <w:t>33</w:t>
        </w:r>
        <w:r w:rsidR="00D56388">
          <w:rPr>
            <w:noProof/>
            <w:webHidden/>
          </w:rPr>
          <w:fldChar w:fldCharType="end"/>
        </w:r>
      </w:hyperlink>
    </w:p>
    <w:p w14:paraId="32138C3B" w14:textId="77777777" w:rsidR="00D56388" w:rsidRDefault="00265662">
      <w:pPr>
        <w:pStyle w:val="TableofFigures"/>
        <w:tabs>
          <w:tab w:val="right" w:leader="dot" w:pos="8630"/>
        </w:tabs>
        <w:rPr>
          <w:rFonts w:eastAsiaTheme="minorEastAsia"/>
          <w:noProof/>
        </w:rPr>
      </w:pPr>
      <w:hyperlink w:anchor="_Toc429562316" w:history="1">
        <w:r w:rsidR="00D56388" w:rsidRPr="00182824">
          <w:rPr>
            <w:rStyle w:val="Hyperlink"/>
            <w:noProof/>
            <w:cs/>
          </w:rPr>
          <w:t>ตารางที่ 4.3 แสดงสัญลักษณ์ที่ใช้ในการสร้างแผนภาพความสัมพันธ์ของเอนทิตี</w:t>
        </w:r>
        <w:r w:rsidR="00D56388">
          <w:rPr>
            <w:noProof/>
            <w:webHidden/>
          </w:rPr>
          <w:tab/>
        </w:r>
        <w:r w:rsidR="00D56388">
          <w:rPr>
            <w:noProof/>
            <w:webHidden/>
          </w:rPr>
          <w:fldChar w:fldCharType="begin"/>
        </w:r>
        <w:r w:rsidR="00D56388">
          <w:rPr>
            <w:noProof/>
            <w:webHidden/>
          </w:rPr>
          <w:instrText xml:space="preserve"> PAGEREF _Toc429562316 \h </w:instrText>
        </w:r>
        <w:r w:rsidR="00D56388">
          <w:rPr>
            <w:noProof/>
            <w:webHidden/>
          </w:rPr>
        </w:r>
        <w:r w:rsidR="00D56388">
          <w:rPr>
            <w:noProof/>
            <w:webHidden/>
          </w:rPr>
          <w:fldChar w:fldCharType="separate"/>
        </w:r>
        <w:r w:rsidR="00D56388">
          <w:rPr>
            <w:noProof/>
            <w:webHidden/>
            <w:cs/>
          </w:rPr>
          <w:t>35</w:t>
        </w:r>
        <w:r w:rsidR="00D56388">
          <w:rPr>
            <w:noProof/>
            <w:webHidden/>
          </w:rPr>
          <w:fldChar w:fldCharType="end"/>
        </w:r>
      </w:hyperlink>
    </w:p>
    <w:p w14:paraId="32F77752" w14:textId="77777777" w:rsidR="00D56388" w:rsidRDefault="00265662">
      <w:pPr>
        <w:pStyle w:val="TableofFigures"/>
        <w:tabs>
          <w:tab w:val="right" w:leader="dot" w:pos="8630"/>
        </w:tabs>
        <w:rPr>
          <w:rFonts w:eastAsiaTheme="minorEastAsia"/>
          <w:noProof/>
        </w:rPr>
      </w:pPr>
      <w:hyperlink w:anchor="_Toc429562317" w:history="1">
        <w:r w:rsidR="00D56388" w:rsidRPr="00182824">
          <w:rPr>
            <w:rStyle w:val="Hyperlink"/>
            <w:noProof/>
            <w:cs/>
          </w:rPr>
          <w:t xml:space="preserve">ตารางที่ 4.4 แสดงสัญลักษณ์ที่ใช้ในการสร้างแผนภาพความสัมพันธ์ของเอนทิตี </w:t>
        </w:r>
        <w:r w:rsidR="00D56388" w:rsidRPr="00182824">
          <w:rPr>
            <w:rStyle w:val="Hyperlink"/>
            <w:noProof/>
          </w:rPr>
          <w:t>(</w:t>
        </w:r>
        <w:r w:rsidR="00D56388" w:rsidRPr="00182824">
          <w:rPr>
            <w:rStyle w:val="Hyperlink"/>
            <w:noProof/>
            <w:cs/>
          </w:rPr>
          <w:t>ต่อ</w:t>
        </w:r>
        <w:r w:rsidR="00D56388" w:rsidRPr="00182824">
          <w:rPr>
            <w:rStyle w:val="Hyperlink"/>
            <w:noProof/>
          </w:rPr>
          <w:t>)</w:t>
        </w:r>
        <w:r w:rsidR="00D56388">
          <w:rPr>
            <w:noProof/>
            <w:webHidden/>
          </w:rPr>
          <w:tab/>
        </w:r>
        <w:r w:rsidR="00D56388">
          <w:rPr>
            <w:noProof/>
            <w:webHidden/>
          </w:rPr>
          <w:fldChar w:fldCharType="begin"/>
        </w:r>
        <w:r w:rsidR="00D56388">
          <w:rPr>
            <w:noProof/>
            <w:webHidden/>
          </w:rPr>
          <w:instrText xml:space="preserve"> PAGEREF _Toc429562317 \h </w:instrText>
        </w:r>
        <w:r w:rsidR="00D56388">
          <w:rPr>
            <w:noProof/>
            <w:webHidden/>
          </w:rPr>
        </w:r>
        <w:r w:rsidR="00D56388">
          <w:rPr>
            <w:noProof/>
            <w:webHidden/>
          </w:rPr>
          <w:fldChar w:fldCharType="separate"/>
        </w:r>
        <w:r w:rsidR="00D56388">
          <w:rPr>
            <w:noProof/>
            <w:webHidden/>
            <w:cs/>
          </w:rPr>
          <w:t>35</w:t>
        </w:r>
        <w:r w:rsidR="00D56388">
          <w:rPr>
            <w:noProof/>
            <w:webHidden/>
          </w:rPr>
          <w:fldChar w:fldCharType="end"/>
        </w:r>
      </w:hyperlink>
    </w:p>
    <w:p w14:paraId="5AA94DFE" w14:textId="77777777" w:rsidR="00D56388" w:rsidRDefault="00265662">
      <w:pPr>
        <w:pStyle w:val="TableofFigures"/>
        <w:tabs>
          <w:tab w:val="right" w:leader="dot" w:pos="8630"/>
        </w:tabs>
        <w:rPr>
          <w:rFonts w:eastAsiaTheme="minorEastAsia"/>
          <w:noProof/>
        </w:rPr>
      </w:pPr>
      <w:hyperlink w:anchor="_Toc429562318" w:history="1">
        <w:r w:rsidR="00D56388" w:rsidRPr="00182824">
          <w:rPr>
            <w:rStyle w:val="Hyperlink"/>
            <w:noProof/>
            <w:cs/>
          </w:rPr>
          <w:t>ตารางที่ 5.1 ตารางแสดงเลขสถานะเอชทีทีพีที่ใช้ในส่วนบริการเกตเวย์ยืนยันตัวตน</w:t>
        </w:r>
        <w:r w:rsidR="00D56388">
          <w:rPr>
            <w:noProof/>
            <w:webHidden/>
          </w:rPr>
          <w:tab/>
        </w:r>
        <w:r w:rsidR="00D56388">
          <w:rPr>
            <w:noProof/>
            <w:webHidden/>
          </w:rPr>
          <w:fldChar w:fldCharType="begin"/>
        </w:r>
        <w:r w:rsidR="00D56388">
          <w:rPr>
            <w:noProof/>
            <w:webHidden/>
          </w:rPr>
          <w:instrText xml:space="preserve"> PAGEREF _Toc429562318 \h </w:instrText>
        </w:r>
        <w:r w:rsidR="00D56388">
          <w:rPr>
            <w:noProof/>
            <w:webHidden/>
          </w:rPr>
        </w:r>
        <w:r w:rsidR="00D56388">
          <w:rPr>
            <w:noProof/>
            <w:webHidden/>
          </w:rPr>
          <w:fldChar w:fldCharType="separate"/>
        </w:r>
        <w:r w:rsidR="00D56388">
          <w:rPr>
            <w:noProof/>
            <w:webHidden/>
            <w:cs/>
          </w:rPr>
          <w:t>39</w:t>
        </w:r>
        <w:r w:rsidR="00D56388">
          <w:rPr>
            <w:noProof/>
            <w:webHidden/>
          </w:rPr>
          <w:fldChar w:fldCharType="end"/>
        </w:r>
      </w:hyperlink>
    </w:p>
    <w:p w14:paraId="2C21F4DF" w14:textId="77777777" w:rsidR="00D56388" w:rsidRDefault="00265662">
      <w:pPr>
        <w:pStyle w:val="TableofFigures"/>
        <w:tabs>
          <w:tab w:val="right" w:leader="dot" w:pos="8630"/>
        </w:tabs>
        <w:rPr>
          <w:rFonts w:eastAsiaTheme="minorEastAsia"/>
          <w:noProof/>
        </w:rPr>
      </w:pPr>
      <w:hyperlink w:anchor="_Toc429562319" w:history="1">
        <w:r w:rsidR="00D56388" w:rsidRPr="00182824">
          <w:rPr>
            <w:rStyle w:val="Hyperlink"/>
            <w:noProof/>
            <w:cs/>
          </w:rPr>
          <w:t>ตารางที่ 5.2 แสดงชื่อตัวแปรในข้อความเจสันกรณีเกิดข้อผิดพลาด</w:t>
        </w:r>
        <w:r w:rsidR="00D56388">
          <w:rPr>
            <w:noProof/>
            <w:webHidden/>
          </w:rPr>
          <w:tab/>
        </w:r>
        <w:r w:rsidR="00D56388">
          <w:rPr>
            <w:noProof/>
            <w:webHidden/>
          </w:rPr>
          <w:fldChar w:fldCharType="begin"/>
        </w:r>
        <w:r w:rsidR="00D56388">
          <w:rPr>
            <w:noProof/>
            <w:webHidden/>
          </w:rPr>
          <w:instrText xml:space="preserve"> PAGEREF _Toc429562319 \h </w:instrText>
        </w:r>
        <w:r w:rsidR="00D56388">
          <w:rPr>
            <w:noProof/>
            <w:webHidden/>
          </w:rPr>
        </w:r>
        <w:r w:rsidR="00D56388">
          <w:rPr>
            <w:noProof/>
            <w:webHidden/>
          </w:rPr>
          <w:fldChar w:fldCharType="separate"/>
        </w:r>
        <w:r w:rsidR="00D56388">
          <w:rPr>
            <w:noProof/>
            <w:webHidden/>
            <w:cs/>
          </w:rPr>
          <w:t>40</w:t>
        </w:r>
        <w:r w:rsidR="00D56388">
          <w:rPr>
            <w:noProof/>
            <w:webHidden/>
          </w:rPr>
          <w:fldChar w:fldCharType="end"/>
        </w:r>
      </w:hyperlink>
    </w:p>
    <w:p w14:paraId="2DBBE28F" w14:textId="77777777" w:rsidR="00D56388" w:rsidRDefault="00265662">
      <w:pPr>
        <w:pStyle w:val="TableofFigures"/>
        <w:tabs>
          <w:tab w:val="right" w:leader="dot" w:pos="8630"/>
        </w:tabs>
        <w:rPr>
          <w:rFonts w:eastAsiaTheme="minorEastAsia"/>
          <w:noProof/>
        </w:rPr>
      </w:pPr>
      <w:hyperlink w:anchor="_Toc429562320" w:history="1">
        <w:r w:rsidR="00D56388" w:rsidRPr="00182824">
          <w:rPr>
            <w:rStyle w:val="Hyperlink"/>
            <w:noProof/>
            <w:cs/>
          </w:rPr>
          <w:t>ตารางที่ 5.3 ตารางแสดงยูอาร์ไอของแต่ละบริการของส่วนบริการเกตเวย์ยืนยันตัวตน</w:t>
        </w:r>
        <w:r w:rsidR="00D56388">
          <w:rPr>
            <w:noProof/>
            <w:webHidden/>
          </w:rPr>
          <w:tab/>
        </w:r>
        <w:r w:rsidR="00D56388">
          <w:rPr>
            <w:noProof/>
            <w:webHidden/>
          </w:rPr>
          <w:fldChar w:fldCharType="begin"/>
        </w:r>
        <w:r w:rsidR="00D56388">
          <w:rPr>
            <w:noProof/>
            <w:webHidden/>
          </w:rPr>
          <w:instrText xml:space="preserve"> PAGEREF _Toc429562320 \h </w:instrText>
        </w:r>
        <w:r w:rsidR="00D56388">
          <w:rPr>
            <w:noProof/>
            <w:webHidden/>
          </w:rPr>
        </w:r>
        <w:r w:rsidR="00D56388">
          <w:rPr>
            <w:noProof/>
            <w:webHidden/>
          </w:rPr>
          <w:fldChar w:fldCharType="separate"/>
        </w:r>
        <w:r w:rsidR="00D56388">
          <w:rPr>
            <w:noProof/>
            <w:webHidden/>
            <w:cs/>
          </w:rPr>
          <w:t>42</w:t>
        </w:r>
        <w:r w:rsidR="00D56388">
          <w:rPr>
            <w:noProof/>
            <w:webHidden/>
          </w:rPr>
          <w:fldChar w:fldCharType="end"/>
        </w:r>
      </w:hyperlink>
    </w:p>
    <w:p w14:paraId="1BEF4FBC" w14:textId="77777777" w:rsidR="00D56388" w:rsidRDefault="00265662">
      <w:pPr>
        <w:pStyle w:val="TableofFigures"/>
        <w:tabs>
          <w:tab w:val="right" w:leader="dot" w:pos="8630"/>
        </w:tabs>
        <w:rPr>
          <w:rFonts w:eastAsiaTheme="minorEastAsia"/>
          <w:noProof/>
        </w:rPr>
      </w:pPr>
      <w:hyperlink w:anchor="_Toc429562321" w:history="1">
        <w:r w:rsidR="00D56388" w:rsidRPr="00182824">
          <w:rPr>
            <w:rStyle w:val="Hyperlink"/>
            <w:noProof/>
            <w:cs/>
          </w:rPr>
          <w:t>ตารางที่ 5.4 ตารางแสดงสายอักขระสอบถามของบริการยืนยันตัวตน</w:t>
        </w:r>
        <w:r w:rsidR="00D56388">
          <w:rPr>
            <w:noProof/>
            <w:webHidden/>
          </w:rPr>
          <w:tab/>
        </w:r>
        <w:r w:rsidR="00D56388">
          <w:rPr>
            <w:noProof/>
            <w:webHidden/>
          </w:rPr>
          <w:fldChar w:fldCharType="begin"/>
        </w:r>
        <w:r w:rsidR="00D56388">
          <w:rPr>
            <w:noProof/>
            <w:webHidden/>
          </w:rPr>
          <w:instrText xml:space="preserve"> PAGEREF _Toc429562321 \h </w:instrText>
        </w:r>
        <w:r w:rsidR="00D56388">
          <w:rPr>
            <w:noProof/>
            <w:webHidden/>
          </w:rPr>
        </w:r>
        <w:r w:rsidR="00D56388">
          <w:rPr>
            <w:noProof/>
            <w:webHidden/>
          </w:rPr>
          <w:fldChar w:fldCharType="separate"/>
        </w:r>
        <w:r w:rsidR="00D56388">
          <w:rPr>
            <w:noProof/>
            <w:webHidden/>
            <w:cs/>
          </w:rPr>
          <w:t>43</w:t>
        </w:r>
        <w:r w:rsidR="00D56388">
          <w:rPr>
            <w:noProof/>
            <w:webHidden/>
          </w:rPr>
          <w:fldChar w:fldCharType="end"/>
        </w:r>
      </w:hyperlink>
    </w:p>
    <w:p w14:paraId="46D29339" w14:textId="77777777" w:rsidR="00D56388" w:rsidRDefault="00265662">
      <w:pPr>
        <w:pStyle w:val="TableofFigures"/>
        <w:tabs>
          <w:tab w:val="right" w:leader="dot" w:pos="8630"/>
        </w:tabs>
        <w:rPr>
          <w:rFonts w:eastAsiaTheme="minorEastAsia"/>
          <w:noProof/>
        </w:rPr>
      </w:pPr>
      <w:hyperlink w:anchor="_Toc429562322" w:history="1">
        <w:r w:rsidR="00D56388" w:rsidRPr="00182824">
          <w:rPr>
            <w:rStyle w:val="Hyperlink"/>
            <w:noProof/>
            <w:cs/>
          </w:rPr>
          <w:t>ตารางที่ 5.5 ตารางแสดงสายอักขระสอบถามของบริการให้ข้อมูลนักศึกษา</w:t>
        </w:r>
        <w:r w:rsidR="00D56388">
          <w:rPr>
            <w:noProof/>
            <w:webHidden/>
          </w:rPr>
          <w:tab/>
        </w:r>
        <w:r w:rsidR="00D56388">
          <w:rPr>
            <w:noProof/>
            <w:webHidden/>
          </w:rPr>
          <w:fldChar w:fldCharType="begin"/>
        </w:r>
        <w:r w:rsidR="00D56388">
          <w:rPr>
            <w:noProof/>
            <w:webHidden/>
          </w:rPr>
          <w:instrText xml:space="preserve"> PAGEREF _Toc429562322 \h </w:instrText>
        </w:r>
        <w:r w:rsidR="00D56388">
          <w:rPr>
            <w:noProof/>
            <w:webHidden/>
          </w:rPr>
        </w:r>
        <w:r w:rsidR="00D56388">
          <w:rPr>
            <w:noProof/>
            <w:webHidden/>
          </w:rPr>
          <w:fldChar w:fldCharType="separate"/>
        </w:r>
        <w:r w:rsidR="00D56388">
          <w:rPr>
            <w:noProof/>
            <w:webHidden/>
            <w:cs/>
          </w:rPr>
          <w:t>43</w:t>
        </w:r>
        <w:r w:rsidR="00D56388">
          <w:rPr>
            <w:noProof/>
            <w:webHidden/>
          </w:rPr>
          <w:fldChar w:fldCharType="end"/>
        </w:r>
      </w:hyperlink>
    </w:p>
    <w:p w14:paraId="1766C6D4" w14:textId="77777777" w:rsidR="00D56388" w:rsidRDefault="00265662">
      <w:pPr>
        <w:pStyle w:val="TableofFigures"/>
        <w:tabs>
          <w:tab w:val="right" w:leader="dot" w:pos="8630"/>
        </w:tabs>
        <w:rPr>
          <w:rFonts w:eastAsiaTheme="minorEastAsia"/>
          <w:noProof/>
        </w:rPr>
      </w:pPr>
      <w:hyperlink w:anchor="_Toc429562323" w:history="1">
        <w:r w:rsidR="00D56388" w:rsidRPr="00182824">
          <w:rPr>
            <w:rStyle w:val="Hyperlink"/>
            <w:noProof/>
            <w:cs/>
          </w:rPr>
          <w:t>ตารางที่ 5.6 ตารางแสดงการใช้งานรหัสสถานะเอชทีทีพีภายในส่วนบริการเกตเวย์ยืนยันตัวตน</w:t>
        </w:r>
        <w:r w:rsidR="00D56388">
          <w:rPr>
            <w:noProof/>
            <w:webHidden/>
          </w:rPr>
          <w:tab/>
        </w:r>
        <w:r w:rsidR="00D56388">
          <w:rPr>
            <w:noProof/>
            <w:webHidden/>
          </w:rPr>
          <w:fldChar w:fldCharType="begin"/>
        </w:r>
        <w:r w:rsidR="00D56388">
          <w:rPr>
            <w:noProof/>
            <w:webHidden/>
          </w:rPr>
          <w:instrText xml:space="preserve"> PAGEREF _Toc429562323 \h </w:instrText>
        </w:r>
        <w:r w:rsidR="00D56388">
          <w:rPr>
            <w:noProof/>
            <w:webHidden/>
          </w:rPr>
        </w:r>
        <w:r w:rsidR="00D56388">
          <w:rPr>
            <w:noProof/>
            <w:webHidden/>
          </w:rPr>
          <w:fldChar w:fldCharType="separate"/>
        </w:r>
        <w:r w:rsidR="00D56388">
          <w:rPr>
            <w:noProof/>
            <w:webHidden/>
            <w:cs/>
          </w:rPr>
          <w:t>43</w:t>
        </w:r>
        <w:r w:rsidR="00D56388">
          <w:rPr>
            <w:noProof/>
            <w:webHidden/>
          </w:rPr>
          <w:fldChar w:fldCharType="end"/>
        </w:r>
      </w:hyperlink>
    </w:p>
    <w:p w14:paraId="5CE673AD" w14:textId="77777777" w:rsidR="00D56388" w:rsidRDefault="00265662">
      <w:pPr>
        <w:pStyle w:val="TableofFigures"/>
        <w:tabs>
          <w:tab w:val="right" w:leader="dot" w:pos="8630"/>
        </w:tabs>
        <w:rPr>
          <w:rFonts w:eastAsiaTheme="minorEastAsia"/>
          <w:noProof/>
        </w:rPr>
      </w:pPr>
      <w:hyperlink w:anchor="_Toc429562324" w:history="1">
        <w:r w:rsidR="00D56388" w:rsidRPr="00182824">
          <w:rPr>
            <w:rStyle w:val="Hyperlink"/>
            <w:noProof/>
            <w:cs/>
          </w:rPr>
          <w:t>ตารางที่ 6.1 ผลการทดสอบการยืนยันตัวของนักศึกษา</w:t>
        </w:r>
        <w:r w:rsidR="00D56388">
          <w:rPr>
            <w:noProof/>
            <w:webHidden/>
          </w:rPr>
          <w:tab/>
        </w:r>
        <w:r w:rsidR="00D56388">
          <w:rPr>
            <w:noProof/>
            <w:webHidden/>
          </w:rPr>
          <w:fldChar w:fldCharType="begin"/>
        </w:r>
        <w:r w:rsidR="00D56388">
          <w:rPr>
            <w:noProof/>
            <w:webHidden/>
          </w:rPr>
          <w:instrText xml:space="preserve"> PAGEREF _Toc429562324 \h </w:instrText>
        </w:r>
        <w:r w:rsidR="00D56388">
          <w:rPr>
            <w:noProof/>
            <w:webHidden/>
          </w:rPr>
        </w:r>
        <w:r w:rsidR="00D56388">
          <w:rPr>
            <w:noProof/>
            <w:webHidden/>
          </w:rPr>
          <w:fldChar w:fldCharType="separate"/>
        </w:r>
        <w:r w:rsidR="00D56388">
          <w:rPr>
            <w:noProof/>
            <w:webHidden/>
            <w:cs/>
          </w:rPr>
          <w:t>45</w:t>
        </w:r>
        <w:r w:rsidR="00D56388">
          <w:rPr>
            <w:noProof/>
            <w:webHidden/>
          </w:rPr>
          <w:fldChar w:fldCharType="end"/>
        </w:r>
      </w:hyperlink>
    </w:p>
    <w:p w14:paraId="0FF0AAB0" w14:textId="77777777" w:rsidR="00D56388" w:rsidRDefault="00265662">
      <w:pPr>
        <w:pStyle w:val="TableofFigures"/>
        <w:tabs>
          <w:tab w:val="right" w:leader="dot" w:pos="8630"/>
        </w:tabs>
        <w:rPr>
          <w:rFonts w:eastAsiaTheme="minorEastAsia"/>
          <w:noProof/>
        </w:rPr>
      </w:pPr>
      <w:hyperlink w:anchor="_Toc429562325" w:history="1">
        <w:r w:rsidR="00D56388" w:rsidRPr="00182824">
          <w:rPr>
            <w:rStyle w:val="Hyperlink"/>
            <w:noProof/>
            <w:cs/>
          </w:rPr>
          <w:t>ตารางที่ 6.2 ตารางทดสอบการการร้องขอยืนยันตัวตน</w:t>
        </w:r>
        <w:r w:rsidR="00D56388">
          <w:rPr>
            <w:noProof/>
            <w:webHidden/>
          </w:rPr>
          <w:tab/>
        </w:r>
        <w:r w:rsidR="00D56388">
          <w:rPr>
            <w:noProof/>
            <w:webHidden/>
          </w:rPr>
          <w:fldChar w:fldCharType="begin"/>
        </w:r>
        <w:r w:rsidR="00D56388">
          <w:rPr>
            <w:noProof/>
            <w:webHidden/>
          </w:rPr>
          <w:instrText xml:space="preserve"> PAGEREF _Toc429562325 \h </w:instrText>
        </w:r>
        <w:r w:rsidR="00D56388">
          <w:rPr>
            <w:noProof/>
            <w:webHidden/>
          </w:rPr>
        </w:r>
        <w:r w:rsidR="00D56388">
          <w:rPr>
            <w:noProof/>
            <w:webHidden/>
          </w:rPr>
          <w:fldChar w:fldCharType="separate"/>
        </w:r>
        <w:r w:rsidR="00D56388">
          <w:rPr>
            <w:noProof/>
            <w:webHidden/>
            <w:cs/>
          </w:rPr>
          <w:t>46</w:t>
        </w:r>
        <w:r w:rsidR="00D56388">
          <w:rPr>
            <w:noProof/>
            <w:webHidden/>
          </w:rPr>
          <w:fldChar w:fldCharType="end"/>
        </w:r>
      </w:hyperlink>
    </w:p>
    <w:p w14:paraId="1ED0D890" w14:textId="77777777" w:rsidR="00D56388" w:rsidRDefault="00265662">
      <w:pPr>
        <w:pStyle w:val="TableofFigures"/>
        <w:tabs>
          <w:tab w:val="right" w:leader="dot" w:pos="8630"/>
        </w:tabs>
        <w:rPr>
          <w:rFonts w:eastAsiaTheme="minorEastAsia"/>
          <w:noProof/>
        </w:rPr>
      </w:pPr>
      <w:hyperlink w:anchor="_Toc429562326" w:history="1">
        <w:r w:rsidR="00D56388" w:rsidRPr="00182824">
          <w:rPr>
            <w:rStyle w:val="Hyperlink"/>
            <w:noProof/>
            <w:cs/>
          </w:rPr>
          <w:t>ตารางที่ 6.3 ตารางทดสอบการการร้องขอข้อมูลผู้ใช้งาน</w:t>
        </w:r>
        <w:r w:rsidR="00D56388">
          <w:rPr>
            <w:noProof/>
            <w:webHidden/>
          </w:rPr>
          <w:tab/>
        </w:r>
        <w:r w:rsidR="00D56388">
          <w:rPr>
            <w:noProof/>
            <w:webHidden/>
          </w:rPr>
          <w:fldChar w:fldCharType="begin"/>
        </w:r>
        <w:r w:rsidR="00D56388">
          <w:rPr>
            <w:noProof/>
            <w:webHidden/>
          </w:rPr>
          <w:instrText xml:space="preserve"> PAGEREF _Toc429562326 \h </w:instrText>
        </w:r>
        <w:r w:rsidR="00D56388">
          <w:rPr>
            <w:noProof/>
            <w:webHidden/>
          </w:rPr>
        </w:r>
        <w:r w:rsidR="00D56388">
          <w:rPr>
            <w:noProof/>
            <w:webHidden/>
          </w:rPr>
          <w:fldChar w:fldCharType="separate"/>
        </w:r>
        <w:r w:rsidR="00D56388">
          <w:rPr>
            <w:noProof/>
            <w:webHidden/>
            <w:cs/>
          </w:rPr>
          <w:t>47</w:t>
        </w:r>
        <w:r w:rsidR="00D56388">
          <w:rPr>
            <w:noProof/>
            <w:webHidden/>
          </w:rPr>
          <w:fldChar w:fldCharType="end"/>
        </w:r>
      </w:hyperlink>
    </w:p>
    <w:p w14:paraId="2BB51A9E" w14:textId="77777777" w:rsidR="001E10EB" w:rsidRPr="00092830" w:rsidRDefault="00C76692" w:rsidP="008C521D">
      <w:pPr>
        <w:spacing w:line="240" w:lineRule="auto"/>
        <w:rPr>
          <w:rFonts w:ascii="Cordia New" w:hAnsi="Cordia New" w:cs="Cordia New"/>
          <w:color w:val="000000" w:themeColor="text1"/>
          <w:sz w:val="28"/>
          <w:cs/>
        </w:rPr>
      </w:pPr>
      <w:r w:rsidRPr="00765897">
        <w:rPr>
          <w:rFonts w:ascii="Cordia New" w:hAnsi="Cordia New" w:cs="Cordia New"/>
          <w:color w:val="000000" w:themeColor="text1"/>
          <w:sz w:val="28"/>
          <w:cs/>
        </w:rPr>
        <w:fldChar w:fldCharType="end"/>
      </w:r>
    </w:p>
    <w:p w14:paraId="5DCAEEBF" w14:textId="77777777" w:rsidR="001E10EB" w:rsidRPr="00092830" w:rsidRDefault="001E10EB" w:rsidP="008C521D">
      <w:pPr>
        <w:spacing w:line="240" w:lineRule="auto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br w:type="page"/>
      </w:r>
    </w:p>
    <w:p w14:paraId="4D35FCF0" w14:textId="77777777" w:rsidR="00AF5A8F" w:rsidRDefault="0062732B" w:rsidP="008C521D">
      <w:pPr>
        <w:pStyle w:val="Heading1"/>
        <w:numPr>
          <w:ilvl w:val="0"/>
          <w:numId w:val="0"/>
        </w:numPr>
      </w:pPr>
      <w:bookmarkStart w:id="47" w:name="_Toc425341951"/>
      <w:r>
        <w:rPr>
          <w:rFonts w:hint="cs"/>
          <w:cs/>
        </w:rPr>
        <w:lastRenderedPageBreak/>
        <w:t>สารบัญรูป</w:t>
      </w:r>
      <w:bookmarkEnd w:id="47"/>
    </w:p>
    <w:p w14:paraId="2B355E14" w14:textId="77777777" w:rsidR="00AF5A8F" w:rsidRDefault="00AF5A8F" w:rsidP="008C521D">
      <w:pPr>
        <w:spacing w:after="0" w:line="240" w:lineRule="auto"/>
      </w:pPr>
    </w:p>
    <w:p w14:paraId="3966E568" w14:textId="77777777" w:rsidR="0027178C" w:rsidRPr="00ED7CC1" w:rsidRDefault="0027178C" w:rsidP="008C521D">
      <w:pPr>
        <w:tabs>
          <w:tab w:val="left" w:pos="8190"/>
        </w:tabs>
        <w:spacing w:after="0" w:line="240" w:lineRule="auto"/>
        <w:rPr>
          <w:rFonts w:ascii="Cordia New" w:hAnsi="Cordia New" w:cs="Cordia New"/>
          <w:sz w:val="28"/>
        </w:rPr>
      </w:pPr>
      <w:r w:rsidRPr="00ED7CC1">
        <w:rPr>
          <w:rFonts w:ascii="Cordia New" w:hAnsi="Cordia New" w:cs="Cordia New"/>
          <w:b/>
          <w:bCs/>
          <w:sz w:val="28"/>
          <w:cs/>
        </w:rPr>
        <w:t>รูป</w:t>
      </w:r>
      <w:r w:rsidRPr="00ED7CC1">
        <w:rPr>
          <w:rFonts w:ascii="Cordia New" w:hAnsi="Cordia New" w:cs="Cordia New"/>
          <w:sz w:val="28"/>
          <w:cs/>
        </w:rPr>
        <w:tab/>
      </w:r>
      <w:r w:rsidRPr="00ED7CC1">
        <w:rPr>
          <w:rFonts w:ascii="Cordia New" w:hAnsi="Cordia New" w:cs="Cordia New"/>
          <w:b/>
          <w:bCs/>
          <w:sz w:val="28"/>
          <w:cs/>
        </w:rPr>
        <w:t xml:space="preserve"> หน้า</w:t>
      </w:r>
    </w:p>
    <w:p w14:paraId="3B7B8CD7" w14:textId="77777777" w:rsidR="00F8273F" w:rsidRPr="000C29C4" w:rsidRDefault="00C76692" w:rsidP="008C521D">
      <w:pPr>
        <w:pStyle w:val="TableofFigures"/>
        <w:tabs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r w:rsidRPr="000C29C4">
        <w:rPr>
          <w:rFonts w:ascii="Cordia New" w:hAnsi="Cordia New" w:cs="Cordia New"/>
          <w:color w:val="000000" w:themeColor="text1"/>
          <w:sz w:val="28"/>
          <w:cs/>
        </w:rPr>
        <w:fldChar w:fldCharType="begin"/>
      </w:r>
      <w:r w:rsidR="00EF7921" w:rsidRPr="000C29C4">
        <w:rPr>
          <w:rFonts w:ascii="Cordia New" w:hAnsi="Cordia New" w:cs="Cordia New"/>
          <w:color w:val="000000" w:themeColor="text1"/>
          <w:sz w:val="28"/>
          <w:cs/>
        </w:rPr>
        <w:instrText xml:space="preserve"> </w:instrText>
      </w:r>
      <w:r w:rsidR="00EF7921" w:rsidRPr="000C29C4">
        <w:rPr>
          <w:rFonts w:ascii="Cordia New" w:hAnsi="Cordia New" w:cs="Cordia New"/>
          <w:color w:val="000000" w:themeColor="text1"/>
          <w:sz w:val="28"/>
        </w:rPr>
        <w:instrText>TOC \h \z \c "</w:instrText>
      </w:r>
      <w:r w:rsidR="00EF7921" w:rsidRPr="000C29C4">
        <w:rPr>
          <w:rFonts w:ascii="Cordia New" w:hAnsi="Cordia New" w:cs="Cordia New"/>
          <w:color w:val="000000" w:themeColor="text1"/>
          <w:sz w:val="28"/>
          <w:cs/>
        </w:rPr>
        <w:instrText xml:space="preserve">รูปที่" </w:instrText>
      </w:r>
      <w:r w:rsidRPr="000C29C4">
        <w:rPr>
          <w:rFonts w:ascii="Cordia New" w:hAnsi="Cordia New" w:cs="Cordia New"/>
          <w:color w:val="000000" w:themeColor="text1"/>
          <w:sz w:val="28"/>
          <w:cs/>
        </w:rPr>
        <w:fldChar w:fldCharType="separate"/>
      </w:r>
      <w:hyperlink w:anchor="_Toc425342094" w:history="1">
        <w:r w:rsidR="00F8273F" w:rsidRPr="000C29C4">
          <w:rPr>
            <w:rStyle w:val="Hyperlink"/>
            <w:rFonts w:ascii="Cordia New" w:hAnsi="Cordia New" w:cs="Cordia New"/>
            <w:noProof/>
            <w:sz w:val="28"/>
            <w:cs/>
          </w:rPr>
          <w:t>รูปที่ 2.1 แสดงการส่งข้อมูลบนทีแอลเอสระหว่างลูกข่ายและแม่ข่าย</w:t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tab/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instrText xml:space="preserve"> PAGEREF _Toc425342094 \h </w:instrText>
        </w:r>
        <w:r w:rsidRPr="000C29C4">
          <w:rPr>
            <w:rFonts w:ascii="Cordia New" w:hAnsi="Cordia New" w:cs="Cordia New"/>
            <w:noProof/>
            <w:webHidden/>
            <w:sz w:val="28"/>
          </w:rPr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8273F" w:rsidRPr="000C29C4">
          <w:rPr>
            <w:rFonts w:ascii="Cordia New" w:hAnsi="Cordia New" w:cs="Cordia New"/>
            <w:noProof/>
            <w:webHidden/>
            <w:sz w:val="28"/>
            <w:cs/>
          </w:rPr>
          <w:t>4</w:t>
        </w:r>
        <w:r w:rsidRPr="000C29C4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14:paraId="0DD6E794" w14:textId="77777777" w:rsidR="00F8273F" w:rsidRPr="000C29C4" w:rsidRDefault="00265662" w:rsidP="008C521D">
      <w:pPr>
        <w:pStyle w:val="TableofFigures"/>
        <w:tabs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hyperlink w:anchor="_Toc425342095" w:history="1">
        <w:r w:rsidR="00F8273F" w:rsidRPr="000C29C4">
          <w:rPr>
            <w:rStyle w:val="Hyperlink"/>
            <w:rFonts w:ascii="Cordia New" w:hAnsi="Cordia New" w:cs="Cordia New"/>
            <w:noProof/>
            <w:sz w:val="28"/>
            <w:cs/>
          </w:rPr>
          <w:t>รูปที่ 2.2 แสดงแผนภาพส่วนต่อประสานแบบเดียวกัน</w:t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tab/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instrText xml:space="preserve"> PAGEREF _Toc425342095 \h </w:instrText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8273F" w:rsidRPr="000C29C4">
          <w:rPr>
            <w:rFonts w:ascii="Cordia New" w:hAnsi="Cordia New" w:cs="Cordia New"/>
            <w:noProof/>
            <w:webHidden/>
            <w:sz w:val="28"/>
            <w:cs/>
          </w:rPr>
          <w:t>9</w:t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14:paraId="087ED995" w14:textId="77777777" w:rsidR="00F8273F" w:rsidRPr="000C29C4" w:rsidRDefault="00265662" w:rsidP="008C521D">
      <w:pPr>
        <w:pStyle w:val="TableofFigures"/>
        <w:tabs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hyperlink w:anchor="_Toc425342096" w:history="1">
        <w:r w:rsidR="00F8273F" w:rsidRPr="000C29C4">
          <w:rPr>
            <w:rStyle w:val="Hyperlink"/>
            <w:rFonts w:ascii="Cordia New" w:hAnsi="Cordia New" w:cs="Cordia New"/>
            <w:noProof/>
            <w:sz w:val="28"/>
            <w:cs/>
          </w:rPr>
          <w:t>รูปที่ 2.3 แผนภาพแสดงการเชื่อมต่อทั้งแบบมี และไม่มีแคช</w:t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tab/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instrText xml:space="preserve"> PAGEREF _Toc425342096 \h </w:instrText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8273F" w:rsidRPr="000C29C4">
          <w:rPr>
            <w:rFonts w:ascii="Cordia New" w:hAnsi="Cordia New" w:cs="Cordia New"/>
            <w:noProof/>
            <w:webHidden/>
            <w:sz w:val="28"/>
            <w:cs/>
          </w:rPr>
          <w:t>10</w:t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14:paraId="056DE12E" w14:textId="77777777" w:rsidR="00F8273F" w:rsidRPr="000C29C4" w:rsidRDefault="00265662" w:rsidP="008C521D">
      <w:pPr>
        <w:pStyle w:val="TableofFigures"/>
        <w:tabs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hyperlink w:anchor="_Toc425342097" w:history="1">
        <w:r w:rsidR="00F8273F" w:rsidRPr="000C29C4">
          <w:rPr>
            <w:rStyle w:val="Hyperlink"/>
            <w:rFonts w:ascii="Cordia New" w:hAnsi="Cordia New" w:cs="Cordia New"/>
            <w:noProof/>
            <w:sz w:val="28"/>
            <w:cs/>
          </w:rPr>
          <w:t>รูปที่ 2.4 แสดงแผนภาพระบบแบบมีลำดับขั้น</w:t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tab/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instrText xml:space="preserve"> PAGEREF _Toc425342097 \h </w:instrText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8273F" w:rsidRPr="000C29C4">
          <w:rPr>
            <w:rFonts w:ascii="Cordia New" w:hAnsi="Cordia New" w:cs="Cordia New"/>
            <w:noProof/>
            <w:webHidden/>
            <w:sz w:val="28"/>
            <w:cs/>
          </w:rPr>
          <w:t>10</w:t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14:paraId="63645017" w14:textId="77777777" w:rsidR="00F8273F" w:rsidRPr="000C29C4" w:rsidRDefault="00265662" w:rsidP="008C521D">
      <w:pPr>
        <w:pStyle w:val="TableofFigures"/>
        <w:tabs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hyperlink w:anchor="_Toc425342098" w:history="1">
        <w:r w:rsidR="00F8273F" w:rsidRPr="000C29C4">
          <w:rPr>
            <w:rStyle w:val="Hyperlink"/>
            <w:rFonts w:ascii="Cordia New" w:hAnsi="Cordia New" w:cs="Cordia New"/>
            <w:noProof/>
            <w:sz w:val="28"/>
            <w:cs/>
          </w:rPr>
          <w:t>รูปที่ 2.5 แสดงแผนภาพข้อกำหนดเรสต์แบบเขียนตามต้องการ</w:t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tab/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instrText xml:space="preserve"> PAGEREF _Toc425342098 \h </w:instrText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8273F" w:rsidRPr="000C29C4">
          <w:rPr>
            <w:rFonts w:ascii="Cordia New" w:hAnsi="Cordia New" w:cs="Cordia New"/>
            <w:noProof/>
            <w:webHidden/>
            <w:sz w:val="28"/>
            <w:cs/>
          </w:rPr>
          <w:t>11</w:t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14:paraId="1A616CE8" w14:textId="77777777" w:rsidR="00F8273F" w:rsidRPr="000C29C4" w:rsidRDefault="00265662" w:rsidP="008C521D">
      <w:pPr>
        <w:pStyle w:val="TableofFigures"/>
        <w:tabs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hyperlink w:anchor="_Toc425342099" w:history="1">
        <w:r w:rsidR="00F8273F" w:rsidRPr="000C29C4">
          <w:rPr>
            <w:rStyle w:val="Hyperlink"/>
            <w:rFonts w:ascii="Cordia New" w:hAnsi="Cordia New" w:cs="Cordia New"/>
            <w:noProof/>
            <w:sz w:val="28"/>
            <w:cs/>
          </w:rPr>
          <w:t>รูปที่ 2.6 แผนภาพการส่งข้อมูลระหว่างผู้ขอบริการ</w:t>
        </w:r>
        <w:r w:rsidR="00F8273F" w:rsidRPr="000C29C4">
          <w:rPr>
            <w:rStyle w:val="Hyperlink"/>
            <w:rFonts w:ascii="Cordia New" w:hAnsi="Cordia New" w:cs="Cordia New"/>
            <w:noProof/>
            <w:sz w:val="28"/>
          </w:rPr>
          <w:t xml:space="preserve"> </w:t>
        </w:r>
        <w:r w:rsidR="00F8273F" w:rsidRPr="000C29C4">
          <w:rPr>
            <w:rStyle w:val="Hyperlink"/>
            <w:rFonts w:ascii="Cordia New" w:hAnsi="Cordia New" w:cs="Cordia New"/>
            <w:noProof/>
            <w:sz w:val="28"/>
            <w:cs/>
          </w:rPr>
          <w:t>และบริการเรเดียสของสำนักบริการเทคโนโลยี</w:t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tab/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instrText xml:space="preserve"> PAGEREF _Toc425342099 \h </w:instrText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8273F" w:rsidRPr="000C29C4">
          <w:rPr>
            <w:rFonts w:ascii="Cordia New" w:hAnsi="Cordia New" w:cs="Cordia New"/>
            <w:noProof/>
            <w:webHidden/>
            <w:sz w:val="28"/>
            <w:cs/>
          </w:rPr>
          <w:t>12</w:t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14:paraId="269BBF00" w14:textId="77777777" w:rsidR="00F8273F" w:rsidRPr="000C29C4" w:rsidRDefault="00265662" w:rsidP="008C521D">
      <w:pPr>
        <w:pStyle w:val="TableofFigures"/>
        <w:tabs>
          <w:tab w:val="right" w:leader="dot" w:pos="8630"/>
        </w:tabs>
        <w:spacing w:line="240" w:lineRule="auto"/>
        <w:ind w:left="720" w:hanging="720"/>
        <w:rPr>
          <w:rFonts w:ascii="Cordia New" w:eastAsiaTheme="minorEastAsia" w:hAnsi="Cordia New" w:cs="Cordia New"/>
          <w:noProof/>
          <w:sz w:val="28"/>
        </w:rPr>
      </w:pPr>
      <w:hyperlink w:anchor="_Toc425342100" w:history="1">
        <w:r w:rsidR="00F8273F" w:rsidRPr="000C29C4">
          <w:rPr>
            <w:rStyle w:val="Hyperlink"/>
            <w:rFonts w:ascii="Cordia New" w:hAnsi="Cordia New" w:cs="Cordia New"/>
            <w:noProof/>
            <w:sz w:val="28"/>
            <w:cs/>
          </w:rPr>
          <w:t>รูปที่ 2.7 แผนภาพการชื่อฟังก์ชัน และตัวแปร ของส่วนบริการเรสต์เอพีไอ สำนักบริการเทคโนโลยี มหาวิทยาลัยเชียงใหม่</w:t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tab/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instrText xml:space="preserve"> PAGEREF _Toc425342100 \h </w:instrText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8273F" w:rsidRPr="000C29C4">
          <w:rPr>
            <w:rFonts w:ascii="Cordia New" w:hAnsi="Cordia New" w:cs="Cordia New"/>
            <w:noProof/>
            <w:webHidden/>
            <w:sz w:val="28"/>
            <w:cs/>
          </w:rPr>
          <w:t>15</w:t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14:paraId="3FFB17C0" w14:textId="77777777" w:rsidR="00F8273F" w:rsidRPr="000C29C4" w:rsidRDefault="00265662" w:rsidP="008C521D">
      <w:pPr>
        <w:pStyle w:val="TableofFigures"/>
        <w:tabs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hyperlink w:anchor="_Toc425342101" w:history="1">
        <w:r w:rsidR="00F8273F" w:rsidRPr="000C29C4">
          <w:rPr>
            <w:rStyle w:val="Hyperlink"/>
            <w:rFonts w:ascii="Cordia New" w:hAnsi="Cordia New" w:cs="Cordia New"/>
            <w:noProof/>
            <w:sz w:val="28"/>
            <w:cs/>
          </w:rPr>
          <w:t>รูปที่ 3.1 แผนภาพยูสเคสของส่วนบริการเกตเวย์ยืนยันตัวตน</w:t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tab/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instrText xml:space="preserve"> PAGEREF _Toc425342101 \h </w:instrText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8273F" w:rsidRPr="000C29C4">
          <w:rPr>
            <w:rFonts w:ascii="Cordia New" w:hAnsi="Cordia New" w:cs="Cordia New"/>
            <w:noProof/>
            <w:webHidden/>
            <w:sz w:val="28"/>
            <w:cs/>
          </w:rPr>
          <w:t>20</w:t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14:paraId="1ECAF5CC" w14:textId="77777777" w:rsidR="00F8273F" w:rsidRPr="000C29C4" w:rsidRDefault="00265662" w:rsidP="008C521D">
      <w:pPr>
        <w:pStyle w:val="TableofFigures"/>
        <w:tabs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hyperlink w:anchor="_Toc425342102" w:history="1">
        <w:r w:rsidR="00F8273F" w:rsidRPr="000C29C4">
          <w:rPr>
            <w:rStyle w:val="Hyperlink"/>
            <w:rFonts w:ascii="Cordia New" w:hAnsi="Cordia New" w:cs="Cordia New"/>
            <w:noProof/>
            <w:sz w:val="28"/>
            <w:cs/>
          </w:rPr>
          <w:t>รูปที่ 3.2 แผนภาพกิจกรรมแสดงการยืนยันตัวตนของผู้ใช้ และการส่งข้อมูลระหว่างระบบ</w:t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tab/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instrText xml:space="preserve"> PAGEREF _Toc425342102 \h </w:instrText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8273F" w:rsidRPr="000C29C4">
          <w:rPr>
            <w:rFonts w:ascii="Cordia New" w:hAnsi="Cordia New" w:cs="Cordia New"/>
            <w:noProof/>
            <w:webHidden/>
            <w:sz w:val="28"/>
            <w:cs/>
          </w:rPr>
          <w:t>25</w:t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14:paraId="6B444CCD" w14:textId="77777777" w:rsidR="00F8273F" w:rsidRPr="000C29C4" w:rsidRDefault="00265662" w:rsidP="008C521D">
      <w:pPr>
        <w:pStyle w:val="TableofFigures"/>
        <w:tabs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hyperlink w:anchor="_Toc425342103" w:history="1">
        <w:r w:rsidR="00F8273F" w:rsidRPr="000C29C4">
          <w:rPr>
            <w:rStyle w:val="Hyperlink"/>
            <w:rFonts w:ascii="Cordia New" w:hAnsi="Cordia New" w:cs="Cordia New"/>
            <w:noProof/>
            <w:sz w:val="28"/>
            <w:cs/>
          </w:rPr>
          <w:t>รูปที่ 3.3 แผนภาพขั้นลำดับสำหรับการยืนยันตัวตนของผู้ใช้งาน</w:t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tab/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instrText xml:space="preserve"> PAGEREF _Toc425342103 \h </w:instrText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8273F" w:rsidRPr="000C29C4">
          <w:rPr>
            <w:rFonts w:ascii="Cordia New" w:hAnsi="Cordia New" w:cs="Cordia New"/>
            <w:noProof/>
            <w:webHidden/>
            <w:sz w:val="28"/>
            <w:cs/>
          </w:rPr>
          <w:t>27</w:t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14:paraId="36434F6E" w14:textId="77777777" w:rsidR="00F8273F" w:rsidRPr="000C29C4" w:rsidRDefault="00265662" w:rsidP="008C521D">
      <w:pPr>
        <w:pStyle w:val="TableofFigures"/>
        <w:tabs>
          <w:tab w:val="right" w:leader="dot" w:pos="8630"/>
        </w:tabs>
        <w:spacing w:line="240" w:lineRule="auto"/>
        <w:rPr>
          <w:rFonts w:ascii="Cordia New" w:eastAsiaTheme="minorEastAsia" w:hAnsi="Cordia New" w:cs="Cordia New"/>
          <w:noProof/>
          <w:sz w:val="28"/>
        </w:rPr>
      </w:pPr>
      <w:hyperlink w:anchor="_Toc425342104" w:history="1">
        <w:r w:rsidR="00F8273F" w:rsidRPr="000C29C4">
          <w:rPr>
            <w:rStyle w:val="Hyperlink"/>
            <w:rFonts w:ascii="Cordia New" w:hAnsi="Cordia New" w:cs="Cordia New"/>
            <w:noProof/>
            <w:sz w:val="28"/>
            <w:cs/>
          </w:rPr>
          <w:t>รูปที่ 3.8 แผนภาพขั้นลำดับแสดงระบบจัดการการส่งการบ้านปฏิบัติร้องขอข้อมูลผู้ใช้งาน</w:t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tab/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begin"/>
        </w:r>
        <w:r w:rsidR="00F8273F" w:rsidRPr="000C29C4">
          <w:rPr>
            <w:rFonts w:ascii="Cordia New" w:hAnsi="Cordia New" w:cs="Cordia New"/>
            <w:noProof/>
            <w:webHidden/>
            <w:sz w:val="28"/>
          </w:rPr>
          <w:instrText xml:space="preserve"> PAGEREF _Toc425342104 \h </w:instrText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separate"/>
        </w:r>
        <w:r w:rsidR="00F8273F" w:rsidRPr="000C29C4">
          <w:rPr>
            <w:rFonts w:ascii="Cordia New" w:hAnsi="Cordia New" w:cs="Cordia New"/>
            <w:noProof/>
            <w:webHidden/>
            <w:sz w:val="28"/>
            <w:cs/>
          </w:rPr>
          <w:t>29</w:t>
        </w:r>
        <w:r w:rsidR="00C76692" w:rsidRPr="000C29C4">
          <w:rPr>
            <w:rFonts w:ascii="Cordia New" w:hAnsi="Cordia New" w:cs="Cordia New"/>
            <w:noProof/>
            <w:webHidden/>
            <w:sz w:val="28"/>
          </w:rPr>
          <w:fldChar w:fldCharType="end"/>
        </w:r>
      </w:hyperlink>
    </w:p>
    <w:p w14:paraId="4F4B0BA6" w14:textId="77777777" w:rsidR="008C38FE" w:rsidRPr="00ED7CC1" w:rsidRDefault="00C76692" w:rsidP="008C521D">
      <w:pPr>
        <w:tabs>
          <w:tab w:val="left" w:pos="810"/>
        </w:tabs>
        <w:spacing w:line="240" w:lineRule="auto"/>
        <w:rPr>
          <w:rFonts w:ascii="Cordia New" w:hAnsi="Cordia New" w:cs="Cordia New"/>
          <w:color w:val="000000" w:themeColor="text1"/>
          <w:sz w:val="28"/>
          <w:cs/>
        </w:rPr>
      </w:pPr>
      <w:r w:rsidRPr="000C29C4">
        <w:rPr>
          <w:rFonts w:ascii="Cordia New" w:hAnsi="Cordia New" w:cs="Cordia New"/>
          <w:color w:val="000000" w:themeColor="text1"/>
          <w:sz w:val="28"/>
          <w:cs/>
        </w:rPr>
        <w:fldChar w:fldCharType="end"/>
      </w:r>
    </w:p>
    <w:p w14:paraId="0D0AAD3C" w14:textId="77777777" w:rsidR="00D24198" w:rsidRPr="00092830" w:rsidRDefault="00D24198" w:rsidP="008C521D">
      <w:pPr>
        <w:spacing w:line="240" w:lineRule="auto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color w:val="000000" w:themeColor="text1"/>
          <w:cs/>
        </w:rPr>
        <w:br w:type="page"/>
      </w:r>
    </w:p>
    <w:p w14:paraId="6DA486AC" w14:textId="77777777" w:rsidR="00203DF7" w:rsidRPr="00092830" w:rsidRDefault="00203DF7" w:rsidP="008C521D">
      <w:pPr>
        <w:spacing w:after="0" w:line="240" w:lineRule="auto"/>
        <w:jc w:val="center"/>
        <w:rPr>
          <w:rFonts w:ascii="Cordia New" w:hAnsi="Cordia New" w:cs="Cordia New"/>
          <w:b/>
          <w:bCs/>
          <w:color w:val="000000" w:themeColor="text1"/>
          <w:sz w:val="40"/>
          <w:szCs w:val="40"/>
          <w:cs/>
        </w:rPr>
        <w:sectPr w:rsidR="00203DF7" w:rsidRPr="00092830" w:rsidSect="00EC1F5E">
          <w:headerReference w:type="default" r:id="rId9"/>
          <w:pgSz w:w="12240" w:h="15840"/>
          <w:pgMar w:top="2160" w:right="1440" w:bottom="1170" w:left="2160" w:header="720" w:footer="720" w:gutter="0"/>
          <w:pgNumType w:fmt="thaiLetters" w:start="1"/>
          <w:cols w:space="720"/>
          <w:docGrid w:linePitch="360"/>
        </w:sectPr>
      </w:pPr>
    </w:p>
    <w:p w14:paraId="5BCF774F" w14:textId="2ABF4600" w:rsidR="00D24198" w:rsidRPr="00092830" w:rsidRDefault="00405B7F" w:rsidP="00F1380A">
      <w:pPr>
        <w:pStyle w:val="Heading1"/>
        <w:numPr>
          <w:ilvl w:val="0"/>
          <w:numId w:val="9"/>
        </w:numPr>
        <w:rPr>
          <w:color w:val="000000" w:themeColor="text1"/>
        </w:rPr>
      </w:pPr>
      <w:r>
        <w:rPr>
          <w:noProof/>
          <w:color w:val="000000" w:themeColor="text1"/>
        </w:rPr>
        <w:lastRenderedPageBreak/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648050C7" wp14:editId="58B4CA3C">
                <wp:simplePos x="0" y="0"/>
                <wp:positionH relativeFrom="column">
                  <wp:posOffset>2419350</wp:posOffset>
                </wp:positionH>
                <wp:positionV relativeFrom="paragraph">
                  <wp:posOffset>-1057275</wp:posOffset>
                </wp:positionV>
                <wp:extent cx="1066800" cy="485775"/>
                <wp:effectExtent l="0" t="0" r="0" b="0"/>
                <wp:wrapNone/>
                <wp:docPr id="699" name="Rectangle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066800" cy="4857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D91B852" id="Rectangle 10" o:spid="_x0000_s1026" style="position:absolute;margin-left:190.5pt;margin-top:-83.25pt;width:84pt;height:38.25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" stroked="f"/>
            </w:pict>
          </mc:Fallback>
        </mc:AlternateContent>
      </w:r>
      <w:bookmarkStart w:id="48" w:name="_Toc425341952"/>
      <w:r w:rsidR="00D24198" w:rsidRPr="00092830">
        <w:rPr>
          <w:color w:val="000000" w:themeColor="text1"/>
          <w:cs/>
        </w:rPr>
        <w:t xml:space="preserve">บทที่ </w:t>
      </w:r>
      <w:r w:rsidR="00D24198" w:rsidRPr="00092830">
        <w:rPr>
          <w:color w:val="000000" w:themeColor="text1"/>
        </w:rPr>
        <w:t>1</w:t>
      </w:r>
      <w:r w:rsidR="00B85FC1" w:rsidRPr="00092830">
        <w:rPr>
          <w:color w:val="000000" w:themeColor="text1"/>
          <w:cs/>
        </w:rPr>
        <w:br/>
      </w:r>
      <w:r w:rsidR="00D24198" w:rsidRPr="00092830">
        <w:rPr>
          <w:color w:val="000000" w:themeColor="text1"/>
          <w:cs/>
        </w:rPr>
        <w:t>บทนำ</w:t>
      </w:r>
      <w:bookmarkEnd w:id="48"/>
    </w:p>
    <w:p w14:paraId="4120F13C" w14:textId="77777777" w:rsidR="00D24198" w:rsidRPr="00092830" w:rsidRDefault="00D24198" w:rsidP="008C521D">
      <w:pPr>
        <w:spacing w:after="0" w:line="240" w:lineRule="auto"/>
        <w:jc w:val="thaiDistribute"/>
        <w:rPr>
          <w:rFonts w:ascii="Cordia New" w:hAnsi="Cordia New" w:cs="Cordia New"/>
          <w:b/>
          <w:bCs/>
          <w:color w:val="000000" w:themeColor="text1"/>
          <w:sz w:val="40"/>
          <w:szCs w:val="40"/>
        </w:rPr>
      </w:pPr>
    </w:p>
    <w:p w14:paraId="27D354FA" w14:textId="77777777" w:rsidR="00D24198" w:rsidRPr="00092830" w:rsidRDefault="00DA6EBC" w:rsidP="008C521D">
      <w:pPr>
        <w:spacing w:after="0" w:line="240" w:lineRule="auto"/>
        <w:ind w:firstLine="720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ยืนยันตัวตนโดยใช้เรสต์เอพีไอ</w:t>
      </w:r>
      <w:r w:rsidR="0010294B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10294B">
        <w:rPr>
          <w:rFonts w:ascii="Cordia New" w:hAnsi="Cordia New" w:cs="Cordia New"/>
          <w:color w:val="000000" w:themeColor="text1"/>
          <w:sz w:val="28"/>
          <w:cs/>
        </w:rPr>
        <w:t>ช่วย</w:t>
      </w:r>
      <w:r w:rsidR="0010294B">
        <w:rPr>
          <w:rFonts w:ascii="Cordia New" w:hAnsi="Cordia New" w:cs="Cordia New" w:hint="cs"/>
          <w:color w:val="000000" w:themeColor="text1"/>
          <w:sz w:val="28"/>
          <w:cs/>
        </w:rPr>
        <w:t>ใน</w:t>
      </w:r>
      <w:r w:rsidR="0010294B">
        <w:rPr>
          <w:rFonts w:ascii="Cordia New" w:hAnsi="Cordia New" w:cs="Cordia New"/>
          <w:color w:val="000000" w:themeColor="text1"/>
          <w:sz w:val="28"/>
          <w:cs/>
        </w:rPr>
        <w:t>การ</w:t>
      </w:r>
      <w:r w:rsidR="0010294B">
        <w:rPr>
          <w:rFonts w:ascii="Cordia New" w:hAnsi="Cordia New" w:cs="Cordia New" w:hint="cs"/>
          <w:color w:val="000000" w:themeColor="text1"/>
          <w:sz w:val="28"/>
          <w:cs/>
        </w:rPr>
        <w:t>ยืนยันตัวตน</w:t>
      </w:r>
      <w:r w:rsidR="00D24198" w:rsidRPr="00092830">
        <w:rPr>
          <w:rFonts w:ascii="Cordia New" w:hAnsi="Cordia New" w:cs="Cordia New"/>
          <w:color w:val="000000" w:themeColor="text1"/>
          <w:sz w:val="28"/>
          <w:cs/>
        </w:rPr>
        <w:t xml:space="preserve">ของนักศึกษา </w:t>
      </w:r>
      <w:r w:rsidR="00752997">
        <w:rPr>
          <w:rFonts w:ascii="Cordia New" w:hAnsi="Cordia New" w:cs="Cordia New" w:hint="cs"/>
          <w:color w:val="000000" w:themeColor="text1"/>
          <w:sz w:val="28"/>
          <w:cs/>
        </w:rPr>
        <w:t>อาจารย์</w:t>
      </w:r>
      <w:r w:rsidR="00D24198"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9541C3">
        <w:rPr>
          <w:rFonts w:ascii="Cordia New" w:hAnsi="Cordia New" w:cs="Cordia New" w:hint="cs"/>
          <w:color w:val="000000" w:themeColor="text1"/>
          <w:sz w:val="28"/>
          <w:cs/>
        </w:rPr>
        <w:t xml:space="preserve">และผู้ดูแลระบบ </w:t>
      </w:r>
      <w:r w:rsidR="00D24198" w:rsidRPr="00092830">
        <w:rPr>
          <w:rFonts w:ascii="Cordia New" w:hAnsi="Cordia New" w:cs="Cordia New"/>
          <w:color w:val="000000" w:themeColor="text1"/>
          <w:sz w:val="28"/>
          <w:cs/>
        </w:rPr>
        <w:t>ผู้ใช้</w:t>
      </w:r>
      <w:r w:rsidR="009541C3">
        <w:rPr>
          <w:rFonts w:ascii="Cordia New" w:hAnsi="Cordia New" w:cs="Cordia New" w:hint="cs"/>
          <w:color w:val="000000" w:themeColor="text1"/>
          <w:sz w:val="28"/>
          <w:cs/>
        </w:rPr>
        <w:t>แต่ละคน</w:t>
      </w:r>
      <w:r w:rsidR="00970220">
        <w:rPr>
          <w:rFonts w:ascii="Cordia New" w:hAnsi="Cordia New" w:cs="Cordia New"/>
          <w:color w:val="000000" w:themeColor="text1"/>
          <w:sz w:val="28"/>
          <w:cs/>
        </w:rPr>
        <w:t>มี</w:t>
      </w:r>
      <w:r w:rsidR="009541C3">
        <w:rPr>
          <w:rFonts w:ascii="Cordia New" w:hAnsi="Cordia New" w:cs="Cordia New" w:hint="cs"/>
          <w:color w:val="000000" w:themeColor="text1"/>
          <w:sz w:val="28"/>
          <w:cs/>
        </w:rPr>
        <w:t>ชื่อผู้ใช้</w:t>
      </w:r>
      <w:r w:rsidR="006E5F3C">
        <w:rPr>
          <w:rFonts w:ascii="Cordia New" w:hAnsi="Cordia New" w:cs="Cordia New"/>
          <w:color w:val="000000" w:themeColor="text1"/>
          <w:sz w:val="28"/>
        </w:rPr>
        <w:t xml:space="preserve"> (Username) </w:t>
      </w:r>
      <w:r w:rsidR="00D24198" w:rsidRPr="00092830">
        <w:rPr>
          <w:rFonts w:ascii="Cordia New" w:hAnsi="Cordia New" w:cs="Cordia New"/>
          <w:color w:val="000000" w:themeColor="text1"/>
          <w:sz w:val="28"/>
          <w:cs/>
        </w:rPr>
        <w:t xml:space="preserve">ที่ไม่เหมือนกัน </w:t>
      </w:r>
      <w:r w:rsidR="0063241D">
        <w:rPr>
          <w:rFonts w:ascii="Cordia New" w:hAnsi="Cordia New" w:cs="Cordia New" w:hint="cs"/>
          <w:color w:val="000000" w:themeColor="text1"/>
          <w:sz w:val="28"/>
          <w:cs/>
        </w:rPr>
        <w:t>คือ</w:t>
      </w:r>
      <w:r w:rsidR="0063241D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63241D">
        <w:rPr>
          <w:rFonts w:ascii="Cordia New" w:hAnsi="Cordia New" w:cs="Cordia New" w:hint="cs"/>
          <w:color w:val="000000" w:themeColor="text1"/>
          <w:sz w:val="28"/>
          <w:cs/>
        </w:rPr>
        <w:t>ผู้ใช้ทุกคน</w:t>
      </w:r>
      <w:r w:rsidR="0063241D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63241D">
        <w:rPr>
          <w:rFonts w:ascii="Cordia New" w:hAnsi="Cordia New" w:cs="Cordia New" w:hint="cs"/>
          <w:color w:val="000000" w:themeColor="text1"/>
          <w:sz w:val="28"/>
          <w:cs/>
        </w:rPr>
        <w:t>มี</w:t>
      </w:r>
      <w:r w:rsidR="00DF0147">
        <w:rPr>
          <w:rFonts w:ascii="Cordia New" w:hAnsi="Cordia New" w:cs="Cordia New" w:hint="cs"/>
          <w:color w:val="000000" w:themeColor="text1"/>
          <w:sz w:val="28"/>
          <w:cs/>
        </w:rPr>
        <w:t>ชื่อผู้ใช้งานสารสนเทศ</w:t>
      </w:r>
      <w:r w:rsidR="00D24198" w:rsidRPr="00092830">
        <w:rPr>
          <w:rFonts w:ascii="Cordia New" w:hAnsi="Cordia New" w:cs="Cordia New"/>
          <w:color w:val="000000" w:themeColor="text1"/>
          <w:sz w:val="28"/>
          <w:cs/>
        </w:rPr>
        <w:t>ของมหาวิทยาลัยเชียงใหม่</w:t>
      </w:r>
      <w:r w:rsidR="00970220">
        <w:rPr>
          <w:rFonts w:ascii="Cordia New" w:hAnsi="Cordia New" w:cs="Cordia New" w:hint="cs"/>
          <w:color w:val="000000" w:themeColor="text1"/>
          <w:sz w:val="28"/>
          <w:cs/>
        </w:rPr>
        <w:t>เฉพาะตัว</w:t>
      </w:r>
      <w:r w:rsidR="0097022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970220">
        <w:rPr>
          <w:rFonts w:ascii="Cordia New" w:hAnsi="Cordia New" w:cs="Cordia New"/>
          <w:color w:val="000000" w:themeColor="text1"/>
          <w:sz w:val="28"/>
          <w:cs/>
        </w:rPr>
        <w:t>ใช้ยืนยันตัวตนผู้ใช้</w:t>
      </w:r>
      <w:r w:rsidR="00970220">
        <w:rPr>
          <w:rFonts w:ascii="Cordia New" w:hAnsi="Cordia New" w:cs="Cordia New" w:hint="cs"/>
          <w:color w:val="000000" w:themeColor="text1"/>
          <w:sz w:val="28"/>
          <w:cs/>
        </w:rPr>
        <w:t>เพื่อเข้าใช้งานระบบ</w:t>
      </w:r>
      <w:r w:rsidR="00970220">
        <w:rPr>
          <w:rFonts w:ascii="Cordia New" w:hAnsi="Cordia New" w:cs="Cordia New"/>
          <w:color w:val="000000" w:themeColor="text1"/>
          <w:sz w:val="28"/>
          <w:cs/>
        </w:rPr>
        <w:t>ได้</w:t>
      </w:r>
      <w:r w:rsidR="00D24198" w:rsidRPr="00092830">
        <w:rPr>
          <w:rFonts w:ascii="Cordia New" w:hAnsi="Cordia New" w:cs="Cordia New"/>
          <w:color w:val="000000" w:themeColor="text1"/>
          <w:sz w:val="28"/>
          <w:cs/>
        </w:rPr>
        <w:t xml:space="preserve"> ซึ่งในบทนี้จะกล่าวถึงภาพรวมของการจัดทำโครงงานดังนี้ ได้แก่ หลักการและเหตุผล วัตถุประสงค์ของโครงงาน ขอบเขต ประโยชน์ของการทำโครงงานนี้ และแผนการดำเนินงานและระยะเวลาดำเนินงานในการจัดทำระบบ</w:t>
      </w:r>
    </w:p>
    <w:p w14:paraId="716FCDEA" w14:textId="77777777" w:rsidR="00D24198" w:rsidRPr="00092830" w:rsidRDefault="00D24198" w:rsidP="008C521D">
      <w:pPr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693B74B4" w14:textId="77777777" w:rsidR="00D24198" w:rsidRPr="00092830" w:rsidRDefault="00D24198" w:rsidP="008C521D">
      <w:pPr>
        <w:pStyle w:val="Heading2"/>
        <w:rPr>
          <w:color w:val="000000" w:themeColor="text1"/>
        </w:rPr>
      </w:pPr>
      <w:bookmarkStart w:id="49" w:name="_Toc425341953"/>
      <w:r w:rsidRPr="00092830">
        <w:rPr>
          <w:color w:val="000000" w:themeColor="text1"/>
          <w:cs/>
        </w:rPr>
        <w:t>หลักการและเหตุผล</w:t>
      </w:r>
      <w:bookmarkEnd w:id="49"/>
    </w:p>
    <w:p w14:paraId="28F91068" w14:textId="77777777" w:rsidR="00D24198" w:rsidRPr="00092830" w:rsidRDefault="00D24198" w:rsidP="008C521D">
      <w:pPr>
        <w:pStyle w:val="ListParagraph"/>
        <w:spacing w:after="0" w:line="240" w:lineRule="auto"/>
        <w:ind w:left="0" w:firstLine="72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ระบบสารสนเทศสำหรับส่งการบ้านปฏิบัติการของภาควิชาวิทยาการคอมพิวเตอร์ เป็นระบบช่</w:t>
      </w:r>
      <w:r w:rsidR="00696AFB">
        <w:rPr>
          <w:rFonts w:ascii="Cordia New" w:hAnsi="Cordia New" w:cs="Cordia New"/>
          <w:color w:val="000000" w:themeColor="text1"/>
          <w:sz w:val="28"/>
          <w:cs/>
        </w:rPr>
        <w:t>วยการเรียนการสอนปฏิบัติการเพื่อ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พิ่มความสะดวกแก่การทำงานกับเอกสารอิเล็กทรอนิกส์ ในแต่ละวิชาผู้สอนสามารถให้ นักศึกษาทำงานแต่ละปฏิบัติการ ส่งภายในระหว่างการเรียน หรือนอกเวลา ช่วยจัดเก็บเพิ่มความส</w:t>
      </w:r>
      <w:r w:rsidR="007D1F33">
        <w:rPr>
          <w:rFonts w:ascii="Cordia New" w:hAnsi="Cordia New" w:cs="Cordia New"/>
          <w:color w:val="000000" w:themeColor="text1"/>
          <w:sz w:val="28"/>
          <w:cs/>
        </w:rPr>
        <w:t>ะดวกต่อการตรวจงานของอาจารย์ และ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การจัดการเอกสารภายในระบบ</w:t>
      </w:r>
    </w:p>
    <w:p w14:paraId="75F738A6" w14:textId="77777777" w:rsidR="00D24198" w:rsidRPr="00092830" w:rsidRDefault="00D24198" w:rsidP="008C521D">
      <w:pPr>
        <w:pStyle w:val="ListParagraph"/>
        <w:spacing w:before="240" w:after="0" w:line="240" w:lineRule="auto"/>
        <w:ind w:left="0" w:firstLine="72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แต่เดิมระบบส่งการบ้านสำหรับปฏิบัติการ ของภาควิชาวิทยาการคอมพิวเตอร์ ใช้การแจกรหัสตัวเลขเฉพาะให้นักศึกษา และอาจารย์แต่</w:t>
      </w:r>
      <w:r w:rsidR="00000FC7">
        <w:rPr>
          <w:rFonts w:ascii="Cordia New" w:hAnsi="Cordia New" w:cs="Cordia New"/>
          <w:color w:val="000000" w:themeColor="text1"/>
          <w:sz w:val="28"/>
          <w:cs/>
        </w:rPr>
        <w:t>ละคนเพื่อเข้าใช้งานระบบ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ปัญหาที่เก</w:t>
      </w:r>
      <w:r w:rsidR="00E454A9">
        <w:rPr>
          <w:rFonts w:ascii="Cordia New" w:hAnsi="Cordia New" w:cs="Cordia New"/>
          <w:color w:val="000000" w:themeColor="text1"/>
          <w:sz w:val="28"/>
          <w:cs/>
        </w:rPr>
        <w:t>ิดคือ นักศึกษาบางคนลืมรหัส หรือการขโมยรหัสเข้าใช้งานเพื่อ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ปลี่</w:t>
      </w:r>
      <w:r w:rsidR="00E454A9">
        <w:rPr>
          <w:rFonts w:ascii="Cordia New" w:hAnsi="Cordia New" w:cs="Cordia New"/>
          <w:color w:val="000000" w:themeColor="text1"/>
          <w:sz w:val="28"/>
          <w:cs/>
        </w:rPr>
        <w:t>ยนแปลงข้อมูลบนระบบ</w:t>
      </w:r>
      <w:r w:rsidR="00E454A9">
        <w:rPr>
          <w:rFonts w:ascii="Cordia New" w:hAnsi="Cordia New" w:cs="Cordia New" w:hint="cs"/>
          <w:color w:val="000000" w:themeColor="text1"/>
          <w:sz w:val="28"/>
          <w:cs/>
        </w:rPr>
        <w:t>ในนาม</w:t>
      </w:r>
      <w:r w:rsidR="00E454A9">
        <w:rPr>
          <w:rFonts w:ascii="Cordia New" w:hAnsi="Cordia New" w:cs="Cordia New"/>
          <w:color w:val="000000" w:themeColor="text1"/>
          <w:sz w:val="28"/>
          <w:cs/>
        </w:rPr>
        <w:t>ของเจ้าของ</w:t>
      </w:r>
      <w:r w:rsidR="00E454A9">
        <w:rPr>
          <w:rFonts w:ascii="Cordia New" w:hAnsi="Cordia New" w:cs="Cordia New" w:hint="cs"/>
          <w:color w:val="000000" w:themeColor="text1"/>
          <w:sz w:val="28"/>
          <w:cs/>
        </w:rPr>
        <w:t>บัญชี</w:t>
      </w:r>
    </w:p>
    <w:p w14:paraId="28453476" w14:textId="77777777" w:rsidR="00D24198" w:rsidRDefault="00D24198" w:rsidP="008C521D">
      <w:pPr>
        <w:pStyle w:val="ListParagraph"/>
        <w:spacing w:before="240" w:after="0" w:line="240" w:lineRule="auto"/>
        <w:ind w:left="0" w:firstLine="72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ด้วยเหตุนี้โครงงานจึงได้มุ่งเน้นที่จะปรับปรุงระบบให้นักศึกษา</w:t>
      </w:r>
      <w:r w:rsidR="009C40F4">
        <w:rPr>
          <w:rFonts w:ascii="Cordia New" w:hAnsi="Cordia New" w:cs="Cordia New" w:hint="cs"/>
          <w:color w:val="000000" w:themeColor="text1"/>
          <w:sz w:val="28"/>
          <w:cs/>
        </w:rPr>
        <w:t xml:space="preserve"> อาจารย์ และผู้ดูแลระบบ</w:t>
      </w:r>
      <w:r w:rsidR="00DF0EDB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เข้าใช้ระบบโดยใช้ บัญชีผู้ใช้ไอที </w:t>
      </w:r>
      <w:r w:rsidRPr="00092830">
        <w:rPr>
          <w:rFonts w:ascii="Cordia New" w:hAnsi="Cordia New" w:cs="Cordia New"/>
          <w:color w:val="000000" w:themeColor="text1"/>
          <w:sz w:val="28"/>
        </w:rPr>
        <w:t>(IT Account)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ของมหาวิทยาลัยเชียงใหม่</w:t>
      </w:r>
      <w:r w:rsidR="00F04285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F04285">
        <w:rPr>
          <w:rFonts w:ascii="Cordia New" w:hAnsi="Cordia New" w:cs="Cordia New" w:hint="cs"/>
          <w:color w:val="000000" w:themeColor="text1"/>
          <w:sz w:val="28"/>
          <w:cs/>
        </w:rPr>
        <w:t xml:space="preserve">ซึ่งประกอบด้วยชื่อบัญชีผู้ใช้ไอที </w:t>
      </w:r>
      <w:r w:rsidR="00F04285">
        <w:rPr>
          <w:rFonts w:ascii="Cordia New" w:hAnsi="Cordia New" w:cs="Cordia New"/>
          <w:color w:val="000000" w:themeColor="text1"/>
          <w:sz w:val="28"/>
        </w:rPr>
        <w:t>(</w:t>
      </w:r>
      <w:r w:rsidR="00F04285">
        <w:rPr>
          <w:rFonts w:ascii="Cordia New" w:hAnsi="Cordia New" w:cs="Cordia New" w:hint="cs"/>
          <w:color w:val="000000" w:themeColor="text1"/>
          <w:sz w:val="28"/>
          <w:cs/>
        </w:rPr>
        <w:t xml:space="preserve">ไม่มี </w:t>
      </w:r>
      <w:r w:rsidR="00F04285">
        <w:rPr>
          <w:rFonts w:ascii="Cordia New" w:hAnsi="Cordia New" w:cs="Cordia New"/>
          <w:color w:val="000000" w:themeColor="text1"/>
          <w:sz w:val="28"/>
        </w:rPr>
        <w:t>@cmu.ac.th)</w:t>
      </w:r>
      <w:r w:rsidR="00F04285">
        <w:rPr>
          <w:rFonts w:ascii="Cordia New" w:hAnsi="Cordia New" w:cs="Cordia New"/>
          <w:color w:val="000000" w:themeColor="text1"/>
          <w:sz w:val="28"/>
          <w:cs/>
        </w:rPr>
        <w:t xml:space="preserve"> และรหัสผ่านของ</w:t>
      </w:r>
      <w:r w:rsidR="00344816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พื่อ</w:t>
      </w:r>
      <w:r w:rsidR="009C40F4">
        <w:rPr>
          <w:rFonts w:ascii="Cordia New" w:hAnsi="Cordia New" w:cs="Cordia New" w:hint="cs"/>
          <w:color w:val="000000" w:themeColor="text1"/>
          <w:sz w:val="28"/>
          <w:cs/>
        </w:rPr>
        <w:t>ลด</w:t>
      </w:r>
      <w:r w:rsidR="00344816">
        <w:rPr>
          <w:rFonts w:ascii="Cordia New" w:hAnsi="Cordia New" w:cs="Cordia New" w:hint="cs"/>
          <w:color w:val="000000" w:themeColor="text1"/>
          <w:sz w:val="28"/>
          <w:cs/>
        </w:rPr>
        <w:t>ภาระการจดจำให้กับผู้ใช้ระบบที่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ต้องจดจำ</w:t>
      </w:r>
      <w:r w:rsidR="00344816">
        <w:rPr>
          <w:rFonts w:ascii="Cordia New" w:hAnsi="Cordia New" w:cs="Cordia New" w:hint="cs"/>
          <w:color w:val="000000" w:themeColor="text1"/>
          <w:sz w:val="28"/>
          <w:cs/>
        </w:rPr>
        <w:t>ชื่อบัญชีกับ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รหัส</w:t>
      </w:r>
      <w:r w:rsidR="00344816">
        <w:rPr>
          <w:rFonts w:ascii="Cordia New" w:hAnsi="Cordia New" w:cs="Cordia New" w:hint="cs"/>
          <w:color w:val="000000" w:themeColor="text1"/>
          <w:sz w:val="28"/>
          <w:cs/>
        </w:rPr>
        <w:t>ผ่า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พิ่ม</w:t>
      </w:r>
      <w:r w:rsidR="00344816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ซึ่งการที่จะเชื่อมต่อยืนยันตัวตนกับระบบ แบบใช้บัญชีผู้ใช้ไอทีนั้นมีความจำเป็นที่จะต้องแลกเปลี่ยนข้อมูลระหว่าง เรเดียสเซิร์ฟเวอร์ </w:t>
      </w:r>
      <w:r w:rsidRPr="00092830">
        <w:rPr>
          <w:rFonts w:ascii="Cordia New" w:hAnsi="Cordia New" w:cs="Cordia New"/>
          <w:color w:val="000000" w:themeColor="text1"/>
          <w:sz w:val="28"/>
        </w:rPr>
        <w:t>(RADIUS Server)</w:t>
      </w:r>
      <w:r w:rsidR="00480CFB">
        <w:rPr>
          <w:rFonts w:ascii="Cordia New" w:hAnsi="Cordia New" w:cs="Cordia New"/>
          <w:color w:val="000000" w:themeColor="text1"/>
          <w:sz w:val="28"/>
          <w:cs/>
        </w:rPr>
        <w:t xml:space="preserve"> หรือ</w:t>
      </w:r>
      <w:r w:rsidR="006C1080">
        <w:rPr>
          <w:rFonts w:ascii="Cordia New" w:hAnsi="Cordia New" w:cs="Cordia New" w:hint="cs"/>
          <w:color w:val="000000" w:themeColor="text1"/>
          <w:sz w:val="28"/>
          <w:cs/>
        </w:rPr>
        <w:t>เรสต์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อพีไอ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344816">
        <w:rPr>
          <w:rFonts w:ascii="Cordia New" w:hAnsi="Cordia New" w:cs="Cordia New" w:hint="cs"/>
          <w:color w:val="000000" w:themeColor="text1"/>
          <w:sz w:val="28"/>
          <w:cs/>
        </w:rPr>
        <w:t>ของ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สำนักบริการเทคโนโลยีสารสนเทศ</w:t>
      </w:r>
      <w:r w:rsidR="00344816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มหาวิทยาลัยเชียงใหม่ โดยทางระบบจะต้องส่งข้อมูลเข้าที่จำเป็น</w:t>
      </w:r>
      <w:r w:rsidR="00BA3B5F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เช่น </w:t>
      </w:r>
      <w:r w:rsidR="007F6D27" w:rsidRPr="00092830">
        <w:rPr>
          <w:rFonts w:ascii="Cordia New" w:hAnsi="Cordia New" w:cs="Cordia New"/>
          <w:color w:val="000000" w:themeColor="text1"/>
          <w:sz w:val="28"/>
          <w:cs/>
        </w:rPr>
        <w:t>บัญชีผู้ใช้ไอที</w:t>
      </w:r>
      <w:r w:rsidR="00823B09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ED753F">
        <w:rPr>
          <w:rFonts w:ascii="Cordia New" w:hAnsi="Cordia New" w:cs="Cordia New"/>
          <w:color w:val="000000" w:themeColor="text1"/>
          <w:sz w:val="28"/>
          <w:cs/>
        </w:rPr>
        <w:t xml:space="preserve">และรหัสผ่าน </w:t>
      </w:r>
      <w:r w:rsidR="00ED753F">
        <w:rPr>
          <w:rFonts w:ascii="Cordia New" w:hAnsi="Cordia New" w:cs="Cordia New" w:hint="cs"/>
          <w:color w:val="000000" w:themeColor="text1"/>
          <w:sz w:val="28"/>
          <w:cs/>
        </w:rPr>
        <w:t>ส่วนของ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ข้อมูลที่คาดหวังกลับมา</w:t>
      </w:r>
      <w:r w:rsidR="00344816">
        <w:rPr>
          <w:rFonts w:ascii="Cordia New" w:hAnsi="Cordia New" w:cs="Cordia New"/>
          <w:color w:val="000000" w:themeColor="text1"/>
          <w:sz w:val="28"/>
          <w:cs/>
        </w:rPr>
        <w:t xml:space="preserve"> เช่น การยืนยันว่านักศึกษา</w:t>
      </w:r>
      <w:r w:rsidR="00344816">
        <w:rPr>
          <w:rFonts w:ascii="Cordia New" w:hAnsi="Cordia New" w:cs="Cordia New" w:hint="cs"/>
          <w:color w:val="000000" w:themeColor="text1"/>
          <w:sz w:val="28"/>
          <w:cs/>
        </w:rPr>
        <w:t xml:space="preserve"> อาจารย์ และผู้ดูแลระบบมีอยู่จริง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344816">
        <w:rPr>
          <w:rFonts w:ascii="Cordia New" w:hAnsi="Cordia New" w:cs="Cordia New" w:hint="cs"/>
          <w:color w:val="000000" w:themeColor="text1"/>
          <w:sz w:val="28"/>
          <w:cs/>
        </w:rPr>
        <w:t>จากนั้นจึงร้องขอ</w:t>
      </w:r>
      <w:r w:rsidR="00344816">
        <w:rPr>
          <w:rFonts w:ascii="Cordia New" w:hAnsi="Cordia New" w:cs="Cordia New"/>
          <w:color w:val="000000" w:themeColor="text1"/>
          <w:sz w:val="28"/>
          <w:cs/>
        </w:rPr>
        <w:t>ข้อมูล</w:t>
      </w:r>
      <w:r w:rsidR="00344816">
        <w:rPr>
          <w:rFonts w:ascii="Cordia New" w:hAnsi="Cordia New" w:cs="Cordia New" w:hint="cs"/>
          <w:color w:val="000000" w:themeColor="text1"/>
          <w:sz w:val="28"/>
          <w:cs/>
        </w:rPr>
        <w:t>ผู้ใช้งา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ที่จำเป็น เช่น ชื่อ</w:t>
      </w:r>
      <w:r w:rsidRPr="00092830">
        <w:rPr>
          <w:rFonts w:ascii="Cordia New" w:hAnsi="Cordia New" w:cs="Cordia New"/>
          <w:color w:val="000000" w:themeColor="text1"/>
          <w:sz w:val="28"/>
        </w:rPr>
        <w:t>-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นามสกุล ไทย อังกฤษ รหัสนักศึกษา สถานะ และข้อมูลอื่นที่จำเป็น นอกจากนั้น ยังต้องเพิ่มเพิ่มความปลอดภัยต่อการเข้าสู่ระบบและส่งผ่านข้อมูล โดยใช้โครงสร้างพื้นฐานในการส่งข้อมูลที่มีความปลอดภัย เอสเอสแอล</w:t>
      </w:r>
      <w:r w:rsidR="0023302B">
        <w:rPr>
          <w:rFonts w:ascii="Cordia New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</w:rPr>
        <w:t>(SSL)</w:t>
      </w:r>
    </w:p>
    <w:p w14:paraId="01FA6BF6" w14:textId="77777777" w:rsidR="004A667E" w:rsidRPr="00092830" w:rsidRDefault="004A667E" w:rsidP="008C521D">
      <w:pPr>
        <w:pStyle w:val="ListParagraph"/>
        <w:spacing w:before="240" w:after="0" w:line="240" w:lineRule="auto"/>
        <w:ind w:left="0" w:firstLine="720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7F0C6EB7" w14:textId="77777777" w:rsidR="00D24198" w:rsidRPr="00092830" w:rsidRDefault="00D24198" w:rsidP="008C521D">
      <w:pPr>
        <w:pStyle w:val="Heading2"/>
        <w:rPr>
          <w:color w:val="000000" w:themeColor="text1"/>
        </w:rPr>
      </w:pPr>
      <w:bookmarkStart w:id="50" w:name="_Toc425341954"/>
      <w:r w:rsidRPr="00092830">
        <w:rPr>
          <w:color w:val="000000" w:themeColor="text1"/>
          <w:cs/>
        </w:rPr>
        <w:t>วัตถุประสงค์ของโครงงาน</w:t>
      </w:r>
      <w:bookmarkEnd w:id="50"/>
    </w:p>
    <w:p w14:paraId="1B006516" w14:textId="77777777" w:rsidR="00D24198" w:rsidRPr="00092830" w:rsidRDefault="00D24198" w:rsidP="008C521D">
      <w:pPr>
        <w:pStyle w:val="ListParagraph"/>
        <w:spacing w:after="0" w:line="240" w:lineRule="auto"/>
        <w:ind w:left="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</w:rPr>
        <w:tab/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จัดทำ</w:t>
      </w:r>
      <w:r w:rsidR="002F758B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ยืนยันตัวตนโดยใช้เรสต์เอพีไอ</w:t>
      </w:r>
      <w:r w:rsidR="002F758B">
        <w:rPr>
          <w:rFonts w:ascii="Cordia New" w:hAnsi="Cordia New" w:cs="Cordia New" w:hint="cs"/>
          <w:color w:val="000000" w:themeColor="text1"/>
          <w:sz w:val="28"/>
          <w:cs/>
        </w:rPr>
        <w:t>เพื่อให้ผู้ใช้เข้าใช้งา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ระบบจัดการการส่งการบ้านปฏิบัติการ โดยยืนยันตัวตนผู้ใช้งาน</w:t>
      </w:r>
      <w:r w:rsidR="002F758B">
        <w:rPr>
          <w:rFonts w:ascii="Cordia New" w:hAnsi="Cordia New" w:cs="Cordia New"/>
          <w:color w:val="000000" w:themeColor="text1"/>
          <w:sz w:val="28"/>
          <w:cs/>
        </w:rPr>
        <w:t>จาก บัญชีผู้ใช้ไอที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ของมหาวิทยาลัยเชียงใหม</w:t>
      </w:r>
      <w:r w:rsidR="002F758B">
        <w:rPr>
          <w:rFonts w:ascii="Cordia New" w:hAnsi="Cordia New" w:cs="Cordia New"/>
          <w:color w:val="000000" w:themeColor="text1"/>
          <w:sz w:val="28"/>
          <w:cs/>
        </w:rPr>
        <w:t>่ และรหัสผ่าน</w:t>
      </w:r>
      <w:r w:rsidR="002F758B">
        <w:rPr>
          <w:rFonts w:ascii="Cordia New" w:hAnsi="Cordia New" w:cs="Cordia New" w:hint="cs"/>
          <w:color w:val="000000" w:themeColor="text1"/>
          <w:sz w:val="28"/>
          <w:cs/>
        </w:rPr>
        <w:t>ของบัญชีผู้ใช้ไอที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</w:p>
    <w:p w14:paraId="7932B81C" w14:textId="77777777" w:rsidR="00D24198" w:rsidRPr="00092830" w:rsidRDefault="00D24198" w:rsidP="008C521D">
      <w:pPr>
        <w:pStyle w:val="Heading2"/>
        <w:rPr>
          <w:color w:val="000000" w:themeColor="text1"/>
        </w:rPr>
      </w:pPr>
      <w:bookmarkStart w:id="51" w:name="_Toc425341955"/>
      <w:r w:rsidRPr="00092830">
        <w:rPr>
          <w:color w:val="000000" w:themeColor="text1"/>
          <w:cs/>
        </w:rPr>
        <w:lastRenderedPageBreak/>
        <w:t>ประโยชน์ที่จะได้รับจากการศึกษาเชิงประยุกต์และ</w:t>
      </w:r>
      <w:r w:rsidRPr="00092830">
        <w:rPr>
          <w:color w:val="000000" w:themeColor="text1"/>
        </w:rPr>
        <w:t>/</w:t>
      </w:r>
      <w:r w:rsidRPr="00092830">
        <w:rPr>
          <w:color w:val="000000" w:themeColor="text1"/>
          <w:cs/>
        </w:rPr>
        <w:t>หรือ เชิงทฤษฏี</w:t>
      </w:r>
      <w:bookmarkEnd w:id="51"/>
    </w:p>
    <w:p w14:paraId="29CDF013" w14:textId="4D977F67" w:rsidR="00D24198" w:rsidRPr="00092830" w:rsidRDefault="00D24198" w:rsidP="00F1380A">
      <w:pPr>
        <w:pStyle w:val="ListParagraph"/>
        <w:numPr>
          <w:ilvl w:val="0"/>
          <w:numId w:val="31"/>
        </w:numPr>
        <w:spacing w:after="0" w:line="240" w:lineRule="auto"/>
        <w:ind w:left="110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การติดตั้ง ตั้งค่าปรับแต่งเครื่องแม่ข่ายบนระบบลินุกซ์โครงสร้างพื้นฐานด้านการส่งข้อมูลที่มีความปลอดภัยของระบบจัดการสารสนเทศสำหรับส่งการบ้านปฏิบัติการที่ใช้อยู่</w:t>
      </w:r>
    </w:p>
    <w:p w14:paraId="5C7FE3F0" w14:textId="2E4C1702" w:rsidR="00D24198" w:rsidRPr="00092830" w:rsidRDefault="00D24198" w:rsidP="00F1380A">
      <w:pPr>
        <w:pStyle w:val="ListParagraph"/>
        <w:numPr>
          <w:ilvl w:val="0"/>
          <w:numId w:val="31"/>
        </w:numPr>
        <w:spacing w:after="0" w:line="240" w:lineRule="auto"/>
        <w:ind w:left="110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ความรู้การเชื่อมต่อเพื่อยืนยันตัวตนโดยใช้ เรเดียสเซอร์วิส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 (RADIUS service)</w:t>
      </w:r>
      <w:r w:rsidR="006C1080">
        <w:rPr>
          <w:rFonts w:ascii="Cordia New" w:hAnsi="Cordia New" w:cs="Cordia New"/>
          <w:color w:val="000000" w:themeColor="text1"/>
          <w:sz w:val="28"/>
          <w:cs/>
        </w:rPr>
        <w:t xml:space="preserve"> และ</w:t>
      </w:r>
      <w:r w:rsidR="006C1080">
        <w:rPr>
          <w:rFonts w:ascii="Cordia New" w:hAnsi="Cordia New" w:cs="Cordia New" w:hint="cs"/>
          <w:color w:val="000000" w:themeColor="text1"/>
          <w:sz w:val="28"/>
          <w:cs/>
        </w:rPr>
        <w:t>เรสต์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อพีไอ</w:t>
      </w:r>
    </w:p>
    <w:p w14:paraId="315862A1" w14:textId="41CB3B5A" w:rsidR="00D24198" w:rsidRPr="009154B3" w:rsidRDefault="00D24198" w:rsidP="00F1380A">
      <w:pPr>
        <w:pStyle w:val="ListParagraph"/>
        <w:numPr>
          <w:ilvl w:val="0"/>
          <w:numId w:val="31"/>
        </w:numPr>
        <w:spacing w:after="0" w:line="240" w:lineRule="auto"/>
        <w:ind w:left="110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9154B3">
        <w:rPr>
          <w:rFonts w:ascii="Cordia New" w:hAnsi="Cordia New" w:cs="Cordia New"/>
          <w:color w:val="000000" w:themeColor="text1"/>
          <w:sz w:val="28"/>
          <w:cs/>
        </w:rPr>
        <w:t>การส่งผ่านข้อมูลแบบปลอดภัยผ่านเครือข่ายอินเทอร์เน็ตประสานระหว่างผู้ใช้งาน</w:t>
      </w:r>
    </w:p>
    <w:p w14:paraId="26CC784E" w14:textId="77777777" w:rsidR="00D24198" w:rsidRPr="00092830" w:rsidRDefault="00D24198" w:rsidP="008C521D">
      <w:pPr>
        <w:pStyle w:val="ListParagraph"/>
        <w:spacing w:after="0" w:line="240" w:lineRule="auto"/>
        <w:ind w:left="360" w:hanging="360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0D301C8F" w14:textId="77777777" w:rsidR="00D24198" w:rsidRPr="00092830" w:rsidRDefault="00D24198" w:rsidP="008C521D">
      <w:pPr>
        <w:pStyle w:val="Heading2"/>
        <w:rPr>
          <w:color w:val="000000" w:themeColor="text1"/>
        </w:rPr>
      </w:pPr>
      <w:bookmarkStart w:id="52" w:name="_Toc425341956"/>
      <w:r w:rsidRPr="00092830">
        <w:rPr>
          <w:color w:val="000000" w:themeColor="text1"/>
          <w:cs/>
        </w:rPr>
        <w:t>ขอบเขตของโครงงาน</w:t>
      </w:r>
      <w:r w:rsidRPr="00092830">
        <w:rPr>
          <w:color w:val="000000" w:themeColor="text1"/>
        </w:rPr>
        <w:t>/</w:t>
      </w:r>
      <w:r w:rsidRPr="00092830">
        <w:rPr>
          <w:color w:val="000000" w:themeColor="text1"/>
          <w:cs/>
        </w:rPr>
        <w:t>วิธีการวิจัย</w:t>
      </w:r>
      <w:bookmarkEnd w:id="52"/>
    </w:p>
    <w:p w14:paraId="09C453B9" w14:textId="77777777" w:rsidR="000C2053" w:rsidRDefault="00D24198" w:rsidP="008C521D">
      <w:pPr>
        <w:pStyle w:val="Heading3"/>
        <w:rPr>
          <w:color w:val="000000" w:themeColor="text1"/>
        </w:rPr>
      </w:pPr>
      <w:r w:rsidRPr="00092830">
        <w:rPr>
          <w:color w:val="000000" w:themeColor="text1"/>
          <w:cs/>
        </w:rPr>
        <w:t>ขอบเขตของสถาปัตยกรรม</w:t>
      </w:r>
    </w:p>
    <w:p w14:paraId="4BCC9568" w14:textId="77777777" w:rsidR="009D71C3" w:rsidRDefault="00084283" w:rsidP="00F1380A">
      <w:pPr>
        <w:pStyle w:val="Cordia14"/>
        <w:numPr>
          <w:ilvl w:val="0"/>
          <w:numId w:val="24"/>
        </w:numPr>
        <w:ind w:left="1080"/>
      </w:pPr>
      <w:bookmarkStart w:id="53" w:name="_Toc419372118"/>
      <w:bookmarkStart w:id="54" w:name="_Toc419375019"/>
      <w:bookmarkStart w:id="55" w:name="_Toc419376164"/>
      <w:bookmarkStart w:id="56" w:name="_Toc424725757"/>
      <w:bookmarkStart w:id="57" w:name="_Toc425352743"/>
      <w:bookmarkStart w:id="58" w:name="_Toc425780150"/>
      <w:bookmarkStart w:id="59" w:name="_Toc425781580"/>
      <w:r w:rsidRPr="00C36683">
        <w:rPr>
          <w:cs/>
        </w:rPr>
        <w:t>เครื่องคอมพิวเตอร์ที่รองรับระบบปฏิบัติการวินโดวส์</w:t>
      </w:r>
      <w:r>
        <w:t xml:space="preserve"> </w:t>
      </w:r>
      <w:r w:rsidR="00C444E9">
        <w:t>7</w:t>
      </w:r>
      <w:r w:rsidRPr="00C36683">
        <w:t xml:space="preserve"> </w:t>
      </w:r>
      <w:r w:rsidR="00C444E9">
        <w:t>32</w:t>
      </w:r>
      <w:r w:rsidRPr="00C36683">
        <w:t xml:space="preserve"> </w:t>
      </w:r>
      <w:r w:rsidRPr="00C36683">
        <w:rPr>
          <w:cs/>
        </w:rPr>
        <w:t>บิต</w:t>
      </w:r>
      <w:bookmarkEnd w:id="53"/>
      <w:bookmarkEnd w:id="54"/>
      <w:bookmarkEnd w:id="55"/>
      <w:bookmarkEnd w:id="56"/>
      <w:bookmarkEnd w:id="57"/>
      <w:bookmarkEnd w:id="58"/>
      <w:bookmarkEnd w:id="59"/>
    </w:p>
    <w:p w14:paraId="028C8F47" w14:textId="77777777" w:rsidR="009D71C3" w:rsidRDefault="009D71C3" w:rsidP="00F1380A">
      <w:pPr>
        <w:pStyle w:val="Cordia14"/>
        <w:numPr>
          <w:ilvl w:val="0"/>
          <w:numId w:val="24"/>
        </w:numPr>
        <w:ind w:left="1080"/>
      </w:pPr>
      <w:bookmarkStart w:id="60" w:name="_Toc419372119"/>
      <w:bookmarkStart w:id="61" w:name="_Toc419375020"/>
      <w:bookmarkStart w:id="62" w:name="_Toc419376165"/>
      <w:bookmarkStart w:id="63" w:name="_Toc424725758"/>
      <w:bookmarkStart w:id="64" w:name="_Toc425352744"/>
      <w:bookmarkStart w:id="65" w:name="_Toc425780151"/>
      <w:bookmarkStart w:id="66" w:name="_Toc425781581"/>
      <w:r w:rsidRPr="00C36683">
        <w:rPr>
          <w:cs/>
        </w:rPr>
        <w:t>ฮาร์ดดิสก์</w:t>
      </w:r>
      <w:r>
        <w:t xml:space="preserve"> (</w:t>
      </w:r>
      <w:r w:rsidRPr="00C36683">
        <w:t>Hard disk</w:t>
      </w:r>
      <w:r>
        <w:t xml:space="preserve">) </w:t>
      </w:r>
      <w:r w:rsidRPr="00C36683">
        <w:rPr>
          <w:cs/>
        </w:rPr>
        <w:t>ขนาดความจุ</w:t>
      </w:r>
      <w:r w:rsidRPr="00C36683">
        <w:t xml:space="preserve"> 500 </w:t>
      </w:r>
      <w:r w:rsidRPr="00C36683">
        <w:rPr>
          <w:cs/>
        </w:rPr>
        <w:t>กิกะไบต์</w:t>
      </w:r>
      <w:bookmarkEnd w:id="60"/>
      <w:bookmarkEnd w:id="61"/>
      <w:bookmarkEnd w:id="62"/>
      <w:bookmarkEnd w:id="63"/>
      <w:bookmarkEnd w:id="64"/>
      <w:bookmarkEnd w:id="65"/>
      <w:bookmarkEnd w:id="66"/>
    </w:p>
    <w:p w14:paraId="656137C2" w14:textId="77777777" w:rsidR="00084283" w:rsidRPr="00C36683" w:rsidRDefault="009D71C3" w:rsidP="00F1380A">
      <w:pPr>
        <w:pStyle w:val="Cordia14"/>
        <w:numPr>
          <w:ilvl w:val="0"/>
          <w:numId w:val="24"/>
        </w:numPr>
        <w:ind w:left="1080"/>
      </w:pPr>
      <w:bookmarkStart w:id="67" w:name="_Toc419372120"/>
      <w:bookmarkStart w:id="68" w:name="_Toc419375021"/>
      <w:bookmarkStart w:id="69" w:name="_Toc419376166"/>
      <w:bookmarkStart w:id="70" w:name="_Toc424725759"/>
      <w:bookmarkStart w:id="71" w:name="_Toc425352745"/>
      <w:bookmarkStart w:id="72" w:name="_Toc425780152"/>
      <w:bookmarkStart w:id="73" w:name="_Toc425781582"/>
      <w:r w:rsidRPr="00C36683">
        <w:rPr>
          <w:cs/>
        </w:rPr>
        <w:t>หน่วยความจำหลักขนาด</w:t>
      </w:r>
      <w:r>
        <w:t xml:space="preserve"> 2</w:t>
      </w:r>
      <w:r w:rsidRPr="00C36683">
        <w:t xml:space="preserve"> </w:t>
      </w:r>
      <w:r w:rsidRPr="00C36683">
        <w:rPr>
          <w:cs/>
        </w:rPr>
        <w:t>กิกะไบต์</w:t>
      </w:r>
      <w:bookmarkEnd w:id="67"/>
      <w:bookmarkEnd w:id="68"/>
      <w:bookmarkEnd w:id="69"/>
      <w:bookmarkEnd w:id="70"/>
      <w:bookmarkEnd w:id="71"/>
      <w:bookmarkEnd w:id="72"/>
      <w:bookmarkEnd w:id="73"/>
    </w:p>
    <w:p w14:paraId="5DA50AAF" w14:textId="77777777" w:rsidR="00B033CD" w:rsidRDefault="000C2053" w:rsidP="008C521D">
      <w:pPr>
        <w:pStyle w:val="Heading3"/>
      </w:pPr>
      <w:r>
        <w:rPr>
          <w:rFonts w:hint="cs"/>
          <w:cs/>
        </w:rPr>
        <w:t xml:space="preserve">ซอฟต์แวร์ </w:t>
      </w:r>
      <w:r>
        <w:t xml:space="preserve">(Software) </w:t>
      </w:r>
      <w:r w:rsidR="00010DA4">
        <w:rPr>
          <w:rFonts w:hint="cs"/>
          <w:cs/>
        </w:rPr>
        <w:t>และเครื่องมือที่ใช้ในการพัฒนาระบบประกอบด้วย</w:t>
      </w:r>
    </w:p>
    <w:p w14:paraId="1F97BA10" w14:textId="77777777" w:rsidR="004B4922" w:rsidRDefault="009767F0" w:rsidP="00F1380A">
      <w:pPr>
        <w:pStyle w:val="ListParagraph"/>
        <w:numPr>
          <w:ilvl w:val="0"/>
          <w:numId w:val="23"/>
        </w:numPr>
        <w:spacing w:line="240" w:lineRule="auto"/>
        <w:jc w:val="thaiDistribute"/>
        <w:rPr>
          <w:rFonts w:ascii="Cordia New" w:hAnsi="Cordia New" w:cs="Cordia New"/>
          <w:sz w:val="28"/>
        </w:rPr>
      </w:pPr>
      <w:r w:rsidRPr="00C36683">
        <w:rPr>
          <w:rFonts w:ascii="Cordia New" w:hAnsi="Cordia New" w:cs="Cordia New"/>
          <w:sz w:val="28"/>
          <w:cs/>
        </w:rPr>
        <w:t>ระบบปฏิบัติการวินโดวส์</w:t>
      </w:r>
      <w:r>
        <w:rPr>
          <w:rFonts w:ascii="Cordia New" w:hAnsi="Cordia New" w:cs="Cordia New"/>
          <w:sz w:val="28"/>
        </w:rPr>
        <w:t xml:space="preserve"> 7</w:t>
      </w:r>
      <w:r w:rsidRPr="00C36683">
        <w:rPr>
          <w:rFonts w:ascii="Cordia New" w:hAnsi="Cordia New" w:cs="Cordia New"/>
          <w:sz w:val="28"/>
        </w:rPr>
        <w:t xml:space="preserve"> </w:t>
      </w:r>
      <w:r>
        <w:rPr>
          <w:rFonts w:ascii="Cordia New" w:hAnsi="Cordia New" w:cs="Cordia New"/>
          <w:sz w:val="28"/>
        </w:rPr>
        <w:t>32</w:t>
      </w:r>
      <w:r w:rsidRPr="00C36683">
        <w:rPr>
          <w:rFonts w:ascii="Cordia New" w:hAnsi="Cordia New" w:cs="Cordia New"/>
          <w:sz w:val="28"/>
        </w:rPr>
        <w:t xml:space="preserve"> </w:t>
      </w:r>
      <w:r w:rsidRPr="00C36683">
        <w:rPr>
          <w:rFonts w:ascii="Cordia New" w:hAnsi="Cordia New" w:cs="Cordia New"/>
          <w:sz w:val="28"/>
          <w:cs/>
        </w:rPr>
        <w:t>บิต</w:t>
      </w:r>
    </w:p>
    <w:p w14:paraId="1AC9AD2A" w14:textId="77777777" w:rsidR="006534D6" w:rsidRPr="00C36683" w:rsidRDefault="004B4922" w:rsidP="00F1380A">
      <w:pPr>
        <w:pStyle w:val="ListParagraph"/>
        <w:numPr>
          <w:ilvl w:val="0"/>
          <w:numId w:val="23"/>
        </w:numPr>
        <w:spacing w:line="240" w:lineRule="auto"/>
        <w:jc w:val="thaiDistribute"/>
        <w:rPr>
          <w:rFonts w:ascii="Cordia New" w:hAnsi="Cordia New" w:cs="Cordia New"/>
          <w:sz w:val="28"/>
        </w:rPr>
      </w:pPr>
      <w:r w:rsidRPr="00C36683">
        <w:rPr>
          <w:rFonts w:ascii="Cordia New" w:hAnsi="Cordia New" w:cs="Cordia New"/>
          <w:sz w:val="28"/>
          <w:cs/>
        </w:rPr>
        <w:t>มายเอสคิวแอล</w:t>
      </w:r>
      <w:r>
        <w:rPr>
          <w:rFonts w:ascii="Cordia New" w:hAnsi="Cordia New" w:cs="Cordia New"/>
          <w:sz w:val="28"/>
          <w:cs/>
        </w:rPr>
        <w:t xml:space="preserve"> (</w:t>
      </w:r>
      <w:r w:rsidRPr="00C36683">
        <w:rPr>
          <w:rFonts w:ascii="Cordia New" w:hAnsi="Cordia New" w:cs="Cordia New"/>
          <w:sz w:val="28"/>
        </w:rPr>
        <w:t>MySQL</w:t>
      </w:r>
      <w:r>
        <w:rPr>
          <w:rFonts w:ascii="Cordia New" w:hAnsi="Cordia New" w:cs="Cordia New"/>
          <w:sz w:val="28"/>
        </w:rPr>
        <w:t xml:space="preserve">) </w:t>
      </w:r>
      <w:r w:rsidRPr="00C36683">
        <w:rPr>
          <w:rFonts w:ascii="Cordia New" w:hAnsi="Cordia New" w:cs="Cordia New"/>
          <w:sz w:val="28"/>
          <w:cs/>
        </w:rPr>
        <w:t>ใช้จัดการกับฐานข้อมูล</w:t>
      </w:r>
    </w:p>
    <w:p w14:paraId="4604E452" w14:textId="77777777" w:rsidR="006534D6" w:rsidRPr="00C36683" w:rsidRDefault="006534D6" w:rsidP="00F1380A">
      <w:pPr>
        <w:pStyle w:val="ListParagraph"/>
        <w:numPr>
          <w:ilvl w:val="0"/>
          <w:numId w:val="23"/>
        </w:numPr>
        <w:spacing w:line="240" w:lineRule="auto"/>
        <w:jc w:val="thaiDistribute"/>
        <w:rPr>
          <w:rFonts w:ascii="Cordia New" w:hAnsi="Cordia New" w:cs="Cordia New"/>
          <w:sz w:val="28"/>
        </w:rPr>
      </w:pPr>
      <w:r w:rsidRPr="00C36683">
        <w:rPr>
          <w:rFonts w:ascii="Cordia New" w:hAnsi="Cordia New" w:cs="Cordia New"/>
          <w:sz w:val="28"/>
          <w:cs/>
        </w:rPr>
        <w:t>พีเอชพีมายแอดมิน</w:t>
      </w:r>
      <w:r>
        <w:rPr>
          <w:rFonts w:ascii="Cordia New" w:hAnsi="Cordia New" w:cs="Cordia New"/>
          <w:sz w:val="28"/>
          <w:cs/>
        </w:rPr>
        <w:t xml:space="preserve"> (</w:t>
      </w:r>
      <w:r w:rsidRPr="00C36683">
        <w:rPr>
          <w:rFonts w:ascii="Cordia New" w:hAnsi="Cordia New" w:cs="Cordia New"/>
          <w:sz w:val="28"/>
        </w:rPr>
        <w:t>phpMyAdmin</w:t>
      </w:r>
      <w:r>
        <w:rPr>
          <w:rFonts w:ascii="Cordia New" w:hAnsi="Cordia New" w:cs="Cordia New"/>
          <w:sz w:val="28"/>
        </w:rPr>
        <w:t xml:space="preserve">) </w:t>
      </w:r>
      <w:r w:rsidRPr="00C36683">
        <w:rPr>
          <w:rFonts w:ascii="Cordia New" w:hAnsi="Cordia New" w:cs="Cordia New"/>
          <w:sz w:val="28"/>
          <w:cs/>
        </w:rPr>
        <w:t>ใช้ในการบริหารฐานข้อมูล</w:t>
      </w:r>
    </w:p>
    <w:p w14:paraId="44B8033E" w14:textId="77777777" w:rsidR="006534D6" w:rsidRDefault="006534D6" w:rsidP="00F1380A">
      <w:pPr>
        <w:pStyle w:val="ListParagraph"/>
        <w:numPr>
          <w:ilvl w:val="0"/>
          <w:numId w:val="23"/>
        </w:numPr>
        <w:spacing w:line="240" w:lineRule="auto"/>
        <w:jc w:val="thaiDistribute"/>
        <w:rPr>
          <w:rFonts w:ascii="Cordia New" w:hAnsi="Cordia New" w:cs="Cordia New"/>
          <w:sz w:val="28"/>
        </w:rPr>
      </w:pPr>
      <w:r w:rsidRPr="00C36683">
        <w:rPr>
          <w:rFonts w:ascii="Cordia New" w:hAnsi="Cordia New" w:cs="Cordia New"/>
          <w:sz w:val="28"/>
          <w:cs/>
        </w:rPr>
        <w:t>อาปาเช</w:t>
      </w:r>
      <w:r>
        <w:rPr>
          <w:rFonts w:ascii="Cordia New" w:hAnsi="Cordia New" w:cs="Cordia New"/>
          <w:sz w:val="28"/>
        </w:rPr>
        <w:t xml:space="preserve"> (</w:t>
      </w:r>
      <w:r w:rsidRPr="00C36683">
        <w:rPr>
          <w:rFonts w:ascii="Cordia New" w:hAnsi="Cordia New" w:cs="Cordia New"/>
          <w:sz w:val="28"/>
        </w:rPr>
        <w:t>Apache</w:t>
      </w:r>
      <w:r>
        <w:rPr>
          <w:rFonts w:ascii="Cordia New" w:hAnsi="Cordia New" w:cs="Cordia New"/>
          <w:sz w:val="28"/>
        </w:rPr>
        <w:t xml:space="preserve">) </w:t>
      </w:r>
      <w:r w:rsidRPr="00C36683">
        <w:rPr>
          <w:rFonts w:ascii="Cordia New" w:hAnsi="Cordia New" w:cs="Cordia New"/>
          <w:sz w:val="28"/>
          <w:cs/>
        </w:rPr>
        <w:t>และพีเอชพี</w:t>
      </w:r>
      <w:r>
        <w:rPr>
          <w:rFonts w:ascii="Cordia New" w:hAnsi="Cordia New" w:cs="Cordia New"/>
          <w:sz w:val="28"/>
          <w:cs/>
        </w:rPr>
        <w:t xml:space="preserve"> (</w:t>
      </w:r>
      <w:r w:rsidRPr="00C36683">
        <w:rPr>
          <w:rFonts w:ascii="Cordia New" w:hAnsi="Cordia New" w:cs="Cordia New"/>
          <w:sz w:val="28"/>
        </w:rPr>
        <w:t>PHP</w:t>
      </w:r>
      <w:r>
        <w:rPr>
          <w:rFonts w:ascii="Cordia New" w:hAnsi="Cordia New" w:cs="Cordia New"/>
          <w:sz w:val="28"/>
        </w:rPr>
        <w:t xml:space="preserve">) </w:t>
      </w:r>
      <w:r w:rsidR="00B05590">
        <w:rPr>
          <w:rFonts w:ascii="Cordia New" w:hAnsi="Cordia New" w:cs="Cordia New" w:hint="cs"/>
          <w:sz w:val="28"/>
          <w:cs/>
        </w:rPr>
        <w:t xml:space="preserve">รุ่น </w:t>
      </w:r>
      <w:r w:rsidR="00B05590">
        <w:rPr>
          <w:rFonts w:ascii="Cordia New" w:hAnsi="Cordia New" w:cs="Cordia New"/>
          <w:sz w:val="28"/>
        </w:rPr>
        <w:t xml:space="preserve">5.6.2 </w:t>
      </w:r>
      <w:r w:rsidRPr="00C36683">
        <w:rPr>
          <w:rFonts w:ascii="Cordia New" w:hAnsi="Cordia New" w:cs="Cordia New"/>
          <w:sz w:val="28"/>
          <w:cs/>
        </w:rPr>
        <w:t>ใช้ในทดสอบระบบ</w:t>
      </w:r>
    </w:p>
    <w:p w14:paraId="6261391D" w14:textId="77777777" w:rsidR="006534D6" w:rsidRDefault="0013456C" w:rsidP="00F1380A">
      <w:pPr>
        <w:pStyle w:val="ListParagraph"/>
        <w:numPr>
          <w:ilvl w:val="0"/>
          <w:numId w:val="23"/>
        </w:numPr>
        <w:spacing w:after="0" w:line="240" w:lineRule="auto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>ฟาลคอน</w:t>
      </w:r>
      <w:r w:rsidR="006534D6">
        <w:rPr>
          <w:rFonts w:ascii="Cordia New" w:hAnsi="Cordia New" w:cs="Cordia New" w:hint="cs"/>
          <w:sz w:val="28"/>
          <w:cs/>
        </w:rPr>
        <w:t>เฟรมเวิร์ค</w:t>
      </w:r>
      <w:r w:rsidR="006534D6">
        <w:rPr>
          <w:rFonts w:ascii="Cordia New" w:hAnsi="Cordia New" w:cs="Cordia New"/>
          <w:sz w:val="28"/>
        </w:rPr>
        <w:t xml:space="preserve"> (</w:t>
      </w:r>
      <w:r>
        <w:rPr>
          <w:rFonts w:ascii="Cordia New" w:hAnsi="Cordia New" w:cs="Cordia New"/>
          <w:sz w:val="28"/>
        </w:rPr>
        <w:t>Phalcon</w:t>
      </w:r>
      <w:r w:rsidR="006534D6">
        <w:rPr>
          <w:rFonts w:ascii="Cordia New" w:hAnsi="Cordia New" w:cs="Cordia New"/>
          <w:sz w:val="28"/>
        </w:rPr>
        <w:t xml:space="preserve"> Framework)</w:t>
      </w:r>
    </w:p>
    <w:p w14:paraId="46D8F456" w14:textId="77777777" w:rsidR="00D24198" w:rsidRPr="00092830" w:rsidRDefault="00B033CD" w:rsidP="008C521D">
      <w:pPr>
        <w:pStyle w:val="Heading3"/>
        <w:rPr>
          <w:color w:val="000000" w:themeColor="text1"/>
        </w:rPr>
      </w:pPr>
      <w:r>
        <w:rPr>
          <w:rFonts w:hint="cs"/>
          <w:color w:val="000000" w:themeColor="text1"/>
          <w:cs/>
        </w:rPr>
        <w:t xml:space="preserve">ระบบที่ติดตั้ง </w:t>
      </w:r>
    </w:p>
    <w:p w14:paraId="0C22692D" w14:textId="77777777" w:rsidR="000766B6" w:rsidRPr="003E73BA" w:rsidRDefault="000766B6" w:rsidP="00945422">
      <w:pPr>
        <w:pStyle w:val="ListParagraph"/>
        <w:spacing w:line="240" w:lineRule="auto"/>
        <w:ind w:left="1102" w:hanging="382"/>
        <w:jc w:val="thaiDistribute"/>
        <w:rPr>
          <w:rFonts w:ascii="Cordia New" w:hAnsi="Cordia New" w:cs="Cordia New"/>
          <w:sz w:val="28"/>
        </w:rPr>
      </w:pPr>
      <w:r w:rsidRPr="00E913F4">
        <w:rPr>
          <w:rFonts w:ascii="Cordia New" w:hAnsi="Cordia New" w:cs="Cordia New"/>
          <w:sz w:val="28"/>
        </w:rPr>
        <w:t>1)</w:t>
      </w:r>
      <w:r w:rsidRPr="00E913F4">
        <w:rPr>
          <w:rFonts w:ascii="Cordia New" w:hAnsi="Cordia New" w:cs="Cordia New"/>
          <w:sz w:val="28"/>
        </w:rPr>
        <w:tab/>
      </w:r>
      <w:r>
        <w:rPr>
          <w:rFonts w:ascii="Cordia New" w:hAnsi="Cordia New" w:cs="Cordia New" w:hint="cs"/>
          <w:sz w:val="28"/>
          <w:cs/>
        </w:rPr>
        <w:t>ระบบปฏิบัติการอุบุนตูเซิร์ฟเวอร์</w:t>
      </w:r>
      <w:r w:rsidR="00150FE3">
        <w:rPr>
          <w:rFonts w:ascii="Cordia New" w:hAnsi="Cordia New" w:cs="Cordia New"/>
          <w:sz w:val="28"/>
        </w:rPr>
        <w:t xml:space="preserve"> (Ubuntu Server) </w:t>
      </w:r>
      <w:r w:rsidR="00866AD1">
        <w:rPr>
          <w:rFonts w:ascii="Cordia New" w:hAnsi="Cordia New" w:cs="Cordia New" w:hint="cs"/>
          <w:sz w:val="28"/>
          <w:cs/>
        </w:rPr>
        <w:t xml:space="preserve">รุ่น </w:t>
      </w:r>
      <w:r w:rsidR="00866AD1">
        <w:rPr>
          <w:rFonts w:ascii="Cordia New" w:hAnsi="Cordia New" w:cs="Cordia New"/>
          <w:sz w:val="28"/>
        </w:rPr>
        <w:t xml:space="preserve">14.04 64 </w:t>
      </w:r>
      <w:r>
        <w:rPr>
          <w:rFonts w:ascii="Cordia New" w:hAnsi="Cordia New" w:cs="Cordia New" w:hint="cs"/>
          <w:sz w:val="28"/>
          <w:cs/>
        </w:rPr>
        <w:t>บิต</w:t>
      </w:r>
    </w:p>
    <w:p w14:paraId="1F29A656" w14:textId="77777777" w:rsidR="000766B6" w:rsidRPr="00E913F4" w:rsidRDefault="000766B6" w:rsidP="00945422">
      <w:pPr>
        <w:pStyle w:val="ListParagraph"/>
        <w:spacing w:line="240" w:lineRule="auto"/>
        <w:ind w:left="1102" w:hanging="382"/>
        <w:jc w:val="thaiDistribute"/>
        <w:rPr>
          <w:rFonts w:ascii="Cordia New" w:hAnsi="Cordia New" w:cs="Cordia New"/>
          <w:sz w:val="28"/>
        </w:rPr>
      </w:pPr>
      <w:r w:rsidRPr="00E913F4">
        <w:rPr>
          <w:rFonts w:ascii="Cordia New" w:hAnsi="Cordia New" w:cs="Cordia New"/>
          <w:sz w:val="28"/>
        </w:rPr>
        <w:t>2)</w:t>
      </w:r>
      <w:r w:rsidRPr="00E913F4">
        <w:rPr>
          <w:rFonts w:ascii="Cordia New" w:hAnsi="Cordia New" w:cs="Cordia New"/>
          <w:sz w:val="28"/>
        </w:rPr>
        <w:tab/>
      </w:r>
      <w:r w:rsidR="009A734C">
        <w:rPr>
          <w:rFonts w:ascii="Cordia New" w:hAnsi="Cordia New" w:cs="Cordia New"/>
          <w:sz w:val="28"/>
          <w:cs/>
        </w:rPr>
        <w:t>ฮาร์ดดิสก์</w:t>
      </w:r>
      <w:r w:rsidRPr="00E913F4">
        <w:rPr>
          <w:rFonts w:ascii="Cordia New" w:hAnsi="Cordia New" w:cs="Cordia New"/>
          <w:sz w:val="28"/>
        </w:rPr>
        <w:t xml:space="preserve"> </w:t>
      </w:r>
      <w:r w:rsidRPr="00E913F4">
        <w:rPr>
          <w:rFonts w:ascii="Cordia New" w:hAnsi="Cordia New" w:cs="Cordia New"/>
          <w:sz w:val="28"/>
          <w:cs/>
        </w:rPr>
        <w:t xml:space="preserve">ขนาดความจุ </w:t>
      </w:r>
      <w:r w:rsidRPr="00E913F4">
        <w:rPr>
          <w:rFonts w:ascii="Cordia New" w:hAnsi="Cordia New" w:cs="Cordia New"/>
          <w:sz w:val="28"/>
        </w:rPr>
        <w:t>500</w:t>
      </w:r>
      <w:r w:rsidRPr="00E913F4">
        <w:rPr>
          <w:rFonts w:ascii="Cordia New" w:hAnsi="Cordia New" w:cs="Cordia New"/>
          <w:sz w:val="28"/>
          <w:cs/>
        </w:rPr>
        <w:t xml:space="preserve"> กิกะไบต์</w:t>
      </w:r>
    </w:p>
    <w:p w14:paraId="1BDEF38E" w14:textId="77777777" w:rsidR="000766B6" w:rsidRPr="00C36683" w:rsidRDefault="000766B6" w:rsidP="00945422">
      <w:pPr>
        <w:pStyle w:val="ListParagraph"/>
        <w:spacing w:after="0" w:line="240" w:lineRule="auto"/>
        <w:ind w:left="1102" w:hanging="382"/>
        <w:jc w:val="thaiDistribute"/>
        <w:rPr>
          <w:rFonts w:ascii="Cordia New" w:hAnsi="Cordia New" w:cs="Cordia New"/>
          <w:sz w:val="28"/>
        </w:rPr>
      </w:pPr>
      <w:r w:rsidRPr="00E913F4">
        <w:rPr>
          <w:rFonts w:ascii="Cordia New" w:hAnsi="Cordia New" w:cs="Cordia New"/>
          <w:sz w:val="28"/>
        </w:rPr>
        <w:t>3)</w:t>
      </w:r>
      <w:r w:rsidRPr="00E913F4">
        <w:rPr>
          <w:rFonts w:ascii="Cordia New" w:hAnsi="Cordia New" w:cs="Cordia New"/>
          <w:sz w:val="28"/>
        </w:rPr>
        <w:tab/>
      </w:r>
      <w:r w:rsidRPr="00E913F4">
        <w:rPr>
          <w:rFonts w:ascii="Cordia New" w:hAnsi="Cordia New" w:cs="Cordia New"/>
          <w:sz w:val="28"/>
          <w:cs/>
        </w:rPr>
        <w:t xml:space="preserve">หน่วยความจำหลักขนาด </w:t>
      </w:r>
      <w:r w:rsidR="00150FE3">
        <w:rPr>
          <w:rFonts w:ascii="Cordia New" w:hAnsi="Cordia New" w:cs="Cordia New"/>
          <w:sz w:val="28"/>
        </w:rPr>
        <w:t>8</w:t>
      </w:r>
      <w:r w:rsidRPr="00E913F4">
        <w:rPr>
          <w:rFonts w:ascii="Cordia New" w:hAnsi="Cordia New" w:cs="Cordia New"/>
          <w:sz w:val="28"/>
          <w:cs/>
        </w:rPr>
        <w:t xml:space="preserve"> กิกะไบต์</w:t>
      </w:r>
    </w:p>
    <w:p w14:paraId="53325EE9" w14:textId="77777777" w:rsidR="00D24198" w:rsidRPr="00092830" w:rsidRDefault="00D24198" w:rsidP="008C521D">
      <w:pPr>
        <w:pStyle w:val="Heading3"/>
        <w:rPr>
          <w:color w:val="000000" w:themeColor="text1"/>
        </w:rPr>
      </w:pPr>
      <w:r w:rsidRPr="00092830">
        <w:rPr>
          <w:color w:val="000000" w:themeColor="text1"/>
          <w:cs/>
        </w:rPr>
        <w:t>ขอบเขตของระบบงาน</w:t>
      </w:r>
    </w:p>
    <w:p w14:paraId="4E6FDFB1" w14:textId="5601CC93" w:rsidR="00E53D97" w:rsidRPr="000F3F1F" w:rsidRDefault="00D24198" w:rsidP="00F1380A">
      <w:pPr>
        <w:pStyle w:val="ListParagraph"/>
        <w:numPr>
          <w:ilvl w:val="0"/>
          <w:numId w:val="32"/>
        </w:numPr>
        <w:spacing w:after="0" w:line="240" w:lineRule="auto"/>
        <w:ind w:left="1094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F3F1F">
        <w:rPr>
          <w:rFonts w:ascii="Cordia New" w:hAnsi="Cordia New" w:cs="Cordia New"/>
          <w:color w:val="000000" w:themeColor="text1"/>
          <w:sz w:val="28"/>
          <w:cs/>
        </w:rPr>
        <w:t>ติดตั้งปรับแต่งระบบความปลอดภัยสำหรับเครื่องแม่ข่ายระบบจัดการสารสนเทศสำหรับปฏิบัติการ</w:t>
      </w:r>
    </w:p>
    <w:p w14:paraId="34E57B58" w14:textId="36D73448" w:rsidR="00D24198" w:rsidRPr="000F3F1F" w:rsidRDefault="00D24198" w:rsidP="00F1380A">
      <w:pPr>
        <w:pStyle w:val="ListParagraph"/>
        <w:numPr>
          <w:ilvl w:val="0"/>
          <w:numId w:val="32"/>
        </w:numPr>
        <w:spacing w:after="0" w:line="240" w:lineRule="auto"/>
        <w:ind w:left="1094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F3F1F">
        <w:rPr>
          <w:rFonts w:ascii="Cordia New" w:hAnsi="Cordia New" w:cs="Cordia New"/>
          <w:color w:val="000000" w:themeColor="text1"/>
          <w:sz w:val="28"/>
          <w:cs/>
        </w:rPr>
        <w:t>ติดตั้งโครงสร้างพื้นฐานความปลอดภัยในการส่งข้อมูล</w:t>
      </w:r>
      <w:r w:rsidR="0073268B" w:rsidRPr="000F3F1F">
        <w:rPr>
          <w:rFonts w:ascii="Cordia New" w:hAnsi="Cordia New" w:cs="Cordia New" w:hint="cs"/>
          <w:color w:val="000000" w:themeColor="text1"/>
          <w:sz w:val="28"/>
          <w:cs/>
        </w:rPr>
        <w:t>สำหรับส่วนบริการ</w:t>
      </w:r>
    </w:p>
    <w:p w14:paraId="62B9A3FA" w14:textId="6C2BFEF4" w:rsidR="00D24198" w:rsidRPr="000F3F1F" w:rsidRDefault="00D24198" w:rsidP="00F1380A">
      <w:pPr>
        <w:pStyle w:val="ListParagraph"/>
        <w:numPr>
          <w:ilvl w:val="0"/>
          <w:numId w:val="32"/>
        </w:numPr>
        <w:spacing w:after="0" w:line="240" w:lineRule="auto"/>
        <w:ind w:left="1094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F3F1F">
        <w:rPr>
          <w:rFonts w:ascii="Cordia New" w:hAnsi="Cordia New" w:cs="Cordia New"/>
          <w:color w:val="000000" w:themeColor="text1"/>
          <w:sz w:val="28"/>
          <w:cs/>
        </w:rPr>
        <w:t>ทำการเชื่อมต่อ</w:t>
      </w:r>
      <w:r w:rsidR="00C41500" w:rsidRPr="000F3F1F">
        <w:rPr>
          <w:rFonts w:ascii="Cordia New" w:hAnsi="Cordia New" w:cs="Cordia New" w:hint="cs"/>
          <w:color w:val="000000" w:themeColor="text1"/>
          <w:sz w:val="28"/>
          <w:cs/>
        </w:rPr>
        <w:t>ส่วนบริการ</w:t>
      </w:r>
      <w:r w:rsidRPr="000F3F1F">
        <w:rPr>
          <w:rFonts w:ascii="Cordia New" w:hAnsi="Cordia New" w:cs="Cordia New"/>
          <w:color w:val="000000" w:themeColor="text1"/>
          <w:sz w:val="28"/>
          <w:cs/>
        </w:rPr>
        <w:t>กับระบบจัดการการส่งการบ้านปฏิบัติการเพื่อพิสูจน์ตัวตน</w:t>
      </w:r>
      <w:r w:rsidR="004777E8" w:rsidRPr="000F3F1F">
        <w:rPr>
          <w:rFonts w:ascii="Cordia New" w:hAnsi="Cordia New" w:cs="Cordia New" w:hint="cs"/>
          <w:color w:val="000000" w:themeColor="text1"/>
          <w:sz w:val="28"/>
          <w:cs/>
        </w:rPr>
        <w:t xml:space="preserve"> และดึงข้อมูลผู้ใช้งาน</w:t>
      </w:r>
      <w:r w:rsidRPr="000F3F1F">
        <w:rPr>
          <w:rFonts w:ascii="Cordia New" w:hAnsi="Cordia New" w:cs="Cordia New"/>
          <w:color w:val="000000" w:themeColor="text1"/>
          <w:sz w:val="28"/>
          <w:cs/>
        </w:rPr>
        <w:t>ผ่าน</w:t>
      </w:r>
      <w:r w:rsidR="008E7F2B" w:rsidRPr="000F3F1F">
        <w:rPr>
          <w:rFonts w:ascii="Cordia New" w:hAnsi="Cordia New" w:cs="Cordia New"/>
          <w:color w:val="000000" w:themeColor="text1"/>
          <w:sz w:val="28"/>
          <w:cs/>
        </w:rPr>
        <w:t>ระบบ บัญชีผู้ใช้ไอทีเดียวกัน</w:t>
      </w:r>
      <w:r w:rsidRPr="000F3F1F">
        <w:rPr>
          <w:rFonts w:ascii="Cordia New" w:hAnsi="Cordia New" w:cs="Cordia New"/>
          <w:color w:val="000000" w:themeColor="text1"/>
          <w:sz w:val="28"/>
          <w:cs/>
        </w:rPr>
        <w:t xml:space="preserve">กับของมหาวิทยาลัยเชียงใหม่ </w:t>
      </w:r>
    </w:p>
    <w:p w14:paraId="06D492D4" w14:textId="77777777" w:rsidR="00D24198" w:rsidRPr="00092830" w:rsidRDefault="00D24198" w:rsidP="008C521D">
      <w:pPr>
        <w:pStyle w:val="Heading3"/>
        <w:rPr>
          <w:color w:val="000000" w:themeColor="text1"/>
        </w:rPr>
      </w:pPr>
      <w:r w:rsidRPr="00092830">
        <w:rPr>
          <w:color w:val="000000" w:themeColor="text1"/>
          <w:cs/>
        </w:rPr>
        <w:t>ขอบเขตของข้อมูล</w:t>
      </w:r>
    </w:p>
    <w:p w14:paraId="24117CCD" w14:textId="5BF0A198" w:rsidR="00D24198" w:rsidRPr="00EA61F6" w:rsidRDefault="0039001E" w:rsidP="00F1380A">
      <w:pPr>
        <w:pStyle w:val="ListParagraph"/>
        <w:numPr>
          <w:ilvl w:val="1"/>
          <w:numId w:val="33"/>
        </w:numPr>
        <w:spacing w:after="0" w:line="240" w:lineRule="auto"/>
        <w:ind w:left="110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EA61F6">
        <w:rPr>
          <w:rFonts w:ascii="Cordia New" w:hAnsi="Cordia New" w:cs="Cordia New" w:hint="cs"/>
          <w:color w:val="000000" w:themeColor="text1"/>
          <w:sz w:val="28"/>
          <w:cs/>
        </w:rPr>
        <w:t>ชื่อ</w:t>
      </w:r>
      <w:r w:rsidR="00D24198" w:rsidRPr="00EA61F6">
        <w:rPr>
          <w:rFonts w:ascii="Cordia New" w:hAnsi="Cordia New" w:cs="Cordia New"/>
          <w:color w:val="000000" w:themeColor="text1"/>
          <w:sz w:val="28"/>
          <w:cs/>
        </w:rPr>
        <w:t>บัญชีผู้ใช้</w:t>
      </w:r>
      <w:r w:rsidR="005D50B3" w:rsidRPr="00EA61F6">
        <w:rPr>
          <w:rFonts w:ascii="Cordia New" w:hAnsi="Cordia New" w:cs="Cordia New" w:hint="cs"/>
          <w:color w:val="000000" w:themeColor="text1"/>
          <w:sz w:val="28"/>
          <w:cs/>
        </w:rPr>
        <w:t>ไอที</w:t>
      </w:r>
      <w:r w:rsidR="00323804" w:rsidRPr="00EA61F6">
        <w:rPr>
          <w:rFonts w:ascii="Cordia New" w:hAnsi="Cordia New" w:cs="Cordia New"/>
          <w:color w:val="000000" w:themeColor="text1"/>
          <w:sz w:val="28"/>
          <w:cs/>
        </w:rPr>
        <w:t>มหาวิทยาลัยเชียงใหม่</w:t>
      </w:r>
      <w:r w:rsidR="00D24198" w:rsidRPr="00EA61F6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323804" w:rsidRPr="00EA61F6">
        <w:rPr>
          <w:rFonts w:ascii="Cordia New" w:hAnsi="Cordia New" w:cs="Cordia New"/>
          <w:color w:val="000000" w:themeColor="text1"/>
          <w:sz w:val="28"/>
          <w:cs/>
        </w:rPr>
        <w:t>และรหัสผ่าน</w:t>
      </w:r>
      <w:r w:rsidR="00323804" w:rsidRPr="00EA61F6">
        <w:rPr>
          <w:rFonts w:ascii="Cordia New" w:hAnsi="Cordia New" w:cs="Cordia New" w:hint="cs"/>
          <w:color w:val="000000" w:themeColor="text1"/>
          <w:sz w:val="28"/>
          <w:cs/>
        </w:rPr>
        <w:t xml:space="preserve"> ของ</w:t>
      </w:r>
      <w:r w:rsidR="00D24198" w:rsidRPr="00EA61F6">
        <w:rPr>
          <w:rFonts w:ascii="Cordia New" w:hAnsi="Cordia New" w:cs="Cordia New"/>
          <w:color w:val="000000" w:themeColor="text1"/>
          <w:sz w:val="28"/>
          <w:cs/>
        </w:rPr>
        <w:t>นักศึกษา</w:t>
      </w:r>
      <w:r w:rsidR="00323804" w:rsidRPr="00EA61F6">
        <w:rPr>
          <w:rFonts w:ascii="Cordia New" w:hAnsi="Cordia New" w:cs="Cordia New" w:hint="cs"/>
          <w:color w:val="000000" w:themeColor="text1"/>
          <w:sz w:val="28"/>
          <w:cs/>
        </w:rPr>
        <w:t xml:space="preserve"> อาจารย์ และผู้ดูแลระบบ</w:t>
      </w:r>
    </w:p>
    <w:p w14:paraId="4DED7746" w14:textId="6058D8B3" w:rsidR="00D24198" w:rsidRPr="00EA61F6" w:rsidRDefault="00D24198" w:rsidP="00F1380A">
      <w:pPr>
        <w:pStyle w:val="ListParagraph"/>
        <w:numPr>
          <w:ilvl w:val="1"/>
          <w:numId w:val="33"/>
        </w:numPr>
        <w:spacing w:after="0" w:line="240" w:lineRule="auto"/>
        <w:ind w:left="1100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  <w:r w:rsidRPr="00EA61F6">
        <w:rPr>
          <w:rFonts w:ascii="Cordia New" w:hAnsi="Cordia New" w:cs="Cordia New"/>
          <w:color w:val="000000" w:themeColor="text1"/>
          <w:sz w:val="28"/>
          <w:cs/>
        </w:rPr>
        <w:t>ข้อมูล</w:t>
      </w:r>
      <w:r w:rsidR="0012227F" w:rsidRPr="00EA61F6">
        <w:rPr>
          <w:rFonts w:ascii="Cordia New" w:hAnsi="Cordia New" w:cs="Cordia New" w:hint="cs"/>
          <w:color w:val="000000" w:themeColor="text1"/>
          <w:sz w:val="28"/>
          <w:cs/>
        </w:rPr>
        <w:t xml:space="preserve">ทั่วไปของผู้ใช้งาน เช่น ชื่อ นามสกุล รหัสนักศึกษา </w:t>
      </w:r>
    </w:p>
    <w:p w14:paraId="2A05981D" w14:textId="02986F72" w:rsidR="004551FA" w:rsidRPr="00EA61F6" w:rsidRDefault="00D24198" w:rsidP="00F1380A">
      <w:pPr>
        <w:pStyle w:val="ListParagraph"/>
        <w:numPr>
          <w:ilvl w:val="1"/>
          <w:numId w:val="33"/>
        </w:numPr>
        <w:spacing w:line="240" w:lineRule="auto"/>
        <w:ind w:left="1100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  <w:r w:rsidRPr="00EA61F6">
        <w:rPr>
          <w:rFonts w:ascii="Cordia New" w:hAnsi="Cordia New" w:cs="Cordia New"/>
          <w:color w:val="000000" w:themeColor="text1"/>
          <w:sz w:val="28"/>
          <w:cs/>
        </w:rPr>
        <w:t>รายละเอียดของ</w:t>
      </w:r>
      <w:r w:rsidR="004B66A4" w:rsidRPr="00EA61F6">
        <w:rPr>
          <w:rFonts w:ascii="Cordia New" w:hAnsi="Cordia New" w:cs="Cordia New" w:hint="cs"/>
          <w:color w:val="000000" w:themeColor="text1"/>
          <w:sz w:val="28"/>
          <w:cs/>
        </w:rPr>
        <w:t>ผู้ใช้งาน</w:t>
      </w:r>
      <w:r w:rsidRPr="00EA61F6">
        <w:rPr>
          <w:rFonts w:ascii="Cordia New" w:hAnsi="Cordia New" w:cs="Cordia New"/>
          <w:color w:val="000000" w:themeColor="text1"/>
          <w:sz w:val="28"/>
          <w:cs/>
        </w:rPr>
        <w:t xml:space="preserve"> ข้อมูลนักศึกษาได้มาจาก สำนักบริการเทคโนโลยีสารสน</w:t>
      </w:r>
      <w:r w:rsidR="00617C48" w:rsidRPr="00EA61F6">
        <w:rPr>
          <w:rFonts w:ascii="Cordia New" w:hAnsi="Cordia New" w:cs="Cordia New"/>
          <w:color w:val="000000" w:themeColor="text1"/>
          <w:sz w:val="28"/>
          <w:cs/>
        </w:rPr>
        <w:t>เทศมหาวิทยาลัยเชียงใหม่ ผ่านทาง</w:t>
      </w:r>
      <w:r w:rsidRPr="00EA61F6">
        <w:rPr>
          <w:rFonts w:ascii="Cordia New" w:hAnsi="Cordia New" w:cs="Cordia New"/>
          <w:color w:val="000000" w:themeColor="text1"/>
          <w:sz w:val="28"/>
          <w:cs/>
        </w:rPr>
        <w:t>เรเดียสเซอร์วิส</w:t>
      </w:r>
      <w:r w:rsidRPr="00EA61F6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617C48" w:rsidRPr="00EA61F6">
        <w:rPr>
          <w:rFonts w:ascii="Cordia New" w:hAnsi="Cordia New" w:cs="Cordia New" w:hint="cs"/>
          <w:color w:val="000000" w:themeColor="text1"/>
          <w:sz w:val="28"/>
          <w:cs/>
        </w:rPr>
        <w:t>หรือเรสต์</w:t>
      </w:r>
      <w:r w:rsidRPr="00EA61F6">
        <w:rPr>
          <w:rFonts w:ascii="Cordia New" w:hAnsi="Cordia New" w:cs="Cordia New"/>
          <w:color w:val="000000" w:themeColor="text1"/>
          <w:sz w:val="28"/>
          <w:cs/>
        </w:rPr>
        <w:t>เอพีไอ</w:t>
      </w:r>
      <w:r w:rsidR="004551FA" w:rsidRPr="00EA61F6">
        <w:rPr>
          <w:rFonts w:ascii="Cordia New" w:hAnsi="Cordia New" w:cs="Cordia New"/>
          <w:color w:val="000000" w:themeColor="text1"/>
          <w:sz w:val="28"/>
          <w:cs/>
        </w:rPr>
        <w:br w:type="page"/>
      </w:r>
    </w:p>
    <w:p w14:paraId="33A968A7" w14:textId="24DA42BA" w:rsidR="009715AB" w:rsidRPr="00092830" w:rsidRDefault="00405B7F" w:rsidP="008C521D">
      <w:pPr>
        <w:pStyle w:val="Heading1"/>
        <w:rPr>
          <w:color w:val="000000" w:themeColor="text1"/>
        </w:rPr>
      </w:pPr>
      <w:r>
        <w:rPr>
          <w:noProof/>
          <w:color w:val="000000" w:themeColor="text1"/>
        </w:rPr>
        <w:lastRenderedPageBreak/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9A7BBC2" wp14:editId="0D5F8767">
                <wp:simplePos x="0" y="0"/>
                <wp:positionH relativeFrom="column">
                  <wp:posOffset>2390775</wp:posOffset>
                </wp:positionH>
                <wp:positionV relativeFrom="paragraph">
                  <wp:posOffset>-990600</wp:posOffset>
                </wp:positionV>
                <wp:extent cx="828675" cy="419100"/>
                <wp:effectExtent l="0" t="0" r="0" b="0"/>
                <wp:wrapNone/>
                <wp:docPr id="697" name="Rectangl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28675" cy="419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0D9B73F" id="Rectangle 11" o:spid="_x0000_s1026" style="position:absolute;margin-left:188.25pt;margin-top:-78pt;width:65.25pt;height:33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" stroked="f"/>
            </w:pict>
          </mc:Fallback>
        </mc:AlternateContent>
      </w:r>
      <w:bookmarkStart w:id="74" w:name="_Toc425341957"/>
      <w:r w:rsidR="009715AB" w:rsidRPr="00092830">
        <w:rPr>
          <w:color w:val="000000" w:themeColor="text1"/>
          <w:cs/>
        </w:rPr>
        <w:t xml:space="preserve">บทที่ </w:t>
      </w:r>
      <w:r w:rsidR="009715AB" w:rsidRPr="00092830">
        <w:rPr>
          <w:color w:val="000000" w:themeColor="text1"/>
        </w:rPr>
        <w:t>2</w:t>
      </w:r>
      <w:r w:rsidR="007C482A" w:rsidRPr="00092830">
        <w:rPr>
          <w:color w:val="000000" w:themeColor="text1"/>
          <w:cs/>
        </w:rPr>
        <w:br/>
      </w:r>
      <w:r w:rsidR="009715AB" w:rsidRPr="00092830">
        <w:rPr>
          <w:color w:val="000000" w:themeColor="text1"/>
          <w:cs/>
        </w:rPr>
        <w:t>หลักการและทฤษฏีที่เกี่ยวข้อง</w:t>
      </w:r>
      <w:bookmarkEnd w:id="74"/>
    </w:p>
    <w:p w14:paraId="05209986" w14:textId="77777777" w:rsidR="007E235B" w:rsidRPr="00092830" w:rsidRDefault="007E235B" w:rsidP="008C521D">
      <w:pPr>
        <w:pStyle w:val="Cordia14"/>
        <w:tabs>
          <w:tab w:val="clear" w:pos="1440"/>
        </w:tabs>
        <w:jc w:val="thaiDistribute"/>
      </w:pPr>
      <w:r w:rsidRPr="00092830">
        <w:rPr>
          <w:cs/>
        </w:rPr>
        <w:tab/>
      </w:r>
      <w:r>
        <w:rPr>
          <w:cs/>
        </w:rPr>
        <w:t>การพัฒนาส่วนบริการเกตเวย์ยืนยันตัวตนโดยใช้เรสต์เอพีไอ</w:t>
      </w:r>
      <w:r>
        <w:rPr>
          <w:rFonts w:hint="cs"/>
          <w:cs/>
        </w:rPr>
        <w:t xml:space="preserve"> </w:t>
      </w:r>
      <w:r w:rsidRPr="00092830">
        <w:rPr>
          <w:cs/>
        </w:rPr>
        <w:t>โดยการปรับปรุงใหม่นั้นจำเป็นต้องใช้บัญชีผู้ใช้ไอทีของทางมหาวิทยาลัย</w:t>
      </w:r>
      <w:r>
        <w:rPr>
          <w:rFonts w:hint="cs"/>
          <w:cs/>
        </w:rPr>
        <w:t>เชียงใหม่</w:t>
      </w:r>
      <w:r w:rsidRPr="00092830">
        <w:rPr>
          <w:cs/>
        </w:rPr>
        <w:t xml:space="preserve"> ทำให้ต้องปรับปรุงทางด้านความปลอดภัยต่อการใช้งานของนักศึกษา อาจารย์ และผู้ดูแลระบบ</w:t>
      </w:r>
      <w:r>
        <w:rPr>
          <w:rFonts w:hint="cs"/>
          <w:cs/>
        </w:rPr>
        <w:t xml:space="preserve"> </w:t>
      </w:r>
      <w:r w:rsidRPr="00092830">
        <w:rPr>
          <w:cs/>
        </w:rPr>
        <w:t>โดยการใช้</w:t>
      </w:r>
      <w:r>
        <w:rPr>
          <w:rFonts w:hint="cs"/>
          <w:cs/>
        </w:rPr>
        <w:t>โพรโทคอลรักษาความปลอดภัย</w:t>
      </w:r>
      <w:r w:rsidRPr="00092830">
        <w:rPr>
          <w:cs/>
        </w:rPr>
        <w:t>เอสเอสแอล</w:t>
      </w:r>
      <w:r>
        <w:rPr>
          <w:cs/>
        </w:rPr>
        <w:t>ในการแลกเปลี่ยนข้อมูล</w:t>
      </w:r>
      <w:r w:rsidRPr="00092830">
        <w:rPr>
          <w:cs/>
        </w:rPr>
        <w:t xml:space="preserve"> ตรวจความถูกต้องของบัญชี</w:t>
      </w:r>
      <w:r>
        <w:rPr>
          <w:rFonts w:hint="cs"/>
          <w:cs/>
        </w:rPr>
        <w:t>ผู้ใช้ไอที</w:t>
      </w:r>
      <w:r w:rsidRPr="00092830">
        <w:rPr>
          <w:cs/>
        </w:rPr>
        <w:t xml:space="preserve"> และรับข้อมูลรายละเอียดนักศึกษาได้รับจากเอพีไอ</w:t>
      </w:r>
      <w:r>
        <w:rPr>
          <w:rFonts w:hint="cs"/>
          <w:cs/>
        </w:rPr>
        <w:t xml:space="preserve"> </w:t>
      </w:r>
      <w:r w:rsidRPr="00092830">
        <w:rPr>
          <w:cs/>
        </w:rPr>
        <w:t>ของทางสำนักบริการเทคโนโลยีสารสนเทศมหาวิทยาลัยเชียงใหม่</w:t>
      </w:r>
    </w:p>
    <w:p w14:paraId="4EAE6EC3" w14:textId="77777777" w:rsidR="007E235B" w:rsidRPr="00092830" w:rsidRDefault="007E235B" w:rsidP="008C521D">
      <w:pPr>
        <w:pStyle w:val="Cordia14"/>
        <w:tabs>
          <w:tab w:val="clear" w:pos="1440"/>
        </w:tabs>
        <w:jc w:val="thaiDistribute"/>
        <w:rPr>
          <w:cs/>
        </w:rPr>
      </w:pPr>
    </w:p>
    <w:p w14:paraId="14DC1AD1" w14:textId="77777777" w:rsidR="007E235B" w:rsidRPr="00092830" w:rsidRDefault="007E235B" w:rsidP="008C521D">
      <w:pPr>
        <w:pStyle w:val="Heading2"/>
        <w:rPr>
          <w:color w:val="000000" w:themeColor="text1"/>
        </w:rPr>
      </w:pPr>
      <w:bookmarkStart w:id="75" w:name="_Toc425341958"/>
      <w:r w:rsidRPr="00092830">
        <w:rPr>
          <w:color w:val="000000" w:themeColor="text1"/>
          <w:cs/>
        </w:rPr>
        <w:t>ทีแอลเอส</w:t>
      </w:r>
      <w:r w:rsidRPr="00092830">
        <w:rPr>
          <w:color w:val="000000" w:themeColor="text1"/>
        </w:rPr>
        <w:t xml:space="preserve"> (TLS) </w:t>
      </w:r>
      <w:r w:rsidRPr="00092830">
        <w:rPr>
          <w:color w:val="000000" w:themeColor="text1"/>
          <w:cs/>
        </w:rPr>
        <w:t>หรือชื่อเดิม เอสเอสแอล</w:t>
      </w:r>
      <w:bookmarkEnd w:id="75"/>
      <w:r w:rsidRPr="00092830">
        <w:rPr>
          <w:color w:val="000000" w:themeColor="text1"/>
          <w:cs/>
        </w:rPr>
        <w:t xml:space="preserve"> </w:t>
      </w:r>
    </w:p>
    <w:p w14:paraId="5AFD6D96" w14:textId="77777777" w:rsidR="007E235B" w:rsidRPr="00092830" w:rsidRDefault="007E235B" w:rsidP="008C521D">
      <w:pPr>
        <w:pStyle w:val="Cordia14"/>
        <w:tabs>
          <w:tab w:val="clear" w:pos="1440"/>
        </w:tabs>
        <w:jc w:val="thaiDistribute"/>
      </w:pPr>
      <w:r w:rsidRPr="00092830">
        <w:tab/>
      </w:r>
      <w:r w:rsidRPr="00092830">
        <w:rPr>
          <w:cs/>
        </w:rPr>
        <w:t>เอสเอสแอล</w:t>
      </w:r>
      <w:r>
        <w:t xml:space="preserve"> [1] </w:t>
      </w:r>
      <w:r w:rsidRPr="00092830">
        <w:rPr>
          <w:cs/>
        </w:rPr>
        <w:t>โพรโทคอลรักษาความปลอดภัย เพื่อให้โปรแกรมบนเครื่องแม่ข่ายและเครื่องลูกข่ายเชื่อมต่อส่งผ่านข้อมูลระหว่างเครือข่ายอย่างปลอดภัย โดยถูกออกแบบมาเพื่อป้องกันการถูกดักจับข้อมูล</w:t>
      </w:r>
      <w:r>
        <w:br/>
      </w:r>
      <w:r w:rsidRPr="00092830">
        <w:rPr>
          <w:cs/>
        </w:rPr>
        <w:t>การใช้งานจริงทีแอลเอส หรือ เอสเอสแอล ถูกนำมาประยุกต์กับ</w:t>
      </w:r>
      <w:r w:rsidRPr="00092830">
        <w:rPr>
          <w:shd w:val="clear" w:color="auto" w:fill="FFFFFF"/>
          <w:cs/>
        </w:rPr>
        <w:t>โพรโทคอลในชั้นสื่อสาร</w:t>
      </w:r>
      <w:r w:rsidRPr="00BD5C90">
        <w:rPr>
          <w:rStyle w:val="Emphasis"/>
          <w:i w:val="0"/>
          <w:iCs w:val="0"/>
          <w:shd w:val="clear" w:color="auto" w:fill="FFFFFF"/>
          <w:cs/>
        </w:rPr>
        <w:t>ทรานสปอร์ต</w:t>
      </w:r>
      <w:r w:rsidRPr="00BD5C90">
        <w:rPr>
          <w:rStyle w:val="Emphasis"/>
          <w:i w:val="0"/>
          <w:iCs w:val="0"/>
          <w:shd w:val="clear" w:color="auto" w:fill="FFFFFF"/>
        </w:rPr>
        <w:t xml:space="preserve"> </w:t>
      </w:r>
      <w:r w:rsidRPr="00092830">
        <w:rPr>
          <w:rStyle w:val="Emphasis"/>
          <w:i w:val="0"/>
          <w:iCs w:val="0"/>
          <w:shd w:val="clear" w:color="auto" w:fill="FFFFFF"/>
        </w:rPr>
        <w:t>(Transport Layer Protocols)</w:t>
      </w:r>
      <w:r w:rsidRPr="00092830">
        <w:rPr>
          <w:rStyle w:val="Emphasis"/>
          <w:shd w:val="clear" w:color="auto" w:fill="FFFFFF"/>
          <w:cs/>
        </w:rPr>
        <w:t xml:space="preserve"> </w:t>
      </w:r>
      <w:r>
        <w:rPr>
          <w:cs/>
        </w:rPr>
        <w:t>ห่อหุ้มโพรโทคอลที่ใช้งาน เช่น เ</w:t>
      </w:r>
      <w:r>
        <w:rPr>
          <w:rFonts w:hint="cs"/>
          <w:cs/>
        </w:rPr>
        <w:t>อ</w:t>
      </w:r>
      <w:r w:rsidRPr="00092830">
        <w:rPr>
          <w:cs/>
        </w:rPr>
        <w:t xml:space="preserve">สทีทีพี </w:t>
      </w:r>
      <w:r w:rsidRPr="00092830">
        <w:t>(HTTP)</w:t>
      </w:r>
      <w:r w:rsidRPr="00092830">
        <w:rPr>
          <w:cs/>
        </w:rPr>
        <w:t xml:space="preserve"> เอฟทีพี </w:t>
      </w:r>
      <w:r w:rsidRPr="00092830">
        <w:t xml:space="preserve">(FTP) </w:t>
      </w:r>
      <w:r w:rsidRPr="00092830">
        <w:rPr>
          <w:cs/>
        </w:rPr>
        <w:t>เอสเอ</w:t>
      </w:r>
      <w:r>
        <w:rPr>
          <w:rFonts w:hint="cs"/>
          <w:cs/>
        </w:rPr>
        <w:t>็</w:t>
      </w:r>
      <w:r w:rsidRPr="00092830">
        <w:rPr>
          <w:cs/>
        </w:rPr>
        <w:t xml:space="preserve">มทีพี </w:t>
      </w:r>
      <w:r w:rsidRPr="00092830">
        <w:t xml:space="preserve">(SMTP) </w:t>
      </w:r>
      <w:r w:rsidRPr="00092830">
        <w:rPr>
          <w:cs/>
        </w:rPr>
        <w:t>โดยปกติมักถูกใช้บนเว็บที่ต้องการความปลอดภัยเข้าใช้งานของผู้ใช้งาน และเว็บซื้อขายบนอินเทอร์เน็ต</w:t>
      </w:r>
      <w:r w:rsidRPr="00092830">
        <w:rPr>
          <w:cs/>
        </w:rPr>
        <w:tab/>
        <w:t>เครื่องแม่ข่ายและลูกข่ายจะสามารถใช้เอสเอสแอล ได้เมื่อมีการตกลงที่จะใช้เหมือนกัน คือ วิธีการจับมือกัน</w:t>
      </w:r>
      <w:r w:rsidRPr="00092830">
        <w:t xml:space="preserve"> (Handshake)</w:t>
      </w:r>
      <w:r w:rsidRPr="00092830">
        <w:rPr>
          <w:cs/>
        </w:rPr>
        <w:t xml:space="preserve"> โดยระหว่างการจับมือทั้งเครื่องแม่ข่ายและลูกข่ายต้องตกลงกันในแต่ละเงื่อนไขเพื่อความปลอดภัยของการเชื่อมต่อโดยมีขั้นตอนดังนี้</w:t>
      </w:r>
    </w:p>
    <w:p w14:paraId="4761ED08" w14:textId="77777777" w:rsidR="007E235B" w:rsidRPr="00092830" w:rsidRDefault="007E235B" w:rsidP="00F1380A">
      <w:pPr>
        <w:pStyle w:val="Cordia14"/>
        <w:numPr>
          <w:ilvl w:val="0"/>
          <w:numId w:val="2"/>
        </w:numPr>
        <w:tabs>
          <w:tab w:val="clear" w:pos="1440"/>
        </w:tabs>
        <w:jc w:val="thaiDistribute"/>
      </w:pPr>
      <w:r w:rsidRPr="00092830">
        <w:rPr>
          <w:cs/>
        </w:rPr>
        <w:t>เครื่องลูกข่ายส่ง หมายเลขรุ่นของเอสเอสแอล</w:t>
      </w:r>
      <w:r w:rsidRPr="00092830">
        <w:t xml:space="preserve"> </w:t>
      </w:r>
      <w:r w:rsidRPr="00092830">
        <w:rPr>
          <w:cs/>
        </w:rPr>
        <w:t xml:space="preserve">รายละเอียดการตั้งค่าเข้ารหัส </w:t>
      </w:r>
      <w:r w:rsidRPr="00092830">
        <w:t xml:space="preserve">(Cipher Settings) </w:t>
      </w:r>
      <w:r w:rsidRPr="00092830">
        <w:rPr>
          <w:cs/>
        </w:rPr>
        <w:t>ข้อมูลของช่องสื่อสารที่ได้รับ และข้อมูลจำเป็นอื่นที่แม่ข่ายต้องใช้ติดต่อกับเครื่องลูกข่ายผ่านเอสเอสแอล</w:t>
      </w:r>
    </w:p>
    <w:p w14:paraId="12CF2812" w14:textId="77777777" w:rsidR="007E235B" w:rsidRPr="00092830" w:rsidRDefault="007E235B" w:rsidP="00F1380A">
      <w:pPr>
        <w:pStyle w:val="Cordia14"/>
        <w:numPr>
          <w:ilvl w:val="0"/>
          <w:numId w:val="2"/>
        </w:numPr>
        <w:tabs>
          <w:tab w:val="clear" w:pos="1440"/>
        </w:tabs>
        <w:jc w:val="thaiDistribute"/>
      </w:pPr>
      <w:r w:rsidRPr="00092830">
        <w:rPr>
          <w:cs/>
        </w:rPr>
        <w:t>เครื่องแม่ข่ายส่ง หมายเลขรุ่นของเอสเอสแอล</w:t>
      </w:r>
      <w:r w:rsidRPr="00092830">
        <w:t xml:space="preserve"> </w:t>
      </w:r>
      <w:r w:rsidRPr="00092830">
        <w:rPr>
          <w:cs/>
        </w:rPr>
        <w:t>รายละเอียดการตั้งค่าเข้ารหัส</w:t>
      </w:r>
      <w:r w:rsidRPr="00092830">
        <w:t xml:space="preserve"> </w:t>
      </w:r>
      <w:r w:rsidRPr="00092830">
        <w:rPr>
          <w:cs/>
        </w:rPr>
        <w:t>ข้อมูลของช่องสื่อสาร</w:t>
      </w:r>
      <w:r w:rsidRPr="00092830">
        <w:t xml:space="preserve"> </w:t>
      </w:r>
      <w:r w:rsidRPr="00092830">
        <w:rPr>
          <w:cs/>
        </w:rPr>
        <w:t>ที่ส่งไป ข้อมูลอื่นที่ลูกข่ายต้องใช้ติดต่อกับเครื่องแม่ข่ายผ่านเอสเอสแอล ทั้งส่งหนังสือรับรอง</w:t>
      </w:r>
      <w:r w:rsidRPr="00092830">
        <w:t xml:space="preserve"> (Certificate) </w:t>
      </w:r>
      <w:r w:rsidRPr="00092830">
        <w:rPr>
          <w:cs/>
        </w:rPr>
        <w:t>ของแม่ข่าย และถ้าหากเครื่องลูกข่ายร้องขอทรัพยากรของแม่ข่ายเพื่อการยืนยันตัวตนบนระบบ เครื่องแม่ข่ายจะร้องขอหนังสือรับรอง จากเครื่องลูกข่ายด้วย</w:t>
      </w:r>
    </w:p>
    <w:p w14:paraId="3040FE0D" w14:textId="77777777" w:rsidR="007E235B" w:rsidRPr="00092830" w:rsidRDefault="007E235B" w:rsidP="00F1380A">
      <w:pPr>
        <w:pStyle w:val="Cordia14"/>
        <w:numPr>
          <w:ilvl w:val="0"/>
          <w:numId w:val="2"/>
        </w:numPr>
        <w:tabs>
          <w:tab w:val="clear" w:pos="1440"/>
        </w:tabs>
        <w:jc w:val="thaiDistribute"/>
      </w:pPr>
      <w:r w:rsidRPr="00092830">
        <w:rPr>
          <w:cs/>
        </w:rPr>
        <w:t>เครื่องลูกข่ายใช้ข้อมูลที่ได้มาจากแม่ข่ายเพื่อยืนยันตัวตนเครื่องแม่ข่าย ยกตัวอย่างเช่น เว็บเบราว์เซอร์</w:t>
      </w:r>
      <w:r w:rsidRPr="00092830">
        <w:t xml:space="preserve">(Web Browser) </w:t>
      </w:r>
      <w:r w:rsidRPr="00092830">
        <w:rPr>
          <w:cs/>
        </w:rPr>
        <w:t>เชื่อมต่อกับเครื่องแม่ข่าย ตรวจสอบหนังสือรับรองที่ได้รับว่าชื่อแม่ข่ายตรงกับที่ได้รับเชื่อถือหนังสือรับรองได้หรือไม่ หนังสือรับรองหมดอายุแล้วหรือไม่ ถ้าไม่สามารถยืนยันเครื่องแม่ข่ายได้จึงเตือนผู้ใช้ว่าเชื่อมต่อไม่ได้ หรือ สามารถยืนยันแม่ข่ายได้ถูกต้องก็ดำเนินการขั้นต่อไป</w:t>
      </w:r>
    </w:p>
    <w:p w14:paraId="485F0573" w14:textId="77777777" w:rsidR="007E235B" w:rsidRPr="00092830" w:rsidRDefault="007E235B" w:rsidP="00F1380A">
      <w:pPr>
        <w:pStyle w:val="Cordia14"/>
        <w:numPr>
          <w:ilvl w:val="0"/>
          <w:numId w:val="2"/>
        </w:numPr>
        <w:tabs>
          <w:tab w:val="clear" w:pos="1440"/>
        </w:tabs>
        <w:jc w:val="thaiDistribute"/>
      </w:pPr>
      <w:r w:rsidRPr="00092830">
        <w:rPr>
          <w:cs/>
        </w:rPr>
        <w:t xml:space="preserve">จากข้อมูลทั้งหมดในกระบวนการจับมือ เครื่องลูกข่ายต้องสร้างรหัสลับพื้นฐาน </w:t>
      </w:r>
      <w:r w:rsidR="0080023D">
        <w:t>(Pre-master S</w:t>
      </w:r>
      <w:r w:rsidRPr="00092830">
        <w:t xml:space="preserve">ecret) </w:t>
      </w:r>
      <w:r w:rsidRPr="00092830">
        <w:rPr>
          <w:cs/>
        </w:rPr>
        <w:t>สำหรับช่องสื่อสารปัจจุบัน เข้ารหัสด้วยกุญแจสาธารณะ</w:t>
      </w:r>
      <w:r w:rsidRPr="00092830">
        <w:t xml:space="preserve"> (Public Key) </w:t>
      </w:r>
      <w:r w:rsidRPr="00092830">
        <w:rPr>
          <w:cs/>
        </w:rPr>
        <w:t xml:space="preserve">ที่ได้จากเครื่องแม่ข่ายในขั้นตอนที่ </w:t>
      </w:r>
      <w:r w:rsidRPr="00092830">
        <w:t xml:space="preserve">2 </w:t>
      </w:r>
      <w:r w:rsidRPr="00092830">
        <w:rPr>
          <w:cs/>
        </w:rPr>
        <w:t xml:space="preserve">จากนั้นจึงส่งรหัสลับพื้นฐานที่ถูกเข้ารหัสให้กับแม่ข่าย </w:t>
      </w:r>
      <w:r w:rsidRPr="00092830">
        <w:t xml:space="preserve"> </w:t>
      </w:r>
    </w:p>
    <w:p w14:paraId="0060E69F" w14:textId="77777777" w:rsidR="007E235B" w:rsidRPr="00092830" w:rsidRDefault="00BA139A" w:rsidP="00F1380A">
      <w:pPr>
        <w:pStyle w:val="Cordia14"/>
        <w:numPr>
          <w:ilvl w:val="0"/>
          <w:numId w:val="2"/>
        </w:numPr>
        <w:tabs>
          <w:tab w:val="clear" w:pos="1440"/>
        </w:tabs>
        <w:jc w:val="thaiDistribute"/>
      </w:pPr>
      <w:r>
        <w:rPr>
          <w:rFonts w:hint="cs"/>
          <w:cs/>
        </w:rPr>
        <w:lastRenderedPageBreak/>
        <w:t>ใน</w:t>
      </w:r>
      <w:r w:rsidR="007E235B" w:rsidRPr="00092830">
        <w:rPr>
          <w:cs/>
        </w:rPr>
        <w:t>กรณีเครื่องแม่ข่ายร้องขอการยืนยันตัวตนจากลูกข่าย เครื่องลูกค่ายต้องสร้างข้อมูลอื่นซึ่งจะเป็นที่เด่นชัดว่าเป็นเครื่องที่ควรส่งข้อมูลหากันอยู่จริง ซึ่งกรณีนี้เครื่องลูกข่ายต้องส่งเอกสารใหม่ พร้อมใบรับรองเครื่อง และส่งรหัสลับพื้นฐานที่ถูกเข้ารหัสให้กับแม่ข่าย</w:t>
      </w:r>
    </w:p>
    <w:p w14:paraId="207C0D13" w14:textId="5787E20A" w:rsidR="007E235B" w:rsidRPr="00092830" w:rsidRDefault="00BA139A" w:rsidP="00F1380A">
      <w:pPr>
        <w:pStyle w:val="Cordia14"/>
        <w:numPr>
          <w:ilvl w:val="0"/>
          <w:numId w:val="2"/>
        </w:numPr>
        <w:tabs>
          <w:tab w:val="clear" w:pos="1440"/>
        </w:tabs>
        <w:jc w:val="thaiDistribute"/>
      </w:pPr>
      <w:r>
        <w:rPr>
          <w:rFonts w:hint="cs"/>
          <w:cs/>
        </w:rPr>
        <w:t>ใน</w:t>
      </w:r>
      <w:r w:rsidR="007E235B" w:rsidRPr="00092830">
        <w:rPr>
          <w:cs/>
        </w:rPr>
        <w:t>กรณีเครื่องแม่ข่ายร้องขอการยืนยันตัวตนจากลูกข่าย เครื่องแม่ข</w:t>
      </w:r>
      <w:r w:rsidR="00FE14A7">
        <w:rPr>
          <w:cs/>
        </w:rPr>
        <w:t>่ายยืนยันลูกข่ายว่าเข้าใช้งาน</w:t>
      </w:r>
    </w:p>
    <w:p w14:paraId="520E44EE" w14:textId="77777777" w:rsidR="007E235B" w:rsidRPr="00092830" w:rsidRDefault="007E235B" w:rsidP="00F1380A">
      <w:pPr>
        <w:pStyle w:val="Cordia14"/>
        <w:numPr>
          <w:ilvl w:val="0"/>
          <w:numId w:val="19"/>
        </w:numPr>
        <w:tabs>
          <w:tab w:val="clear" w:pos="1440"/>
        </w:tabs>
        <w:jc w:val="thaiDistribute"/>
      </w:pPr>
      <w:r w:rsidRPr="00092830">
        <w:rPr>
          <w:cs/>
        </w:rPr>
        <w:t xml:space="preserve">ถ้าไม่สามารถยืนยันตัวตนของลูกข่ายให้ทำการปิดช่องสื่อสารกับลูกข่าย </w:t>
      </w:r>
    </w:p>
    <w:p w14:paraId="08773B13" w14:textId="77777777" w:rsidR="007E235B" w:rsidRPr="00092830" w:rsidRDefault="007E235B" w:rsidP="00F1380A">
      <w:pPr>
        <w:pStyle w:val="Cordia14"/>
        <w:numPr>
          <w:ilvl w:val="0"/>
          <w:numId w:val="19"/>
        </w:numPr>
        <w:tabs>
          <w:tab w:val="clear" w:pos="1440"/>
        </w:tabs>
        <w:ind w:left="1224" w:hanging="144"/>
        <w:jc w:val="thaiDistribute"/>
      </w:pPr>
      <w:r w:rsidRPr="00092830">
        <w:rPr>
          <w:cs/>
        </w:rPr>
        <w:t>ถ้ายืนยันลูกข่ายได้สำเร็จ เครื่องแม่ข่ายทำการถอดรหัสลับพื้นฐานโดยใช้กุญแจลับ</w:t>
      </w:r>
      <w:r w:rsidR="00DC76E1">
        <w:rPr>
          <w:rFonts w:hint="cs"/>
          <w:cs/>
        </w:rPr>
        <w:t xml:space="preserve"> </w:t>
      </w:r>
      <w:r w:rsidRPr="00092830">
        <w:t xml:space="preserve">(Private Key) </w:t>
      </w:r>
      <w:r w:rsidRPr="00092830">
        <w:rPr>
          <w:cs/>
        </w:rPr>
        <w:t>ที่มีเฉพาะเครื่องแม่ข่าย และทำงานพร้อมเครื่องลูกข่ายเพื่อสร้าง รหัสลับหลัก</w:t>
      </w:r>
      <w:r w:rsidR="00DC76E1">
        <w:rPr>
          <w:rFonts w:hint="cs"/>
          <w:cs/>
        </w:rPr>
        <w:t xml:space="preserve"> </w:t>
      </w:r>
      <w:r w:rsidRPr="00092830">
        <w:t>(Master Secret)</w:t>
      </w:r>
    </w:p>
    <w:p w14:paraId="61220EDC" w14:textId="77777777" w:rsidR="007E235B" w:rsidRPr="00092830" w:rsidRDefault="007E235B" w:rsidP="00F1380A">
      <w:pPr>
        <w:pStyle w:val="Cordia14"/>
        <w:numPr>
          <w:ilvl w:val="0"/>
          <w:numId w:val="2"/>
        </w:numPr>
        <w:tabs>
          <w:tab w:val="clear" w:pos="1440"/>
        </w:tabs>
        <w:jc w:val="thaiDistribute"/>
      </w:pPr>
      <w:r w:rsidRPr="00092830">
        <w:rPr>
          <w:cs/>
        </w:rPr>
        <w:t xml:space="preserve">ทั้งเครื่องแม่ข่ายและลูกข่ายใช้รหัสลับหลักเพื่อสร้าง กุญแจสื่อสาร </w:t>
      </w:r>
      <w:r w:rsidRPr="00092830">
        <w:t>(Session Key)</w:t>
      </w:r>
      <w:r w:rsidRPr="00092830">
        <w:rPr>
          <w:cs/>
        </w:rPr>
        <w:t xml:space="preserve"> ซึ่งเป็นกุญแจใช้ร่วมกันของแม่ข่ายและลูกข่าย เพื่อการเข้ารหัสและถอดรหัสข้อมูลสื่อสารแลกเปลี่ยนระหว่างช่วงเปิดเอสเอสแอล และเพื่อยืนยันความเป็นบูรณภาพของข้อมูล</w:t>
      </w:r>
    </w:p>
    <w:p w14:paraId="72A0E848" w14:textId="77777777" w:rsidR="007E235B" w:rsidRPr="00092830" w:rsidRDefault="007E235B" w:rsidP="00F1380A">
      <w:pPr>
        <w:pStyle w:val="Cordia14"/>
        <w:numPr>
          <w:ilvl w:val="0"/>
          <w:numId w:val="2"/>
        </w:numPr>
        <w:tabs>
          <w:tab w:val="clear" w:pos="1440"/>
        </w:tabs>
        <w:jc w:val="thaiDistribute"/>
      </w:pPr>
      <w:r w:rsidRPr="00092830">
        <w:rPr>
          <w:cs/>
        </w:rPr>
        <w:t>เครื่องลูกข่ายส่งข้อความให้แก่เครื่องแม่ข่ายเพื่อบอกว่าในอนาคตข้อมูลจะถูกส่งโดยถูกเข้ารหัสด้วยกุญแจสื่อสาร จากนั้นจึงบอกว่าการจับมือด้านเครื่องลูกข่ายได้เสร็จสิ้น</w:t>
      </w:r>
    </w:p>
    <w:p w14:paraId="21FC149C" w14:textId="77777777" w:rsidR="007E235B" w:rsidRPr="00092830" w:rsidRDefault="007E235B" w:rsidP="00F1380A">
      <w:pPr>
        <w:pStyle w:val="Cordia14"/>
        <w:numPr>
          <w:ilvl w:val="0"/>
          <w:numId w:val="2"/>
        </w:numPr>
        <w:tabs>
          <w:tab w:val="clear" w:pos="1440"/>
        </w:tabs>
        <w:jc w:val="thaiDistribute"/>
      </w:pPr>
      <w:r w:rsidRPr="00092830">
        <w:rPr>
          <w:cs/>
        </w:rPr>
        <w:t>เครื่องแม่ข่ายส่งข้อความให้แก่เครื่องลูกข่ายเพื่อบอกว่าในอนาคตข้อมูลจะถูกส่งโดยถูกเข้ารหัสด้วยกุญแจสื่อสาร จากนั้นจึงบอกว่าการจับมือด้านเครื่องแม่ข่ายได้เสร็จสิ้น</w:t>
      </w:r>
    </w:p>
    <w:p w14:paraId="5EAF614A" w14:textId="77777777" w:rsidR="007E235B" w:rsidRPr="00092830" w:rsidRDefault="007E235B" w:rsidP="008C521D">
      <w:pPr>
        <w:pStyle w:val="Cordia14"/>
        <w:tabs>
          <w:tab w:val="clear" w:pos="1440"/>
        </w:tabs>
        <w:ind w:left="720"/>
        <w:jc w:val="center"/>
      </w:pPr>
      <w:r w:rsidRPr="003C51B2">
        <w:object w:dxaOrig="6555" w:dyaOrig="6005" w14:anchorId="22DAD6A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5.45pt;height:242.9pt" o:ole="">
            <v:imagedata r:id="rId10" o:title=""/>
          </v:shape>
          <o:OLEObject Type="Embed" ProgID="Visio.Drawing.11" ShapeID="_x0000_i1025" DrawAspect="Content" ObjectID="_1503487407" r:id="rId11"/>
        </w:object>
      </w:r>
    </w:p>
    <w:p w14:paraId="09342BB4" w14:textId="185B266E" w:rsidR="007E235B" w:rsidRDefault="007E235B" w:rsidP="008C521D">
      <w:pPr>
        <w:pStyle w:val="Figure"/>
        <w:rPr>
          <w:color w:val="000000" w:themeColor="text1"/>
        </w:rPr>
      </w:pPr>
      <w:bookmarkStart w:id="76" w:name="_Toc419677899"/>
      <w:bookmarkStart w:id="77" w:name="_Toc425342094"/>
      <w:r w:rsidRPr="00092830">
        <w:rPr>
          <w:color w:val="000000" w:themeColor="text1"/>
          <w:cs/>
        </w:rPr>
        <w:t xml:space="preserve">รูปที่ </w:t>
      </w:r>
      <w:r w:rsidR="007A5943">
        <w:rPr>
          <w:color w:val="000000" w:themeColor="text1"/>
          <w:cs/>
        </w:rPr>
        <w:fldChar w:fldCharType="begin"/>
      </w:r>
      <w:r w:rsidR="007A5943">
        <w:rPr>
          <w:color w:val="000000" w:themeColor="text1"/>
          <w:cs/>
        </w:rPr>
        <w:instrText xml:space="preserve"> </w:instrText>
      </w:r>
      <w:r w:rsidR="007A5943">
        <w:rPr>
          <w:color w:val="000000" w:themeColor="text1"/>
        </w:rPr>
        <w:instrText xml:space="preserve">STYLEREF </w:instrText>
      </w:r>
      <w:r w:rsidR="007A5943">
        <w:rPr>
          <w:color w:val="000000" w:themeColor="text1"/>
          <w:cs/>
        </w:rPr>
        <w:instrText xml:space="preserve">1 </w:instrText>
      </w:r>
      <w:r w:rsidR="007A5943">
        <w:rPr>
          <w:color w:val="000000" w:themeColor="text1"/>
        </w:rPr>
        <w:instrText>\s</w:instrText>
      </w:r>
      <w:r w:rsidR="007A5943">
        <w:rPr>
          <w:color w:val="000000" w:themeColor="text1"/>
          <w:cs/>
        </w:rPr>
        <w:instrText xml:space="preserve"> </w:instrText>
      </w:r>
      <w:r w:rsidR="007A5943">
        <w:rPr>
          <w:color w:val="000000" w:themeColor="text1"/>
          <w:cs/>
        </w:rPr>
        <w:fldChar w:fldCharType="separate"/>
      </w:r>
      <w:r w:rsidR="007A5943">
        <w:rPr>
          <w:noProof/>
          <w:color w:val="000000" w:themeColor="text1"/>
          <w:cs/>
        </w:rPr>
        <w:t>2</w:t>
      </w:r>
      <w:r w:rsidR="007A5943">
        <w:rPr>
          <w:color w:val="000000" w:themeColor="text1"/>
          <w:cs/>
        </w:rPr>
        <w:fldChar w:fldCharType="end"/>
      </w:r>
      <w:r w:rsidR="007A5943">
        <w:rPr>
          <w:color w:val="000000" w:themeColor="text1"/>
          <w:cs/>
        </w:rPr>
        <w:t>.</w:t>
      </w:r>
      <w:r w:rsidR="007A5943">
        <w:rPr>
          <w:color w:val="000000" w:themeColor="text1"/>
          <w:cs/>
        </w:rPr>
        <w:fldChar w:fldCharType="begin"/>
      </w:r>
      <w:r w:rsidR="007A5943">
        <w:rPr>
          <w:color w:val="000000" w:themeColor="text1"/>
          <w:cs/>
        </w:rPr>
        <w:instrText xml:space="preserve"> </w:instrText>
      </w:r>
      <w:r w:rsidR="007A5943">
        <w:rPr>
          <w:color w:val="000000" w:themeColor="text1"/>
        </w:rPr>
        <w:instrText xml:space="preserve">SEQ </w:instrText>
      </w:r>
      <w:r w:rsidR="007A5943">
        <w:rPr>
          <w:color w:val="000000" w:themeColor="text1"/>
          <w:cs/>
        </w:rPr>
        <w:instrText xml:space="preserve">รูปที่ </w:instrText>
      </w:r>
      <w:r w:rsidR="007A5943">
        <w:rPr>
          <w:color w:val="000000" w:themeColor="text1"/>
        </w:rPr>
        <w:instrText xml:space="preserve">\* ARABIC \s </w:instrText>
      </w:r>
      <w:r w:rsidR="007A5943">
        <w:rPr>
          <w:color w:val="000000" w:themeColor="text1"/>
          <w:cs/>
        </w:rPr>
        <w:instrText xml:space="preserve">1 </w:instrText>
      </w:r>
      <w:r w:rsidR="007A5943">
        <w:rPr>
          <w:color w:val="000000" w:themeColor="text1"/>
          <w:cs/>
        </w:rPr>
        <w:fldChar w:fldCharType="separate"/>
      </w:r>
      <w:r w:rsidR="007A5943">
        <w:rPr>
          <w:noProof/>
          <w:color w:val="000000" w:themeColor="text1"/>
          <w:cs/>
        </w:rPr>
        <w:t>1</w:t>
      </w:r>
      <w:r w:rsidR="007A5943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แสดงการส่งข้อมูลบนทีแอลเอสระหว่างลูกข่ายและแม่ข่าย</w:t>
      </w:r>
      <w:bookmarkEnd w:id="76"/>
      <w:bookmarkEnd w:id="77"/>
    </w:p>
    <w:p w14:paraId="4A5932BD" w14:textId="77777777" w:rsidR="007E235B" w:rsidRPr="00092830" w:rsidRDefault="007E235B" w:rsidP="008C521D">
      <w:pPr>
        <w:pStyle w:val="Cordia14"/>
        <w:tabs>
          <w:tab w:val="clear" w:pos="1440"/>
        </w:tabs>
        <w:rPr>
          <w:u w:val="single"/>
        </w:rPr>
      </w:pPr>
      <w:r w:rsidRPr="00092830">
        <w:rPr>
          <w:u w:val="single"/>
          <w:cs/>
        </w:rPr>
        <w:t>หมายเหตุ</w:t>
      </w:r>
    </w:p>
    <w:p w14:paraId="5AFC5AC5" w14:textId="77777777" w:rsidR="007E235B" w:rsidRPr="00092830" w:rsidRDefault="007E235B" w:rsidP="008C521D">
      <w:pPr>
        <w:pStyle w:val="Cordia14"/>
        <w:tabs>
          <w:tab w:val="clear" w:pos="1440"/>
        </w:tabs>
        <w:ind w:left="878" w:hanging="158"/>
        <w:jc w:val="thaiDistribute"/>
      </w:pPr>
      <w:r>
        <w:t xml:space="preserve">- </w:t>
      </w:r>
      <w:r w:rsidRPr="00092830">
        <w:rPr>
          <w:cs/>
        </w:rPr>
        <w:t xml:space="preserve">ถึงขั้นตอนสุดท้ายถือเป็นการเสร็จสิ้นของการจับมือของเอสเอสแอล และเริ่มการเปิดช่องการสื่อสาร ทั้งสองด้านใช้กุญแจสื่อสารเข้ารหัสและแกะรหัสข้อมูล </w:t>
      </w:r>
    </w:p>
    <w:p w14:paraId="1E3316CD" w14:textId="77777777" w:rsidR="007E235B" w:rsidRPr="00092830" w:rsidRDefault="007E235B" w:rsidP="008C521D">
      <w:pPr>
        <w:pStyle w:val="Cordia14"/>
        <w:tabs>
          <w:tab w:val="clear" w:pos="1440"/>
        </w:tabs>
        <w:ind w:left="720"/>
        <w:jc w:val="thaiDistribute"/>
      </w:pPr>
      <w:r>
        <w:t xml:space="preserve">- </w:t>
      </w:r>
      <w:r w:rsidRPr="00092830">
        <w:rPr>
          <w:cs/>
        </w:rPr>
        <w:t>ถ้ามีขั้นตอนด้านบนขั้นตอนใดล้มเหลว จะไม่มีการเชื่อมต่อระหว่างสองฝั่ง</w:t>
      </w:r>
    </w:p>
    <w:p w14:paraId="482CC7A8" w14:textId="77777777" w:rsidR="007E235B" w:rsidRPr="00092830" w:rsidRDefault="007E235B" w:rsidP="008C521D">
      <w:pPr>
        <w:pStyle w:val="Heading2"/>
        <w:rPr>
          <w:color w:val="000000" w:themeColor="text1"/>
        </w:rPr>
      </w:pPr>
      <w:bookmarkStart w:id="78" w:name="_Toc425341959"/>
      <w:r w:rsidRPr="00092830">
        <w:rPr>
          <w:color w:val="000000" w:themeColor="text1"/>
          <w:cs/>
        </w:rPr>
        <w:lastRenderedPageBreak/>
        <w:t>เรเดียส</w:t>
      </w:r>
      <w:bookmarkEnd w:id="78"/>
    </w:p>
    <w:p w14:paraId="78F4613A" w14:textId="77777777" w:rsidR="000B6676" w:rsidRDefault="007E235B" w:rsidP="008C521D">
      <w:pPr>
        <w:pStyle w:val="Cordia14"/>
        <w:tabs>
          <w:tab w:val="clear" w:pos="1440"/>
        </w:tabs>
        <w:jc w:val="thaiDistribute"/>
      </w:pPr>
      <w:r w:rsidRPr="00092830">
        <w:tab/>
      </w:r>
      <w:r w:rsidRPr="00092830">
        <w:rPr>
          <w:cs/>
        </w:rPr>
        <w:t>เรเดียส</w:t>
      </w:r>
      <w:r>
        <w:t xml:space="preserve"> [2] </w:t>
      </w:r>
      <w:r w:rsidRPr="00092830">
        <w:rPr>
          <w:cs/>
        </w:rPr>
        <w:t xml:space="preserve">ย่อมาจาก </w:t>
      </w:r>
      <w:r w:rsidRPr="00092830">
        <w:t xml:space="preserve">Remote Access Dial In User Service </w:t>
      </w:r>
      <w:r w:rsidRPr="00092830">
        <w:rPr>
          <w:cs/>
        </w:rPr>
        <w:t>เป็นโพรโทคอลเครือข่าย</w:t>
      </w:r>
      <w:r w:rsidR="00E709E9">
        <w:rPr>
          <w:rFonts w:hint="cs"/>
          <w:cs/>
        </w:rPr>
        <w:t xml:space="preserve"> บนพื้นฐาน เอเอเอ </w:t>
      </w:r>
      <w:r w:rsidR="00E709E9">
        <w:t xml:space="preserve">(AAA) </w:t>
      </w:r>
      <w:r w:rsidR="00E709E9">
        <w:rPr>
          <w:rFonts w:hint="cs"/>
          <w:cs/>
        </w:rPr>
        <w:t xml:space="preserve">คือ </w:t>
      </w:r>
      <w:r w:rsidR="00E709E9" w:rsidRPr="00092830">
        <w:rPr>
          <w:cs/>
        </w:rPr>
        <w:t xml:space="preserve">การตรวจสอบ </w:t>
      </w:r>
      <w:r w:rsidR="00C777FB">
        <w:t>(Authentication)</w:t>
      </w:r>
      <w:r w:rsidR="00E709E9">
        <w:t xml:space="preserve"> </w:t>
      </w:r>
      <w:r w:rsidR="00E709E9" w:rsidRPr="00092830">
        <w:rPr>
          <w:cs/>
        </w:rPr>
        <w:t>การอนุมัติ</w:t>
      </w:r>
      <w:r w:rsidR="00E709E9" w:rsidRPr="00092830">
        <w:t xml:space="preserve"> (Authorization) </w:t>
      </w:r>
      <w:r w:rsidR="00E709E9" w:rsidRPr="00092830">
        <w:rPr>
          <w:rFonts w:hint="cs"/>
          <w:cs/>
        </w:rPr>
        <w:t>และการจัดการการบัญชี</w:t>
      </w:r>
      <w:r w:rsidR="00E709E9" w:rsidRPr="00092830">
        <w:t xml:space="preserve"> </w:t>
      </w:r>
      <w:r w:rsidR="00E709E9" w:rsidRPr="00092830">
        <w:rPr>
          <w:rFonts w:hint="cs"/>
          <w:cs/>
        </w:rPr>
        <w:t>(</w:t>
      </w:r>
      <w:r w:rsidR="00E709E9" w:rsidRPr="00092830">
        <w:t xml:space="preserve">Accounting) </w:t>
      </w:r>
      <w:r w:rsidR="00E709E9" w:rsidRPr="00092830">
        <w:rPr>
          <w:cs/>
        </w:rPr>
        <w:t>เป็นโครงสร้างความปลอดภัยสำหรับระบบที่กระจายการบริการใช้งานเพื่อควบคุมผู้ใช้ที่จะเข้าใช้งาน</w:t>
      </w:r>
      <w:r w:rsidR="000B6676">
        <w:rPr>
          <w:rFonts w:hint="cs"/>
          <w:cs/>
        </w:rPr>
        <w:t xml:space="preserve"> </w:t>
      </w:r>
      <w:r w:rsidRPr="00092830">
        <w:rPr>
          <w:cs/>
        </w:rPr>
        <w:t>จากส่วนกลาง สำหรับคอมพิวเตอร์ที่เชื่อมต่อและใช้บริการเครือข่าย</w:t>
      </w:r>
      <w:r w:rsidRPr="00092830">
        <w:t xml:space="preserve"> </w:t>
      </w:r>
    </w:p>
    <w:p w14:paraId="5242EF2C" w14:textId="77777777" w:rsidR="007E235B" w:rsidRPr="00092830" w:rsidRDefault="007E235B" w:rsidP="008C521D">
      <w:pPr>
        <w:pStyle w:val="Cordia14"/>
        <w:tabs>
          <w:tab w:val="clear" w:pos="1440"/>
        </w:tabs>
        <w:jc w:val="thaiDistribute"/>
      </w:pPr>
      <w:r w:rsidRPr="00092830">
        <w:tab/>
      </w:r>
      <w:r w:rsidRPr="00092830">
        <w:rPr>
          <w:shd w:val="clear" w:color="auto" w:fill="FFFFFF"/>
          <w:cs/>
        </w:rPr>
        <w:t>เรเดียส</w:t>
      </w:r>
      <w:r w:rsidRPr="00092830">
        <w:rPr>
          <w:cs/>
        </w:rPr>
        <w:t>เป็นโพรโทคอลแบบไคลเอ็นต์/เซิร์ฟเวอร์ที่วิ่งในชั้น</w:t>
      </w:r>
      <w:r>
        <w:rPr>
          <w:rFonts w:hint="cs"/>
          <w:cs/>
        </w:rPr>
        <w:t xml:space="preserve">โปรแกรมประยุกต์ </w:t>
      </w:r>
      <w:r w:rsidRPr="00092830">
        <w:rPr>
          <w:cs/>
        </w:rPr>
        <w:t>ใช้ยูดีพีเป็นช่องทางขนส่ง</w:t>
      </w:r>
      <w:r w:rsidRPr="00092830">
        <w:rPr>
          <w:cs/>
        </w:rPr>
        <w:br/>
        <w:t>หลักการของเอเอเอ</w:t>
      </w:r>
    </w:p>
    <w:p w14:paraId="6CDE439F" w14:textId="77777777" w:rsidR="007E235B" w:rsidRPr="00092830" w:rsidRDefault="007E235B" w:rsidP="008C521D">
      <w:pPr>
        <w:pStyle w:val="Cordia14"/>
        <w:tabs>
          <w:tab w:val="clear" w:pos="1440"/>
        </w:tabs>
        <w:jc w:val="thaiDistribute"/>
      </w:pPr>
      <w:r w:rsidRPr="00092830">
        <w:tab/>
      </w:r>
      <w:r w:rsidRPr="00092830">
        <w:rPr>
          <w:rFonts w:hint="cs"/>
          <w:cs/>
        </w:rPr>
        <w:t>การตรวจสอบ</w:t>
      </w:r>
      <w:r w:rsidRPr="00092830">
        <w:rPr>
          <w:cs/>
        </w:rPr>
        <w:t xml:space="preserve"> คือ การที่ผู้ใช้ที่เข้าใช้ระบบนั้นเป็นผู้ใช้จริงหรือไม่</w:t>
      </w:r>
    </w:p>
    <w:p w14:paraId="25D52665" w14:textId="77777777" w:rsidR="007E235B" w:rsidRPr="00092830" w:rsidRDefault="007E235B" w:rsidP="008C521D">
      <w:pPr>
        <w:pStyle w:val="Cordia14"/>
        <w:tabs>
          <w:tab w:val="clear" w:pos="1440"/>
        </w:tabs>
        <w:jc w:val="thaiDistribute"/>
      </w:pPr>
      <w:r w:rsidRPr="00092830">
        <w:tab/>
      </w:r>
      <w:r w:rsidRPr="00092830">
        <w:rPr>
          <w:cs/>
        </w:rPr>
        <w:t>การอนุมัติ</w:t>
      </w:r>
      <w:r w:rsidRPr="00092830">
        <w:t xml:space="preserve"> </w:t>
      </w:r>
      <w:r w:rsidRPr="00092830">
        <w:rPr>
          <w:cs/>
        </w:rPr>
        <w:t>คือ การอนุญาตว่าผู้ใช้แต่ละคนสามารถใช้ทรัพยากรได้อย่างไร ใช้ระบบได้นานเท่าไหร่ ฯลฯ</w:t>
      </w:r>
    </w:p>
    <w:p w14:paraId="7D2EBF70" w14:textId="77777777" w:rsidR="007E235B" w:rsidRPr="00092830" w:rsidRDefault="007E235B" w:rsidP="008C521D">
      <w:pPr>
        <w:pStyle w:val="Cordia14"/>
        <w:tabs>
          <w:tab w:val="clear" w:pos="1440"/>
        </w:tabs>
        <w:jc w:val="thaiDistribute"/>
      </w:pPr>
      <w:r w:rsidRPr="00092830">
        <w:tab/>
      </w:r>
      <w:r w:rsidRPr="00092830">
        <w:rPr>
          <w:cs/>
        </w:rPr>
        <w:t>การจัดการการบัญชี</w:t>
      </w:r>
      <w:r w:rsidRPr="00092830">
        <w:t xml:space="preserve"> </w:t>
      </w:r>
      <w:r w:rsidRPr="00092830">
        <w:rPr>
          <w:cs/>
        </w:rPr>
        <w:t>คือ การเก็บข้อมูลการใช้งานของผู้ใช้ เวลาเริ่มใช้งาน เวลาที่เลิกใช้งาน จำนวนทรัพยากร ระยะเวลา ระหว่างที่ใช้งานระบบ</w:t>
      </w:r>
    </w:p>
    <w:p w14:paraId="05732839" w14:textId="77777777" w:rsidR="007E235B" w:rsidRPr="00092830" w:rsidRDefault="007E235B" w:rsidP="008C521D">
      <w:pPr>
        <w:pStyle w:val="Cordia14"/>
        <w:tabs>
          <w:tab w:val="clear" w:pos="1440"/>
        </w:tabs>
        <w:jc w:val="thaiDistribute"/>
        <w:rPr>
          <w:cs/>
        </w:rPr>
      </w:pPr>
    </w:p>
    <w:p w14:paraId="2DDAC1FD" w14:textId="77777777" w:rsidR="007E235B" w:rsidRPr="00092830" w:rsidRDefault="007E235B" w:rsidP="008C521D">
      <w:pPr>
        <w:pStyle w:val="Heading2"/>
        <w:rPr>
          <w:color w:val="000000" w:themeColor="text1"/>
        </w:rPr>
      </w:pPr>
      <w:bookmarkStart w:id="79" w:name="_Toc425341960"/>
      <w:r w:rsidRPr="00092830">
        <w:rPr>
          <w:color w:val="000000" w:themeColor="text1"/>
          <w:cs/>
        </w:rPr>
        <w:t>คำสั่งบนเทอร์มินอลที่จำเป็นสำหรับลินุกซ์</w:t>
      </w:r>
      <w:bookmarkEnd w:id="79"/>
    </w:p>
    <w:p w14:paraId="3C50D1FD" w14:textId="77777777" w:rsidR="007E235B" w:rsidRPr="00092830" w:rsidRDefault="007E235B" w:rsidP="008C521D">
      <w:pPr>
        <w:pStyle w:val="Cordia14"/>
        <w:tabs>
          <w:tab w:val="clear" w:pos="1440"/>
        </w:tabs>
        <w:jc w:val="thaiDistribute"/>
      </w:pPr>
      <w:r w:rsidRPr="00092830">
        <w:t xml:space="preserve">[ ] = </w:t>
      </w:r>
      <w:r w:rsidRPr="00092830">
        <w:rPr>
          <w:cs/>
        </w:rPr>
        <w:t>ไม่จำเป็นต้องมีก็ได้ เป็นส่วนเสริมเพิ่มกับคำสั่ง</w:t>
      </w:r>
    </w:p>
    <w:p w14:paraId="0394B0E7" w14:textId="77777777" w:rsidR="007E235B" w:rsidRPr="00092830" w:rsidRDefault="007E235B" w:rsidP="008C521D">
      <w:pPr>
        <w:pStyle w:val="Heading3"/>
        <w:rPr>
          <w:color w:val="000000" w:themeColor="text1"/>
        </w:rPr>
      </w:pPr>
      <w:r w:rsidRPr="00092830">
        <w:rPr>
          <w:color w:val="000000" w:themeColor="text1"/>
          <w:cs/>
        </w:rPr>
        <w:t>คำสั่งจัดการกับไฟล์</w:t>
      </w:r>
      <w:r>
        <w:rPr>
          <w:color w:val="000000" w:themeColor="text1"/>
        </w:rPr>
        <w:t xml:space="preserve"> [3]</w:t>
      </w:r>
    </w:p>
    <w:p w14:paraId="7A534729" w14:textId="77777777" w:rsidR="007E235B" w:rsidRPr="00092830" w:rsidRDefault="007E235B" w:rsidP="00F1380A">
      <w:pPr>
        <w:pStyle w:val="Cordia14"/>
        <w:numPr>
          <w:ilvl w:val="0"/>
          <w:numId w:val="3"/>
        </w:numPr>
        <w:tabs>
          <w:tab w:val="clear" w:pos="1440"/>
        </w:tabs>
        <w:jc w:val="thaiDistribute"/>
        <w:rPr>
          <w:b/>
          <w:bCs/>
        </w:rPr>
      </w:pPr>
      <w:r w:rsidRPr="00092830">
        <w:rPr>
          <w:cs/>
        </w:rPr>
        <w:t>เปลี่ยนที่อยู่โฟลเดอร์กำลังทำงาน</w:t>
      </w:r>
    </w:p>
    <w:p w14:paraId="67DDE767" w14:textId="77777777" w:rsidR="007E235B" w:rsidRPr="0033026C" w:rsidRDefault="007E235B" w:rsidP="008C521D">
      <w:pPr>
        <w:pStyle w:val="Cordia14"/>
        <w:tabs>
          <w:tab w:val="clear" w:pos="1440"/>
        </w:tabs>
        <w:ind w:left="1080"/>
        <w:jc w:val="thaiDistribute"/>
        <w:rPr>
          <w:rStyle w:val="HTMLTypewriter"/>
          <w:rFonts w:ascii="Consolas" w:eastAsiaTheme="minorHAnsi" w:hAnsi="Consolas" w:cs="Consolas"/>
          <w:b/>
          <w:bCs/>
        </w:rPr>
      </w:pPr>
      <w:r w:rsidRPr="0033026C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cd</w:t>
      </w:r>
      <w:r w:rsidRPr="0033026C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33026C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33026C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s(s)</w:t>
      </w:r>
      <w:r w:rsidRPr="0033026C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  <w:r w:rsidRPr="0033026C">
        <w:rPr>
          <w:rStyle w:val="apple-converted-space"/>
          <w:rFonts w:ascii="Consolas" w:hAnsi="Consolas" w:cs="Consolas"/>
          <w:sz w:val="20"/>
          <w:szCs w:val="20"/>
          <w:shd w:val="clear" w:color="auto" w:fill="FFFFFF"/>
        </w:rPr>
        <w:t> </w:t>
      </w:r>
      <w:r w:rsidRPr="0033026C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33026C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directory</w:t>
      </w:r>
      <w:r w:rsidRPr="0033026C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</w:p>
    <w:p w14:paraId="47034FD5" w14:textId="77777777" w:rsidR="007E235B" w:rsidRPr="00092830" w:rsidRDefault="007E235B" w:rsidP="008C521D">
      <w:pPr>
        <w:pStyle w:val="Cordia14"/>
        <w:tabs>
          <w:tab w:val="clear" w:pos="1440"/>
        </w:tabs>
        <w:ind w:left="720" w:firstLine="360"/>
        <w:jc w:val="thaiDistribute"/>
        <w:rPr>
          <w:b/>
          <w:bCs/>
        </w:rPr>
      </w:pPr>
      <w:r w:rsidRPr="00092830">
        <w:rPr>
          <w:cs/>
        </w:rPr>
        <w:t xml:space="preserve">เช่น </w:t>
      </w:r>
      <w:r w:rsidRPr="007E3841">
        <w:rPr>
          <w:rFonts w:ascii="Consolas" w:hAnsi="Consolas" w:cs="Consolas"/>
          <w:sz w:val="20"/>
          <w:szCs w:val="20"/>
        </w:rPr>
        <w:t>cd /etc</w:t>
      </w:r>
      <w:r w:rsidRPr="00092830">
        <w:t xml:space="preserve"> </w:t>
      </w:r>
      <w:r w:rsidRPr="00092830">
        <w:rPr>
          <w:cs/>
        </w:rPr>
        <w:t xml:space="preserve">เข้าไปยังโฟลเดอร์หลักชื่อ </w:t>
      </w:r>
      <w:r w:rsidRPr="00092830">
        <w:t>etc</w:t>
      </w:r>
    </w:p>
    <w:p w14:paraId="651A6A0E" w14:textId="77777777" w:rsidR="007E235B" w:rsidRPr="00092830" w:rsidRDefault="007E235B" w:rsidP="00F1380A">
      <w:pPr>
        <w:pStyle w:val="Cordia14"/>
        <w:numPr>
          <w:ilvl w:val="0"/>
          <w:numId w:val="3"/>
        </w:numPr>
        <w:tabs>
          <w:tab w:val="clear" w:pos="1440"/>
        </w:tabs>
        <w:jc w:val="thaiDistribute"/>
        <w:rPr>
          <w:b/>
          <w:bCs/>
        </w:rPr>
      </w:pPr>
      <w:r w:rsidRPr="00092830">
        <w:rPr>
          <w:cs/>
        </w:rPr>
        <w:t>แสดงไฟล์ในไดเรคทอรี่</w:t>
      </w:r>
      <w:r w:rsidRPr="00092830">
        <w:t xml:space="preserve"> (Directory) </w:t>
      </w:r>
      <w:r w:rsidRPr="00092830">
        <w:rPr>
          <w:cs/>
        </w:rPr>
        <w:t>ปัจจุบัน</w:t>
      </w:r>
    </w:p>
    <w:p w14:paraId="41638675" w14:textId="77777777" w:rsidR="007E235B" w:rsidRPr="0033026C" w:rsidRDefault="007E235B" w:rsidP="008C521D">
      <w:pPr>
        <w:pStyle w:val="Cordia14"/>
        <w:tabs>
          <w:tab w:val="clear" w:pos="1440"/>
        </w:tabs>
        <w:ind w:left="720" w:firstLine="360"/>
        <w:jc w:val="thaiDistribute"/>
        <w:rPr>
          <w:rStyle w:val="HTMLTypewriter"/>
          <w:rFonts w:ascii="Consolas" w:eastAsiaTheme="minorHAnsi" w:hAnsi="Consolas" w:cs="Consolas"/>
          <w:shd w:val="clear" w:color="auto" w:fill="FFFFFF"/>
        </w:rPr>
      </w:pPr>
      <w:r w:rsidRPr="00882C3C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ls</w:t>
      </w:r>
      <w:r w:rsidRPr="00882C3C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33026C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33026C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33026C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  <w:r w:rsidRPr="0033026C">
        <w:rPr>
          <w:rStyle w:val="apple-converted-space"/>
          <w:rFonts w:ascii="Consolas" w:hAnsi="Consolas" w:cs="Consolas"/>
          <w:sz w:val="20"/>
          <w:szCs w:val="20"/>
          <w:shd w:val="clear" w:color="auto" w:fill="FFFFFF"/>
        </w:rPr>
        <w:t> </w:t>
      </w:r>
      <w:r w:rsidRPr="0033026C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33026C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file(s)</w:t>
      </w:r>
      <w:r w:rsidRPr="0033026C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</w:p>
    <w:p w14:paraId="222A1B82" w14:textId="77777777" w:rsidR="007E235B" w:rsidRPr="00092830" w:rsidRDefault="007E235B" w:rsidP="008C521D">
      <w:pPr>
        <w:pStyle w:val="Cordia14"/>
        <w:tabs>
          <w:tab w:val="clear" w:pos="1440"/>
        </w:tabs>
        <w:ind w:left="720" w:firstLine="360"/>
        <w:jc w:val="thaiDistribute"/>
        <w:rPr>
          <w:b/>
          <w:bCs/>
        </w:rPr>
      </w:pPr>
      <w:r w:rsidRPr="00092830">
        <w:rPr>
          <w:cs/>
        </w:rPr>
        <w:t xml:space="preserve">เช่น </w:t>
      </w:r>
      <w:r w:rsidRPr="008711FD">
        <w:rPr>
          <w:rFonts w:ascii="Consolas" w:hAnsi="Consolas" w:cs="Consolas"/>
          <w:sz w:val="20"/>
          <w:szCs w:val="20"/>
        </w:rPr>
        <w:t>ls –a</w:t>
      </w:r>
      <w:r w:rsidRPr="00092830">
        <w:t xml:space="preserve"> </w:t>
      </w:r>
      <w:r w:rsidRPr="00092830">
        <w:rPr>
          <w:cs/>
        </w:rPr>
        <w:t>แสดงไฟล์ทั้งหมดในไดเรคทอรี่ปัจจุบันรวมทั้งไฟล์ที่ซ่อนไว้</w:t>
      </w:r>
    </w:p>
    <w:p w14:paraId="446E1E5F" w14:textId="77777777" w:rsidR="007E235B" w:rsidRPr="00092830" w:rsidRDefault="007E235B" w:rsidP="00F1380A">
      <w:pPr>
        <w:pStyle w:val="Cordia14"/>
        <w:numPr>
          <w:ilvl w:val="0"/>
          <w:numId w:val="3"/>
        </w:numPr>
        <w:tabs>
          <w:tab w:val="clear" w:pos="1440"/>
        </w:tabs>
        <w:jc w:val="thaiDistribute"/>
        <w:rPr>
          <w:b/>
          <w:bCs/>
        </w:rPr>
      </w:pPr>
      <w:r w:rsidRPr="00092830">
        <w:rPr>
          <w:cs/>
        </w:rPr>
        <w:t>ทำการลบไฟล์ในระบบ</w:t>
      </w:r>
    </w:p>
    <w:p w14:paraId="4F8FFBAD" w14:textId="77777777" w:rsidR="007E235B" w:rsidRPr="0033026C" w:rsidRDefault="007E235B" w:rsidP="008C521D">
      <w:pPr>
        <w:pStyle w:val="Cordia14"/>
        <w:tabs>
          <w:tab w:val="clear" w:pos="1440"/>
        </w:tabs>
        <w:ind w:left="720" w:firstLine="360"/>
        <w:jc w:val="thaiDistribute"/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</w:pPr>
      <w:r w:rsidRPr="00882C3C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rm</w:t>
      </w:r>
      <w:r w:rsidRPr="00882C3C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33026C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33026C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33026C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  <w:r w:rsidRPr="0033026C">
        <w:rPr>
          <w:rStyle w:val="apple-converted-space"/>
          <w:rFonts w:ascii="Consolas" w:hAnsi="Consolas" w:cs="Consolas"/>
          <w:sz w:val="20"/>
          <w:szCs w:val="20"/>
          <w:shd w:val="clear" w:color="auto" w:fill="FFFFFF"/>
        </w:rPr>
        <w:t> </w:t>
      </w:r>
      <w:r w:rsidRPr="0033026C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file(s)</w:t>
      </w:r>
    </w:p>
    <w:p w14:paraId="61B6FB88" w14:textId="77777777" w:rsidR="007E235B" w:rsidRPr="00092830" w:rsidRDefault="007E235B" w:rsidP="008C521D">
      <w:pPr>
        <w:pStyle w:val="Cordia14"/>
        <w:tabs>
          <w:tab w:val="clear" w:pos="1440"/>
        </w:tabs>
        <w:ind w:left="720" w:firstLine="360"/>
        <w:jc w:val="thaiDistribute"/>
        <w:rPr>
          <w:b/>
          <w:bCs/>
        </w:rPr>
      </w:pPr>
      <w:r w:rsidRPr="00092830">
        <w:rPr>
          <w:cs/>
        </w:rPr>
        <w:t xml:space="preserve">เช่น </w:t>
      </w:r>
      <w:r w:rsidRPr="007F3B8D">
        <w:rPr>
          <w:rStyle w:val="consolas10Char"/>
        </w:rPr>
        <w:t>rm text.txt</w:t>
      </w:r>
      <w:r w:rsidRPr="00092830">
        <w:t xml:space="preserve"> </w:t>
      </w:r>
      <w:r w:rsidRPr="00092830">
        <w:rPr>
          <w:cs/>
        </w:rPr>
        <w:t xml:space="preserve">ทำการลบไฟล์ที่ชื่อว่า </w:t>
      </w:r>
      <w:r w:rsidRPr="00092830">
        <w:t xml:space="preserve">text.txt </w:t>
      </w:r>
    </w:p>
    <w:p w14:paraId="43DC6886" w14:textId="77777777" w:rsidR="007E235B" w:rsidRPr="00092830" w:rsidRDefault="007E235B" w:rsidP="00F1380A">
      <w:pPr>
        <w:pStyle w:val="Cordia14"/>
        <w:numPr>
          <w:ilvl w:val="0"/>
          <w:numId w:val="3"/>
        </w:numPr>
        <w:tabs>
          <w:tab w:val="clear" w:pos="1440"/>
        </w:tabs>
        <w:jc w:val="thaiDistribute"/>
        <w:rPr>
          <w:b/>
          <w:bCs/>
        </w:rPr>
      </w:pPr>
      <w:r w:rsidRPr="00092830">
        <w:rPr>
          <w:cs/>
        </w:rPr>
        <w:t>คัดลอกไฟล์บนระบบ</w:t>
      </w:r>
    </w:p>
    <w:p w14:paraId="79A2A788" w14:textId="77777777" w:rsidR="007E235B" w:rsidRPr="00882C3C" w:rsidRDefault="007E235B" w:rsidP="008C521D">
      <w:pPr>
        <w:pStyle w:val="Cordia14"/>
        <w:tabs>
          <w:tab w:val="clear" w:pos="1440"/>
        </w:tabs>
        <w:ind w:left="720" w:firstLine="360"/>
        <w:jc w:val="thaiDistribute"/>
        <w:rPr>
          <w:rStyle w:val="HTMLTypewriter"/>
          <w:rFonts w:ascii="Consolas" w:eastAsiaTheme="minorHAnsi" w:hAnsi="Consolas" w:cs="Consolas"/>
          <w:b/>
          <w:bCs/>
          <w:i/>
          <w:iCs/>
          <w:shd w:val="clear" w:color="auto" w:fill="FFFFFF"/>
        </w:rPr>
      </w:pPr>
      <w:r w:rsidRPr="00882C3C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cp</w:t>
      </w:r>
      <w:r w:rsidRPr="00882C3C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CC1267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CC1267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  <w:r w:rsidRPr="00CC1267">
        <w:rPr>
          <w:rStyle w:val="apple-converted-space"/>
          <w:rFonts w:ascii="Consolas" w:hAnsi="Consolas" w:cs="Consolas"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sourcefile targetfile</w:t>
      </w:r>
    </w:p>
    <w:p w14:paraId="7001F7DA" w14:textId="77777777" w:rsidR="007E235B" w:rsidRPr="00092830" w:rsidRDefault="007E235B" w:rsidP="008C521D">
      <w:pPr>
        <w:pStyle w:val="Cordia14"/>
        <w:tabs>
          <w:tab w:val="clear" w:pos="1440"/>
        </w:tabs>
        <w:ind w:left="1483" w:hanging="403"/>
        <w:jc w:val="thaiDistribute"/>
        <w:rPr>
          <w:b/>
          <w:bCs/>
        </w:rPr>
      </w:pPr>
      <w:r w:rsidRPr="00092830">
        <w:rPr>
          <w:cs/>
        </w:rPr>
        <w:t xml:space="preserve">เช่น </w:t>
      </w:r>
      <w:r w:rsidRPr="007F3B8D">
        <w:rPr>
          <w:rStyle w:val="consolas10Char"/>
        </w:rPr>
        <w:t>cp ./myfolder/thisfile /etc/</w:t>
      </w:r>
      <w:r w:rsidRPr="00092830">
        <w:t xml:space="preserve"> </w:t>
      </w:r>
      <w:r w:rsidRPr="00092830">
        <w:rPr>
          <w:cs/>
        </w:rPr>
        <w:t>คัดลอกไฟล์จาก</w:t>
      </w:r>
      <w:r w:rsidRPr="00092830">
        <w:t xml:space="preserve"> myfolder </w:t>
      </w:r>
      <w:r w:rsidRPr="00092830">
        <w:rPr>
          <w:cs/>
        </w:rPr>
        <w:t xml:space="preserve">ชื่อไฟล์ </w:t>
      </w:r>
      <w:r w:rsidRPr="00092830">
        <w:t xml:space="preserve">thisfile </w:t>
      </w:r>
      <w:r w:rsidRPr="00092830">
        <w:rPr>
          <w:cs/>
        </w:rPr>
        <w:t xml:space="preserve">ไปยังโฟลเดอร์ </w:t>
      </w:r>
      <w:r w:rsidRPr="00092830">
        <w:t>etc</w:t>
      </w:r>
    </w:p>
    <w:p w14:paraId="168E5252" w14:textId="77777777" w:rsidR="007E235B" w:rsidRPr="00092830" w:rsidRDefault="007E235B" w:rsidP="00F1380A">
      <w:pPr>
        <w:pStyle w:val="Cordia14"/>
        <w:numPr>
          <w:ilvl w:val="0"/>
          <w:numId w:val="3"/>
        </w:numPr>
        <w:tabs>
          <w:tab w:val="clear" w:pos="1440"/>
        </w:tabs>
        <w:jc w:val="thaiDistribute"/>
        <w:rPr>
          <w:b/>
          <w:bCs/>
        </w:rPr>
      </w:pPr>
      <w:r w:rsidRPr="00092830">
        <w:rPr>
          <w:cs/>
        </w:rPr>
        <w:t>ย้ายไฟล์บนระบบ</w:t>
      </w:r>
    </w:p>
    <w:p w14:paraId="6CF8CB75" w14:textId="77777777" w:rsidR="007E235B" w:rsidRPr="00CC1267" w:rsidRDefault="007E235B" w:rsidP="008C521D">
      <w:pPr>
        <w:pStyle w:val="Cordia14"/>
        <w:tabs>
          <w:tab w:val="clear" w:pos="1440"/>
        </w:tabs>
        <w:ind w:left="720" w:firstLine="360"/>
        <w:jc w:val="thaiDistribute"/>
        <w:rPr>
          <w:rFonts w:ascii="Consolas" w:hAnsi="Consolas" w:cs="Consolas"/>
          <w:sz w:val="20"/>
          <w:szCs w:val="20"/>
        </w:rPr>
      </w:pPr>
      <w:r w:rsidRPr="000D64CC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mv</w:t>
      </w:r>
      <w:r w:rsidRPr="000D64CC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CC1267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CC1267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  <w:r w:rsidRPr="00CC1267">
        <w:rPr>
          <w:rStyle w:val="apple-converted-space"/>
          <w:rFonts w:ascii="Consolas" w:hAnsi="Consolas" w:cs="Consolas"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sourcefile targetfile</w:t>
      </w:r>
    </w:p>
    <w:p w14:paraId="1FA24623" w14:textId="77777777" w:rsidR="007E235B" w:rsidRPr="00092830" w:rsidRDefault="007E235B" w:rsidP="00F1380A">
      <w:pPr>
        <w:pStyle w:val="Cordia14"/>
        <w:numPr>
          <w:ilvl w:val="0"/>
          <w:numId w:val="3"/>
        </w:numPr>
        <w:tabs>
          <w:tab w:val="clear" w:pos="1440"/>
        </w:tabs>
        <w:jc w:val="thaiDistribute"/>
        <w:rPr>
          <w:b/>
          <w:bCs/>
        </w:rPr>
      </w:pPr>
      <w:r w:rsidRPr="00092830">
        <w:rPr>
          <w:cs/>
        </w:rPr>
        <w:t>สร้างโฟลเดอร์บนระบบ</w:t>
      </w:r>
    </w:p>
    <w:p w14:paraId="2F695F4B" w14:textId="77777777" w:rsidR="007E235B" w:rsidRPr="00CC1267" w:rsidRDefault="007E235B" w:rsidP="008C521D">
      <w:pPr>
        <w:pStyle w:val="Cordia14"/>
        <w:tabs>
          <w:tab w:val="clear" w:pos="1440"/>
        </w:tabs>
        <w:ind w:left="720" w:firstLine="360"/>
        <w:jc w:val="thaiDistribute"/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</w:pPr>
      <w:r w:rsidRPr="0067338C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mkdir</w:t>
      </w:r>
      <w:r w:rsidRPr="0067338C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CC1267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CC1267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  <w:r w:rsidRPr="00CC1267">
        <w:rPr>
          <w:rStyle w:val="apple-converted-space"/>
          <w:rFonts w:ascii="Consolas" w:hAnsi="Consolas" w:cs="Consolas"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directoryname</w:t>
      </w:r>
    </w:p>
    <w:p w14:paraId="78798B05" w14:textId="77777777" w:rsidR="007E235B" w:rsidRPr="00092830" w:rsidRDefault="007E235B" w:rsidP="008C521D">
      <w:pPr>
        <w:pStyle w:val="Cordia14"/>
        <w:tabs>
          <w:tab w:val="clear" w:pos="1440"/>
        </w:tabs>
        <w:ind w:left="720" w:firstLine="360"/>
        <w:jc w:val="thaiDistribute"/>
        <w:rPr>
          <w:b/>
          <w:bCs/>
        </w:rPr>
      </w:pPr>
      <w:r w:rsidRPr="00092830">
        <w:rPr>
          <w:cs/>
        </w:rPr>
        <w:t xml:space="preserve">เช่น </w:t>
      </w:r>
      <w:r w:rsidRPr="00A05C95">
        <w:rPr>
          <w:rStyle w:val="consolas10Char"/>
        </w:rPr>
        <w:t>mkdir newfolder</w:t>
      </w:r>
      <w:r w:rsidRPr="00092830">
        <w:t xml:space="preserve"> </w:t>
      </w:r>
      <w:r w:rsidRPr="00092830">
        <w:rPr>
          <w:cs/>
        </w:rPr>
        <w:t xml:space="preserve">สร้างโฟลเดอร์ใหม่ชื่อ </w:t>
      </w:r>
      <w:r w:rsidRPr="00092830">
        <w:t>newfolder</w:t>
      </w:r>
    </w:p>
    <w:p w14:paraId="69D749A8" w14:textId="77777777" w:rsidR="007E235B" w:rsidRPr="00092830" w:rsidRDefault="007E235B" w:rsidP="00F1380A">
      <w:pPr>
        <w:pStyle w:val="Cordia14"/>
        <w:numPr>
          <w:ilvl w:val="0"/>
          <w:numId w:val="3"/>
        </w:numPr>
        <w:tabs>
          <w:tab w:val="clear" w:pos="1440"/>
        </w:tabs>
        <w:jc w:val="thaiDistribute"/>
        <w:rPr>
          <w:b/>
          <w:bCs/>
        </w:rPr>
      </w:pPr>
      <w:r w:rsidRPr="00092830">
        <w:rPr>
          <w:cs/>
        </w:rPr>
        <w:t>ลบโฟลเดอร์บนระบบ</w:t>
      </w:r>
    </w:p>
    <w:p w14:paraId="0331A234" w14:textId="77777777" w:rsidR="007E235B" w:rsidRPr="006D0AB5" w:rsidRDefault="007E235B" w:rsidP="008C521D">
      <w:pPr>
        <w:pStyle w:val="Cordia14"/>
        <w:tabs>
          <w:tab w:val="clear" w:pos="1440"/>
        </w:tabs>
        <w:ind w:left="720" w:firstLine="360"/>
        <w:jc w:val="thaiDistribute"/>
        <w:rPr>
          <w:rStyle w:val="HTMLTypewriter"/>
          <w:rFonts w:ascii="Consolas" w:eastAsiaTheme="minorHAnsi" w:hAnsi="Consolas" w:cs="Consolas"/>
          <w:b/>
          <w:bCs/>
          <w:i/>
          <w:iCs/>
          <w:shd w:val="clear" w:color="auto" w:fill="FFFFFF"/>
        </w:rPr>
      </w:pPr>
      <w:r w:rsidRPr="006D0AB5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rmdir</w:t>
      </w:r>
      <w:r w:rsidRPr="006D0AB5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CC1267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CC1267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  <w:r w:rsidRPr="00CC1267">
        <w:rPr>
          <w:rStyle w:val="apple-converted-space"/>
          <w:rFonts w:ascii="Consolas" w:hAnsi="Consolas" w:cs="Consolas"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directoryname</w:t>
      </w:r>
    </w:p>
    <w:p w14:paraId="22285526" w14:textId="77777777" w:rsidR="007E235B" w:rsidRPr="00092830" w:rsidRDefault="007E235B" w:rsidP="008C521D">
      <w:pPr>
        <w:pStyle w:val="Cordia14"/>
        <w:tabs>
          <w:tab w:val="clear" w:pos="1440"/>
        </w:tabs>
        <w:ind w:left="720" w:firstLine="360"/>
        <w:jc w:val="thaiDistribute"/>
        <w:rPr>
          <w:b/>
          <w:bCs/>
        </w:rPr>
      </w:pPr>
      <w:r w:rsidRPr="00092830">
        <w:rPr>
          <w:cs/>
        </w:rPr>
        <w:t xml:space="preserve">เช่น </w:t>
      </w:r>
      <w:r w:rsidRPr="00A05C95">
        <w:rPr>
          <w:rStyle w:val="consolas10Char"/>
        </w:rPr>
        <w:t xml:space="preserve">rmdir newfolder </w:t>
      </w:r>
      <w:r w:rsidRPr="00092830">
        <w:rPr>
          <w:cs/>
        </w:rPr>
        <w:t xml:space="preserve">ลบโฟลเดอร์ชื่อ </w:t>
      </w:r>
      <w:r w:rsidRPr="00092830">
        <w:t>newfolder</w:t>
      </w:r>
    </w:p>
    <w:p w14:paraId="00574563" w14:textId="77777777" w:rsidR="007E235B" w:rsidRPr="00092830" w:rsidRDefault="007E235B" w:rsidP="00F1380A">
      <w:pPr>
        <w:pStyle w:val="Cordia14"/>
        <w:numPr>
          <w:ilvl w:val="0"/>
          <w:numId w:val="3"/>
        </w:numPr>
        <w:tabs>
          <w:tab w:val="clear" w:pos="1440"/>
        </w:tabs>
        <w:jc w:val="thaiDistribute"/>
        <w:rPr>
          <w:b/>
          <w:bCs/>
        </w:rPr>
      </w:pPr>
      <w:r w:rsidRPr="00092830">
        <w:rPr>
          <w:cs/>
        </w:rPr>
        <w:lastRenderedPageBreak/>
        <w:t>โอนย้ายความเป็นเจ้าของไฟล์ให้ผู้ใช้</w:t>
      </w:r>
    </w:p>
    <w:p w14:paraId="2F0DA262" w14:textId="77777777" w:rsidR="007E235B" w:rsidRPr="00A65BDE" w:rsidRDefault="007E235B" w:rsidP="008C521D">
      <w:pPr>
        <w:pStyle w:val="Cordia14"/>
        <w:tabs>
          <w:tab w:val="clear" w:pos="1440"/>
        </w:tabs>
        <w:ind w:left="720" w:firstLine="360"/>
        <w:jc w:val="thaiDistribute"/>
        <w:rPr>
          <w:rStyle w:val="HTMLTypewriter"/>
          <w:rFonts w:ascii="Consolas" w:eastAsiaTheme="minorHAnsi" w:hAnsi="Consolas" w:cs="Consolas"/>
          <w:b/>
          <w:bCs/>
          <w:i/>
          <w:iCs/>
          <w:shd w:val="clear" w:color="auto" w:fill="FFFFFF"/>
        </w:rPr>
      </w:pPr>
      <w:r w:rsidRPr="00A65BDE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chown</w:t>
      </w:r>
      <w:r w:rsidRPr="00A65BDE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CC1267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CC1267">
        <w:rPr>
          <w:rStyle w:val="HTMLTypewriter"/>
          <w:rFonts w:ascii="Consolas" w:eastAsiaTheme="minorHAnsi" w:hAnsi="Consolas" w:cs="Consolas"/>
          <w:shd w:val="clear" w:color="auto" w:fill="FFFFFF"/>
        </w:rPr>
        <w:t xml:space="preserve">] </w:t>
      </w:r>
      <w:r w:rsidRPr="00CC1267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username_group</w:t>
      </w:r>
      <w:r w:rsidRPr="00CC1267">
        <w:rPr>
          <w:rStyle w:val="apple-converted-space"/>
          <w:rFonts w:ascii="Consolas" w:hAnsi="Consolas" w:cs="Consolas"/>
          <w:i/>
          <w:iCs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file(s)</w:t>
      </w:r>
    </w:p>
    <w:p w14:paraId="391B6504" w14:textId="7EDE2FEF" w:rsidR="007E235B" w:rsidRPr="00A02D8C" w:rsidRDefault="007E235B" w:rsidP="008C521D">
      <w:pPr>
        <w:pStyle w:val="Cordia14"/>
        <w:tabs>
          <w:tab w:val="clear" w:pos="1440"/>
        </w:tabs>
        <w:ind w:left="720" w:firstLine="360"/>
        <w:jc w:val="thaiDistribute"/>
        <w:rPr>
          <w:b/>
          <w:bCs/>
        </w:rPr>
      </w:pPr>
      <w:r w:rsidRPr="00092830">
        <w:rPr>
          <w:cs/>
        </w:rPr>
        <w:t xml:space="preserve">เช่น </w:t>
      </w:r>
      <w:r w:rsidRPr="00A05C95">
        <w:rPr>
          <w:rStyle w:val="consolas10Char"/>
        </w:rPr>
        <w:t>chown wwwdata config.conf</w:t>
      </w:r>
      <w:r w:rsidRPr="00092830">
        <w:t xml:space="preserve"> </w:t>
      </w:r>
      <w:r w:rsidRPr="00092830">
        <w:rPr>
          <w:cs/>
        </w:rPr>
        <w:t xml:space="preserve">โอนย้ายให้ผู้ใช้ </w:t>
      </w:r>
      <w:r w:rsidRPr="00092830">
        <w:t xml:space="preserve">wwwdata </w:t>
      </w:r>
      <w:r w:rsidRPr="00092830">
        <w:rPr>
          <w:cs/>
        </w:rPr>
        <w:t xml:space="preserve">สามารถใช้ไฟล์ </w:t>
      </w:r>
      <w:r w:rsidRPr="00092830">
        <w:t xml:space="preserve">config.conf </w:t>
      </w:r>
    </w:p>
    <w:p w14:paraId="6AFF2364" w14:textId="77777777" w:rsidR="007E235B" w:rsidRPr="00092830" w:rsidRDefault="007E235B" w:rsidP="00F1380A">
      <w:pPr>
        <w:pStyle w:val="Cordia14"/>
        <w:numPr>
          <w:ilvl w:val="0"/>
          <w:numId w:val="3"/>
        </w:numPr>
        <w:tabs>
          <w:tab w:val="clear" w:pos="1440"/>
        </w:tabs>
        <w:jc w:val="thaiDistribute"/>
        <w:rPr>
          <w:b/>
          <w:bCs/>
        </w:rPr>
      </w:pPr>
      <w:r w:rsidRPr="00092830">
        <w:rPr>
          <w:cs/>
        </w:rPr>
        <w:t>เปลี่ยนการอนุญาตเข้าใช้งานไฟล์</w:t>
      </w:r>
    </w:p>
    <w:p w14:paraId="58FDA478" w14:textId="77777777" w:rsidR="007E235B" w:rsidRPr="00092830" w:rsidRDefault="007E235B" w:rsidP="008C521D">
      <w:pPr>
        <w:pStyle w:val="Cordia14"/>
        <w:tabs>
          <w:tab w:val="clear" w:pos="1440"/>
        </w:tabs>
        <w:ind w:left="1080"/>
        <w:jc w:val="thaiDistribute"/>
      </w:pPr>
      <w:r w:rsidRPr="00A65BDE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chmod</w:t>
      </w:r>
      <w:r w:rsidRPr="00A65BDE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CC1267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s</w:t>
      </w:r>
      <w:r w:rsidRPr="00CC1267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  <w:r w:rsidRPr="00CC1267">
        <w:rPr>
          <w:rStyle w:val="apple-converted-space"/>
          <w:rFonts w:ascii="Consolas" w:hAnsi="Consolas" w:cs="Consolas"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mode</w:t>
      </w:r>
      <w:r w:rsidRPr="00CC1267">
        <w:rPr>
          <w:rStyle w:val="apple-converted-space"/>
          <w:rFonts w:ascii="Consolas" w:hAnsi="Consolas" w:cs="Consolas"/>
          <w:i/>
          <w:iCs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file(s)</w:t>
      </w:r>
      <w:r w:rsidRPr="00092830">
        <w:rPr>
          <w:b/>
          <w:bCs/>
        </w:rPr>
        <w:br/>
      </w:r>
      <w:r w:rsidRPr="00092830">
        <w:rPr>
          <w:cs/>
        </w:rPr>
        <w:t xml:space="preserve">เช่น </w:t>
      </w:r>
      <w:r w:rsidRPr="00A05C95">
        <w:rPr>
          <w:rStyle w:val="consolas10Char"/>
        </w:rPr>
        <w:t>chmod u=rw,g=r,o= internalPlan.txt</w:t>
      </w:r>
      <w:r w:rsidRPr="00092830">
        <w:t xml:space="preserve"> </w:t>
      </w:r>
      <w:r w:rsidRPr="00092830">
        <w:rPr>
          <w:cs/>
        </w:rPr>
        <w:t>ผู้ใช้เจ้าของไฟล์แก้ไขและอ่านไฟล์ได้ กลุ่มสามารถอ่านได้นอกเหนือจากนั้นไม่สามารถเข้าถึงไฟล์ได้</w:t>
      </w:r>
    </w:p>
    <w:p w14:paraId="159B743A" w14:textId="77777777" w:rsidR="007E235B" w:rsidRPr="00092830" w:rsidRDefault="007E235B" w:rsidP="008C521D">
      <w:pPr>
        <w:pStyle w:val="Cordia14"/>
        <w:tabs>
          <w:tab w:val="clear" w:pos="1440"/>
        </w:tabs>
        <w:ind w:left="720"/>
        <w:jc w:val="thaiDistribute"/>
        <w:rPr>
          <w:b/>
          <w:bCs/>
        </w:rPr>
      </w:pPr>
    </w:p>
    <w:p w14:paraId="07C68660" w14:textId="77777777" w:rsidR="007E235B" w:rsidRPr="00092830" w:rsidRDefault="007E235B" w:rsidP="008C521D">
      <w:pPr>
        <w:pStyle w:val="Heading3"/>
        <w:rPr>
          <w:color w:val="000000" w:themeColor="text1"/>
        </w:rPr>
      </w:pPr>
      <w:r w:rsidRPr="00092830">
        <w:rPr>
          <w:color w:val="000000" w:themeColor="text1"/>
          <w:cs/>
        </w:rPr>
        <w:t>คำสั่งทำงานกับข้อมูลอักขระภายในไฟล์</w:t>
      </w:r>
    </w:p>
    <w:p w14:paraId="661DD848" w14:textId="77777777" w:rsidR="007E235B" w:rsidRPr="00092830" w:rsidRDefault="007E235B" w:rsidP="00F1380A">
      <w:pPr>
        <w:pStyle w:val="Cordia14"/>
        <w:numPr>
          <w:ilvl w:val="0"/>
          <w:numId w:val="4"/>
        </w:numPr>
        <w:tabs>
          <w:tab w:val="clear" w:pos="1440"/>
        </w:tabs>
        <w:jc w:val="thaiDistribute"/>
        <w:rPr>
          <w:b/>
          <w:bCs/>
          <w:i/>
          <w:iCs/>
        </w:rPr>
      </w:pPr>
      <w:r w:rsidRPr="00092830">
        <w:rPr>
          <w:cs/>
        </w:rPr>
        <w:t>แสดงรายละเอียดภายในไฟล์</w:t>
      </w:r>
    </w:p>
    <w:p w14:paraId="21FF1FF8" w14:textId="77777777" w:rsidR="007E235B" w:rsidRPr="00CC1267" w:rsidRDefault="007E235B" w:rsidP="008C521D">
      <w:pPr>
        <w:pStyle w:val="Cordia14"/>
        <w:tabs>
          <w:tab w:val="clear" w:pos="1440"/>
        </w:tabs>
        <w:ind w:left="720" w:firstLine="360"/>
        <w:jc w:val="thaiDistribute"/>
        <w:rPr>
          <w:rStyle w:val="HTMLTypewriter"/>
          <w:rFonts w:ascii="Consolas" w:eastAsiaTheme="minorHAnsi" w:hAnsi="Consolas" w:cs="Consolas"/>
          <w:i/>
          <w:iCs/>
        </w:rPr>
      </w:pPr>
      <w:r w:rsidRPr="00B500B3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cat</w:t>
      </w:r>
      <w:r w:rsidRPr="00B500B3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CC1267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CC1267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  <w:r w:rsidRPr="00CC1267">
        <w:rPr>
          <w:rStyle w:val="apple-converted-space"/>
          <w:rFonts w:ascii="Consolas" w:hAnsi="Consolas" w:cs="Consolas"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file(s)</w:t>
      </w:r>
    </w:p>
    <w:p w14:paraId="537A3074" w14:textId="77777777" w:rsidR="007E235B" w:rsidRPr="00092830" w:rsidRDefault="007E235B" w:rsidP="00F1380A">
      <w:pPr>
        <w:pStyle w:val="Cordia14"/>
        <w:numPr>
          <w:ilvl w:val="0"/>
          <w:numId w:val="4"/>
        </w:numPr>
        <w:tabs>
          <w:tab w:val="clear" w:pos="1440"/>
        </w:tabs>
        <w:jc w:val="thaiDistribute"/>
        <w:rPr>
          <w:rStyle w:val="HTMLTypewriter"/>
          <w:rFonts w:ascii="Cordia New" w:eastAsiaTheme="minorHAnsi" w:hAnsi="Cordia New" w:cs="Cordia New"/>
          <w:b/>
          <w:bCs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>โปรแกรมเพื่อใช้เปิดดูไฟล์</w:t>
      </w:r>
    </w:p>
    <w:p w14:paraId="11A1B74C" w14:textId="77777777" w:rsidR="007E235B" w:rsidRPr="00B500B3" w:rsidRDefault="007E235B" w:rsidP="008C521D">
      <w:pPr>
        <w:pStyle w:val="Cordia14"/>
        <w:tabs>
          <w:tab w:val="clear" w:pos="1440"/>
        </w:tabs>
        <w:ind w:left="720" w:firstLine="360"/>
        <w:jc w:val="thaiDistribute"/>
        <w:rPr>
          <w:rStyle w:val="HTMLTypewriter"/>
          <w:rFonts w:ascii="Consolas" w:eastAsiaTheme="minorHAnsi" w:hAnsi="Consolas" w:cs="Consolas"/>
          <w:b/>
          <w:bCs/>
          <w:i/>
          <w:iCs/>
          <w:shd w:val="clear" w:color="auto" w:fill="FFFFFF"/>
        </w:rPr>
      </w:pPr>
      <w:r w:rsidRPr="00B500B3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less</w:t>
      </w:r>
      <w:r w:rsidRPr="00B500B3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CC1267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CC1267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  <w:r w:rsidRPr="00CC1267">
        <w:rPr>
          <w:rStyle w:val="apple-converted-space"/>
          <w:rFonts w:ascii="Consolas" w:hAnsi="Consolas" w:cs="Consolas"/>
          <w:sz w:val="20"/>
          <w:szCs w:val="20"/>
          <w:shd w:val="clear" w:color="auto" w:fill="FFFFFF"/>
        </w:rPr>
        <w:t> </w:t>
      </w:r>
      <w:r w:rsidRPr="00CC1267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file(s)</w:t>
      </w:r>
    </w:p>
    <w:p w14:paraId="04019A55" w14:textId="77777777" w:rsidR="007E235B" w:rsidRPr="00092830" w:rsidRDefault="007E235B" w:rsidP="008C521D">
      <w:pPr>
        <w:pStyle w:val="Cordia14"/>
        <w:tabs>
          <w:tab w:val="clear" w:pos="1440"/>
        </w:tabs>
        <w:ind w:left="720" w:firstLine="360"/>
        <w:jc w:val="thaiDistribute"/>
      </w:pPr>
      <w:r w:rsidRPr="00092830">
        <w:t>PgUp - PgDown</w:t>
      </w:r>
      <w:r w:rsidRPr="00092830">
        <w:rPr>
          <w:rFonts w:hint="cs"/>
          <w:cs/>
        </w:rPr>
        <w:t xml:space="preserve"> เลื่อนดูข้อความที่ละครึ่งจอ</w:t>
      </w:r>
      <w:r w:rsidRPr="00092830">
        <w:rPr>
          <w:cs/>
        </w:rPr>
        <w:t xml:space="preserve"> ขึ้น</w:t>
      </w:r>
      <w:r w:rsidRPr="00092830">
        <w:t>-</w:t>
      </w:r>
      <w:r w:rsidRPr="00092830">
        <w:rPr>
          <w:cs/>
        </w:rPr>
        <w:t>ลง</w:t>
      </w:r>
    </w:p>
    <w:p w14:paraId="4C8A5970" w14:textId="77777777" w:rsidR="007E235B" w:rsidRPr="00092830" w:rsidRDefault="007E235B" w:rsidP="008C521D">
      <w:pPr>
        <w:pStyle w:val="Cordia14"/>
        <w:tabs>
          <w:tab w:val="clear" w:pos="1440"/>
        </w:tabs>
        <w:ind w:left="720" w:firstLine="360"/>
        <w:jc w:val="thaiDistribute"/>
      </w:pPr>
      <w:r w:rsidRPr="00092830">
        <w:t xml:space="preserve">Space </w:t>
      </w:r>
      <w:r w:rsidRPr="00092830">
        <w:rPr>
          <w:cs/>
        </w:rPr>
        <w:t xml:space="preserve"> </w:t>
      </w:r>
      <w:r w:rsidRPr="00092830">
        <w:rPr>
          <w:cs/>
        </w:rPr>
        <w:tab/>
        <w:t xml:space="preserve"> </w:t>
      </w:r>
      <w:r w:rsidRPr="00092830">
        <w:rPr>
          <w:cs/>
        </w:rPr>
        <w:tab/>
        <w:t>เพื่อเลื่อนลงเต็มจอ</w:t>
      </w:r>
    </w:p>
    <w:p w14:paraId="7295FE1E" w14:textId="77777777" w:rsidR="007E235B" w:rsidRPr="00092830" w:rsidRDefault="007E235B" w:rsidP="008C521D">
      <w:pPr>
        <w:pStyle w:val="Cordia14"/>
        <w:tabs>
          <w:tab w:val="clear" w:pos="1440"/>
        </w:tabs>
        <w:ind w:left="720" w:firstLine="360"/>
        <w:jc w:val="thaiDistribute"/>
      </w:pPr>
      <w:r w:rsidRPr="00092830">
        <w:t xml:space="preserve">Home – End </w:t>
      </w:r>
      <w:r w:rsidRPr="00092830">
        <w:rPr>
          <w:cs/>
        </w:rPr>
        <w:t xml:space="preserve"> </w:t>
      </w:r>
      <w:r w:rsidRPr="00092830">
        <w:rPr>
          <w:cs/>
        </w:rPr>
        <w:tab/>
        <w:t xml:space="preserve">เลื่อนไปที่บนสุด </w:t>
      </w:r>
      <w:r w:rsidRPr="00092830">
        <w:t>–</w:t>
      </w:r>
      <w:r w:rsidRPr="00092830">
        <w:rPr>
          <w:cs/>
        </w:rPr>
        <w:t xml:space="preserve"> ท้ายสุดของไฟล์</w:t>
      </w:r>
    </w:p>
    <w:p w14:paraId="7F42BC55" w14:textId="77777777" w:rsidR="007E235B" w:rsidRPr="00092830" w:rsidRDefault="007E235B" w:rsidP="008C521D">
      <w:pPr>
        <w:pStyle w:val="Cordia14"/>
        <w:tabs>
          <w:tab w:val="clear" w:pos="1440"/>
        </w:tabs>
        <w:ind w:left="720" w:firstLine="360"/>
        <w:jc w:val="thaiDistribute"/>
        <w:rPr>
          <w:b/>
          <w:bCs/>
        </w:rPr>
      </w:pPr>
      <w:r w:rsidRPr="00092830">
        <w:t xml:space="preserve">Q </w:t>
      </w:r>
      <w:r w:rsidRPr="00092830">
        <w:rPr>
          <w:cs/>
        </w:rPr>
        <w:t xml:space="preserve"> </w:t>
      </w:r>
      <w:r w:rsidRPr="00092830">
        <w:rPr>
          <w:cs/>
        </w:rPr>
        <w:tab/>
      </w:r>
      <w:r w:rsidRPr="00092830">
        <w:rPr>
          <w:cs/>
        </w:rPr>
        <w:tab/>
      </w:r>
      <w:r w:rsidRPr="00092830">
        <w:rPr>
          <w:cs/>
        </w:rPr>
        <w:tab/>
        <w:t>เพื่อออกโปรแกรม</w:t>
      </w:r>
    </w:p>
    <w:p w14:paraId="3E3FF766" w14:textId="77777777" w:rsidR="007E235B" w:rsidRPr="00092830" w:rsidRDefault="007E235B" w:rsidP="00F1380A">
      <w:pPr>
        <w:pStyle w:val="Cordia14"/>
        <w:numPr>
          <w:ilvl w:val="0"/>
          <w:numId w:val="4"/>
        </w:numPr>
        <w:tabs>
          <w:tab w:val="clear" w:pos="1440"/>
        </w:tabs>
        <w:jc w:val="thaiDistribute"/>
        <w:rPr>
          <w:b/>
          <w:bCs/>
        </w:rPr>
      </w:pPr>
      <w:r w:rsidRPr="00092830">
        <w:rPr>
          <w:cs/>
        </w:rPr>
        <w:t>การค้นหาคำเฉพาะในไฟล์</w:t>
      </w:r>
    </w:p>
    <w:p w14:paraId="3702DAE6" w14:textId="77777777" w:rsidR="007E235B" w:rsidRPr="001513C2" w:rsidRDefault="007E235B" w:rsidP="008C521D">
      <w:pPr>
        <w:pStyle w:val="Cordia14"/>
        <w:tabs>
          <w:tab w:val="clear" w:pos="1440"/>
        </w:tabs>
        <w:ind w:left="720" w:firstLine="360"/>
        <w:jc w:val="thaiDistribute"/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</w:pPr>
      <w:r w:rsidRPr="008E5155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grep</w:t>
      </w:r>
      <w:r w:rsidRPr="008E5155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1513C2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1513C2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1513C2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  <w:r w:rsidRPr="001513C2">
        <w:rPr>
          <w:rStyle w:val="apple-converted-space"/>
          <w:rFonts w:ascii="Consolas" w:hAnsi="Consolas" w:cs="Consolas"/>
          <w:sz w:val="20"/>
          <w:szCs w:val="20"/>
          <w:shd w:val="clear" w:color="auto" w:fill="FFFFFF"/>
        </w:rPr>
        <w:t> </w:t>
      </w:r>
      <w:r w:rsidRPr="001513C2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searchstring</w:t>
      </w:r>
      <w:r w:rsidRPr="001513C2">
        <w:rPr>
          <w:rStyle w:val="apple-converted-space"/>
          <w:rFonts w:ascii="Consolas" w:hAnsi="Consolas" w:cs="Consolas"/>
          <w:i/>
          <w:iCs/>
          <w:sz w:val="20"/>
          <w:szCs w:val="20"/>
          <w:shd w:val="clear" w:color="auto" w:fill="FFFFFF"/>
        </w:rPr>
        <w:t> </w:t>
      </w:r>
      <w:r w:rsidRPr="001513C2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filenames</w:t>
      </w:r>
    </w:p>
    <w:p w14:paraId="0394710A" w14:textId="77777777" w:rsidR="007E235B" w:rsidRPr="00092830" w:rsidRDefault="007E235B" w:rsidP="008C521D">
      <w:pPr>
        <w:pStyle w:val="Cordia14"/>
        <w:tabs>
          <w:tab w:val="clear" w:pos="1440"/>
        </w:tabs>
        <w:ind w:left="1080"/>
        <w:jc w:val="thaiDistribute"/>
      </w:pPr>
      <w:r w:rsidRPr="00092830">
        <w:rPr>
          <w:cs/>
        </w:rPr>
        <w:t>ผลลัพธ์ที่ได้คือข้อความทั้งบรรทัดที่มีคำเฉพาะนั้นอยู่ สามารถค้นหาโดยใช้นิพจน์ปกติ</w:t>
      </w:r>
      <w:r w:rsidRPr="00092830">
        <w:t xml:space="preserve"> (Regular</w:t>
      </w:r>
      <w:r w:rsidRPr="00092830">
        <w:rPr>
          <w:cs/>
        </w:rPr>
        <w:t xml:space="preserve"> </w:t>
      </w:r>
      <w:r w:rsidRPr="00092830">
        <w:t>Expression)</w:t>
      </w:r>
      <w:r w:rsidRPr="00092830">
        <w:rPr>
          <w:cs/>
        </w:rPr>
        <w:t xml:space="preserve"> สามารถใช้ค้นหาหลังจากได้ผลลัพธ์จากคำสั่งอื่น เช่น </w:t>
      </w:r>
      <w:r w:rsidRPr="00092830">
        <w:t>cat studentname.txt | grep</w:t>
      </w:r>
      <w:r w:rsidRPr="00092830">
        <w:rPr>
          <w:cs/>
        </w:rPr>
        <w:t xml:space="preserve"> </w:t>
      </w:r>
      <w:r w:rsidRPr="00092830">
        <w:t xml:space="preserve">suchat </w:t>
      </w:r>
      <w:r w:rsidRPr="00092830">
        <w:rPr>
          <w:cs/>
        </w:rPr>
        <w:t>โดยระบบจะใช้ข้อความนำเข้าแทนไฟล์นำเข้า</w:t>
      </w:r>
    </w:p>
    <w:p w14:paraId="70C14B0C" w14:textId="77777777" w:rsidR="007E235B" w:rsidRPr="00092830" w:rsidRDefault="007E235B" w:rsidP="00F1380A">
      <w:pPr>
        <w:pStyle w:val="Cordia14"/>
        <w:numPr>
          <w:ilvl w:val="0"/>
          <w:numId w:val="4"/>
        </w:numPr>
        <w:tabs>
          <w:tab w:val="clear" w:pos="1440"/>
        </w:tabs>
        <w:jc w:val="thaiDistribute"/>
        <w:rPr>
          <w:b/>
          <w:bCs/>
        </w:rPr>
      </w:pPr>
      <w:r w:rsidRPr="00092830">
        <w:rPr>
          <w:cs/>
        </w:rPr>
        <w:t>เปรียบเทียบข้อมูลอักขระภายในไฟล์</w:t>
      </w:r>
    </w:p>
    <w:p w14:paraId="4268F0F6" w14:textId="77777777" w:rsidR="007E235B" w:rsidRPr="001513C2" w:rsidRDefault="007E235B" w:rsidP="008C521D">
      <w:pPr>
        <w:pStyle w:val="Cordia14"/>
        <w:tabs>
          <w:tab w:val="clear" w:pos="1440"/>
        </w:tabs>
        <w:ind w:left="720" w:firstLine="360"/>
        <w:jc w:val="thaiDistribute"/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</w:pPr>
      <w:r w:rsidRPr="00D81BF3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diff</w:t>
      </w:r>
      <w:r w:rsidRPr="00D81BF3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1513C2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1513C2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1513C2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  <w:r w:rsidRPr="001513C2">
        <w:rPr>
          <w:rStyle w:val="apple-converted-space"/>
          <w:rFonts w:ascii="Consolas" w:hAnsi="Consolas" w:cs="Consolas"/>
          <w:sz w:val="20"/>
          <w:szCs w:val="20"/>
          <w:shd w:val="clear" w:color="auto" w:fill="FFFFFF"/>
        </w:rPr>
        <w:t> </w:t>
      </w:r>
      <w:r w:rsidRPr="001513C2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file1 file2</w:t>
      </w:r>
    </w:p>
    <w:p w14:paraId="4EF0F2E5" w14:textId="77777777" w:rsidR="007E235B" w:rsidRPr="00092830" w:rsidRDefault="007E235B" w:rsidP="008C521D">
      <w:pPr>
        <w:pStyle w:val="Cordia14"/>
        <w:tabs>
          <w:tab w:val="clear" w:pos="1440"/>
        </w:tabs>
        <w:ind w:left="720" w:firstLine="360"/>
        <w:jc w:val="thaiDistribute"/>
        <w:rPr>
          <w:b/>
          <w:bCs/>
        </w:rPr>
      </w:pPr>
      <w:r w:rsidRPr="00092830">
        <w:rPr>
          <w:shd w:val="clear" w:color="auto" w:fill="FFFFFF"/>
          <w:cs/>
        </w:rPr>
        <w:t>ผลลัพธ์ที่ได้คือการแสดงอักขระในบรรทัดที่ไม่เหมือนกัน</w:t>
      </w:r>
    </w:p>
    <w:p w14:paraId="0CA319C1" w14:textId="77777777" w:rsidR="007E235B" w:rsidRPr="00092830" w:rsidRDefault="007E235B" w:rsidP="00F1380A">
      <w:pPr>
        <w:pStyle w:val="Cordia14"/>
        <w:numPr>
          <w:ilvl w:val="0"/>
          <w:numId w:val="4"/>
        </w:numPr>
        <w:tabs>
          <w:tab w:val="clear" w:pos="1440"/>
        </w:tabs>
        <w:jc w:val="thaiDistribute"/>
        <w:rPr>
          <w:b/>
          <w:bCs/>
        </w:rPr>
      </w:pPr>
      <w:r w:rsidRPr="00092830">
        <w:rPr>
          <w:shd w:val="clear" w:color="auto" w:fill="FFFFFF"/>
          <w:cs/>
        </w:rPr>
        <w:t>โปรแกรมสำหรับแก้ไขไฟล์</w:t>
      </w:r>
    </w:p>
    <w:p w14:paraId="681FBD6E" w14:textId="77777777" w:rsidR="007E235B" w:rsidRPr="00D81BF3" w:rsidRDefault="007E235B" w:rsidP="008C521D">
      <w:pPr>
        <w:pStyle w:val="Cordia14"/>
        <w:tabs>
          <w:tab w:val="clear" w:pos="1440"/>
        </w:tabs>
        <w:ind w:left="720" w:firstLine="360"/>
        <w:jc w:val="thaiDistribute"/>
        <w:rPr>
          <w:rFonts w:ascii="Consolas" w:hAnsi="Consolas" w:cs="Consolas"/>
          <w:b/>
          <w:bCs/>
          <w:i/>
          <w:iCs/>
          <w:sz w:val="20"/>
          <w:szCs w:val="20"/>
          <w:shd w:val="clear" w:color="auto" w:fill="FFFFFF"/>
        </w:rPr>
      </w:pPr>
      <w:r w:rsidRPr="00D81BF3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 xml:space="preserve">vi </w:t>
      </w:r>
      <w:r w:rsidRPr="00D81BF3">
        <w:rPr>
          <w:rFonts w:ascii="Consolas" w:hAnsi="Consolas" w:cs="Consolas"/>
          <w:i/>
          <w:iCs/>
          <w:sz w:val="20"/>
          <w:szCs w:val="20"/>
          <w:shd w:val="clear" w:color="auto" w:fill="FFFFFF"/>
        </w:rPr>
        <w:t>filename</w:t>
      </w:r>
    </w:p>
    <w:p w14:paraId="24B30745" w14:textId="77777777" w:rsidR="007E235B" w:rsidRDefault="007E235B" w:rsidP="008C521D">
      <w:pPr>
        <w:pStyle w:val="Cordia14"/>
        <w:tabs>
          <w:tab w:val="clear" w:pos="1440"/>
        </w:tabs>
        <w:ind w:left="720"/>
        <w:jc w:val="thaiDistribute"/>
        <w:rPr>
          <w:shd w:val="clear" w:color="auto" w:fill="FFFFFF"/>
        </w:rPr>
      </w:pPr>
      <w:r>
        <w:rPr>
          <w:shd w:val="clear" w:color="auto" w:fill="FFFFFF"/>
          <w:cs/>
        </w:rPr>
        <w:tab/>
      </w:r>
      <w:r w:rsidR="00C60D53">
        <w:rPr>
          <w:shd w:val="clear" w:color="auto" w:fill="FFFFFF"/>
          <w:cs/>
        </w:rPr>
        <w:t>โปรแกรม</w:t>
      </w:r>
      <w:r w:rsidR="00C60D53">
        <w:rPr>
          <w:rFonts w:hint="cs"/>
          <w:shd w:val="clear" w:color="auto" w:fill="FFFFFF"/>
          <w:cs/>
        </w:rPr>
        <w:t>วี</w:t>
      </w:r>
      <w:r w:rsidRPr="00092830">
        <w:rPr>
          <w:shd w:val="clear" w:color="auto" w:fill="FFFFFF"/>
        </w:rPr>
        <w:t xml:space="preserve"> </w:t>
      </w:r>
      <w:r w:rsidRPr="00092830">
        <w:rPr>
          <w:shd w:val="clear" w:color="auto" w:fill="FFFFFF"/>
          <w:cs/>
        </w:rPr>
        <w:t>ทุกชื่อโหมดการทำงานไม่สามารถใช้พิมพ์ใหญ่แทนพิมพ์เล็ก หรือเล็กแทนใหญ่ก็ไม่ได้ โดยแสดงที่กำลังทำงานอยู่ในโหมดทางด้านล่างซ้าย</w:t>
      </w:r>
      <w:r w:rsidRPr="00092830">
        <w:rPr>
          <w:shd w:val="clear" w:color="auto" w:fill="FFFFFF"/>
        </w:rPr>
        <w:t xml:space="preserve"> </w:t>
      </w:r>
      <w:r w:rsidRPr="00092830">
        <w:rPr>
          <w:shd w:val="clear" w:color="auto" w:fill="FFFFFF"/>
          <w:cs/>
        </w:rPr>
        <w:t>การบันทึกและออกจากไฟล์ให้ใช้:</w:t>
      </w:r>
      <w:r>
        <w:rPr>
          <w:shd w:val="clear" w:color="auto" w:fill="FFFFFF"/>
        </w:rPr>
        <w:t xml:space="preserve"> (S</w:t>
      </w:r>
      <w:r w:rsidRPr="00092830">
        <w:rPr>
          <w:shd w:val="clear" w:color="auto" w:fill="FFFFFF"/>
        </w:rPr>
        <w:t xml:space="preserve">emi-colon) </w:t>
      </w:r>
      <w:r w:rsidRPr="00092830">
        <w:rPr>
          <w:shd w:val="clear" w:color="auto" w:fill="FFFFFF"/>
          <w:cs/>
        </w:rPr>
        <w:t>นำหน้าคำสั่งนั้น</w:t>
      </w:r>
    </w:p>
    <w:p w14:paraId="37B48B0D" w14:textId="77777777" w:rsidR="00A02D8C" w:rsidRDefault="00A02D8C" w:rsidP="008C521D">
      <w:pPr>
        <w:pStyle w:val="Cordia14"/>
        <w:tabs>
          <w:tab w:val="clear" w:pos="1440"/>
        </w:tabs>
        <w:ind w:left="720"/>
        <w:jc w:val="thaiDistribute"/>
        <w:rPr>
          <w:shd w:val="clear" w:color="auto" w:fill="FFFFFF"/>
        </w:rPr>
      </w:pPr>
    </w:p>
    <w:p w14:paraId="24473490" w14:textId="77777777" w:rsidR="00A02D8C" w:rsidRDefault="00A02D8C" w:rsidP="008C521D">
      <w:pPr>
        <w:pStyle w:val="Cordia14"/>
        <w:tabs>
          <w:tab w:val="clear" w:pos="1440"/>
        </w:tabs>
        <w:ind w:left="720"/>
        <w:jc w:val="thaiDistribute"/>
        <w:rPr>
          <w:shd w:val="clear" w:color="auto" w:fill="FFFFFF"/>
        </w:rPr>
      </w:pPr>
    </w:p>
    <w:p w14:paraId="5AB82CB0" w14:textId="77777777" w:rsidR="00A02D8C" w:rsidRDefault="00A02D8C" w:rsidP="008C521D">
      <w:pPr>
        <w:pStyle w:val="Cordia14"/>
        <w:tabs>
          <w:tab w:val="clear" w:pos="1440"/>
        </w:tabs>
        <w:ind w:left="720"/>
        <w:jc w:val="thaiDistribute"/>
        <w:rPr>
          <w:shd w:val="clear" w:color="auto" w:fill="FFFFFF"/>
        </w:rPr>
      </w:pPr>
    </w:p>
    <w:p w14:paraId="66973480" w14:textId="77777777" w:rsidR="00A02D8C" w:rsidRDefault="00A02D8C" w:rsidP="008C521D">
      <w:pPr>
        <w:pStyle w:val="Cordia14"/>
        <w:tabs>
          <w:tab w:val="clear" w:pos="1440"/>
        </w:tabs>
        <w:ind w:left="720"/>
        <w:jc w:val="thaiDistribute"/>
        <w:rPr>
          <w:shd w:val="clear" w:color="auto" w:fill="FFFFFF"/>
        </w:rPr>
      </w:pPr>
    </w:p>
    <w:p w14:paraId="51C6072A" w14:textId="77777777" w:rsidR="00A02D8C" w:rsidRDefault="00A02D8C" w:rsidP="008C521D">
      <w:pPr>
        <w:pStyle w:val="Cordia14"/>
        <w:tabs>
          <w:tab w:val="clear" w:pos="1440"/>
        </w:tabs>
        <w:ind w:left="720"/>
        <w:jc w:val="thaiDistribute"/>
        <w:rPr>
          <w:shd w:val="clear" w:color="auto" w:fill="FFFFFF"/>
        </w:rPr>
      </w:pPr>
    </w:p>
    <w:p w14:paraId="350DA8FB" w14:textId="77777777" w:rsidR="00A02D8C" w:rsidRDefault="00A02D8C" w:rsidP="008C521D">
      <w:pPr>
        <w:pStyle w:val="Cordia14"/>
        <w:tabs>
          <w:tab w:val="clear" w:pos="1440"/>
        </w:tabs>
        <w:ind w:left="720"/>
        <w:jc w:val="thaiDistribute"/>
        <w:rPr>
          <w:shd w:val="clear" w:color="auto" w:fill="FFFFFF"/>
        </w:rPr>
      </w:pPr>
    </w:p>
    <w:p w14:paraId="68186D0A" w14:textId="77777777" w:rsidR="00A02D8C" w:rsidRDefault="00A02D8C" w:rsidP="008C521D">
      <w:pPr>
        <w:pStyle w:val="Cordia14"/>
        <w:tabs>
          <w:tab w:val="clear" w:pos="1440"/>
        </w:tabs>
        <w:ind w:left="720"/>
        <w:jc w:val="thaiDistribute"/>
        <w:rPr>
          <w:shd w:val="clear" w:color="auto" w:fill="FFFFFF"/>
        </w:rPr>
      </w:pPr>
    </w:p>
    <w:p w14:paraId="385F02FE" w14:textId="77777777" w:rsidR="00A02D8C" w:rsidRPr="00092830" w:rsidRDefault="00A02D8C" w:rsidP="00A02D8C">
      <w:pPr>
        <w:pStyle w:val="Caption"/>
        <w:spacing w:after="0"/>
        <w:rPr>
          <w:rFonts w:ascii="Cordia New" w:hAnsi="Cordia New" w:cs="Cordia New"/>
          <w:color w:val="000000" w:themeColor="text1"/>
          <w:sz w:val="28"/>
          <w:szCs w:val="28"/>
          <w:shd w:val="clear" w:color="auto" w:fill="FFFFFF"/>
        </w:rPr>
      </w:pPr>
      <w:r w:rsidRPr="00092830">
        <w:rPr>
          <w:rFonts w:ascii="Cordia New" w:hAnsi="Cordia New" w:cs="Cordia New"/>
          <w:color w:val="000000" w:themeColor="text1"/>
          <w:sz w:val="28"/>
          <w:szCs w:val="28"/>
          <w:shd w:val="clear" w:color="auto" w:fill="FFFFFF"/>
          <w:cs/>
        </w:rPr>
        <w:lastRenderedPageBreak/>
        <w:tab/>
      </w:r>
      <w:bookmarkStart w:id="80" w:name="_Toc419495970"/>
      <w:bookmarkStart w:id="81" w:name="_Toc429562308"/>
      <w:r w:rsidRPr="00092830">
        <w:rPr>
          <w:rFonts w:ascii="Cordia New" w:hAnsi="Cordia New" w:cs="Cordia New"/>
          <w:color w:val="000000" w:themeColor="text1"/>
          <w:sz w:val="28"/>
          <w:szCs w:val="28"/>
          <w:cs/>
        </w:rPr>
        <w:t xml:space="preserve">ตารางที่ </w:t>
      </w:r>
      <w:r>
        <w:rPr>
          <w:rFonts w:ascii="Cordia New" w:hAnsi="Cordia New" w:cs="Cordia New"/>
          <w:color w:val="000000" w:themeColor="text1"/>
          <w:sz w:val="28"/>
          <w:szCs w:val="28"/>
          <w:cs/>
        </w:rPr>
        <w:fldChar w:fldCharType="begin"/>
      </w:r>
      <w:r>
        <w:rPr>
          <w:rFonts w:ascii="Cordia New" w:hAnsi="Cordia New" w:cs="Cordia New"/>
          <w:color w:val="000000" w:themeColor="text1"/>
          <w:sz w:val="28"/>
          <w:szCs w:val="28"/>
          <w:cs/>
        </w:rPr>
        <w:instrText xml:space="preserve"> </w:instrText>
      </w:r>
      <w:r>
        <w:rPr>
          <w:rFonts w:ascii="Cordia New" w:hAnsi="Cordia New" w:cs="Cordia New"/>
          <w:color w:val="000000" w:themeColor="text1"/>
          <w:sz w:val="28"/>
          <w:szCs w:val="28"/>
        </w:rPr>
        <w:instrText xml:space="preserve">STYLEREF </w:instrText>
      </w:r>
      <w:r>
        <w:rPr>
          <w:rFonts w:ascii="Cordia New" w:hAnsi="Cordia New" w:cs="Cordia New"/>
          <w:color w:val="000000" w:themeColor="text1"/>
          <w:sz w:val="28"/>
          <w:szCs w:val="28"/>
          <w:cs/>
        </w:rPr>
        <w:instrText xml:space="preserve">1 </w:instrText>
      </w:r>
      <w:r>
        <w:rPr>
          <w:rFonts w:ascii="Cordia New" w:hAnsi="Cordia New" w:cs="Cordia New"/>
          <w:color w:val="000000" w:themeColor="text1"/>
          <w:sz w:val="28"/>
          <w:szCs w:val="28"/>
        </w:rPr>
        <w:instrText>\s</w:instrText>
      </w:r>
      <w:r>
        <w:rPr>
          <w:rFonts w:ascii="Cordia New" w:hAnsi="Cordia New" w:cs="Cordia New"/>
          <w:color w:val="000000" w:themeColor="text1"/>
          <w:sz w:val="28"/>
          <w:szCs w:val="28"/>
          <w:cs/>
        </w:rPr>
        <w:instrText xml:space="preserve"> </w:instrText>
      </w:r>
      <w:r>
        <w:rPr>
          <w:rFonts w:ascii="Cordia New" w:hAnsi="Cordia New" w:cs="Cordia New"/>
          <w:color w:val="000000" w:themeColor="text1"/>
          <w:sz w:val="28"/>
          <w:szCs w:val="28"/>
          <w:cs/>
        </w:rPr>
        <w:fldChar w:fldCharType="separate"/>
      </w:r>
      <w:r>
        <w:rPr>
          <w:rFonts w:ascii="Cordia New" w:hAnsi="Cordia New" w:cs="Cordia New"/>
          <w:noProof/>
          <w:color w:val="000000" w:themeColor="text1"/>
          <w:sz w:val="28"/>
          <w:szCs w:val="28"/>
          <w:cs/>
        </w:rPr>
        <w:t>2</w:t>
      </w:r>
      <w:r>
        <w:rPr>
          <w:rFonts w:ascii="Cordia New" w:hAnsi="Cordia New" w:cs="Cordia New"/>
          <w:color w:val="000000" w:themeColor="text1"/>
          <w:sz w:val="28"/>
          <w:szCs w:val="28"/>
          <w:cs/>
        </w:rPr>
        <w:fldChar w:fldCharType="end"/>
      </w:r>
      <w:r>
        <w:rPr>
          <w:rFonts w:ascii="Cordia New" w:hAnsi="Cordia New" w:cs="Cordia New"/>
          <w:color w:val="000000" w:themeColor="text1"/>
          <w:sz w:val="28"/>
          <w:szCs w:val="28"/>
          <w:cs/>
        </w:rPr>
        <w:t>.</w:t>
      </w:r>
      <w:r>
        <w:rPr>
          <w:rFonts w:ascii="Cordia New" w:hAnsi="Cordia New" w:cs="Cordia New"/>
          <w:color w:val="000000" w:themeColor="text1"/>
          <w:sz w:val="28"/>
          <w:szCs w:val="28"/>
          <w:cs/>
        </w:rPr>
        <w:fldChar w:fldCharType="begin"/>
      </w:r>
      <w:r>
        <w:rPr>
          <w:rFonts w:ascii="Cordia New" w:hAnsi="Cordia New" w:cs="Cordia New"/>
          <w:color w:val="000000" w:themeColor="text1"/>
          <w:sz w:val="28"/>
          <w:szCs w:val="28"/>
          <w:cs/>
        </w:rPr>
        <w:instrText xml:space="preserve"> </w:instrText>
      </w:r>
      <w:r>
        <w:rPr>
          <w:rFonts w:ascii="Cordia New" w:hAnsi="Cordia New" w:cs="Cordia New"/>
          <w:color w:val="000000" w:themeColor="text1"/>
          <w:sz w:val="28"/>
          <w:szCs w:val="28"/>
        </w:rPr>
        <w:instrText xml:space="preserve">SEQ </w:instrText>
      </w:r>
      <w:r>
        <w:rPr>
          <w:rFonts w:ascii="Cordia New" w:hAnsi="Cordia New" w:cs="Cordia New"/>
          <w:color w:val="000000" w:themeColor="text1"/>
          <w:sz w:val="28"/>
          <w:szCs w:val="28"/>
          <w:cs/>
        </w:rPr>
        <w:instrText xml:space="preserve">ตารางที่ </w:instrText>
      </w:r>
      <w:r>
        <w:rPr>
          <w:rFonts w:ascii="Cordia New" w:hAnsi="Cordia New" w:cs="Cordia New"/>
          <w:color w:val="000000" w:themeColor="text1"/>
          <w:sz w:val="28"/>
          <w:szCs w:val="28"/>
        </w:rPr>
        <w:instrText xml:space="preserve">\* ARABIC \s </w:instrText>
      </w:r>
      <w:r>
        <w:rPr>
          <w:rFonts w:ascii="Cordia New" w:hAnsi="Cordia New" w:cs="Cordia New"/>
          <w:color w:val="000000" w:themeColor="text1"/>
          <w:sz w:val="28"/>
          <w:szCs w:val="28"/>
          <w:cs/>
        </w:rPr>
        <w:instrText xml:space="preserve">1 </w:instrText>
      </w:r>
      <w:r>
        <w:rPr>
          <w:rFonts w:ascii="Cordia New" w:hAnsi="Cordia New" w:cs="Cordia New"/>
          <w:color w:val="000000" w:themeColor="text1"/>
          <w:sz w:val="28"/>
          <w:szCs w:val="28"/>
          <w:cs/>
        </w:rPr>
        <w:fldChar w:fldCharType="separate"/>
      </w:r>
      <w:r>
        <w:rPr>
          <w:rFonts w:ascii="Cordia New" w:hAnsi="Cordia New" w:cs="Cordia New"/>
          <w:noProof/>
          <w:color w:val="000000" w:themeColor="text1"/>
          <w:sz w:val="28"/>
          <w:szCs w:val="28"/>
          <w:cs/>
        </w:rPr>
        <w:t>1</w:t>
      </w:r>
      <w:r>
        <w:rPr>
          <w:rFonts w:ascii="Cordia New" w:hAnsi="Cordia New" w:cs="Cordia New"/>
          <w:color w:val="000000" w:themeColor="text1"/>
          <w:sz w:val="28"/>
          <w:szCs w:val="28"/>
          <w:cs/>
        </w:rPr>
        <w:fldChar w:fldCharType="end"/>
      </w:r>
      <w:r w:rsidRPr="00092830">
        <w:rPr>
          <w:rFonts w:ascii="Cordia New" w:hAnsi="Cordia New" w:cs="Cordia New"/>
          <w:color w:val="000000" w:themeColor="text1"/>
          <w:sz w:val="28"/>
          <w:szCs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szCs w:val="28"/>
          <w:shd w:val="clear" w:color="auto" w:fill="FFFFFF"/>
          <w:cs/>
        </w:rPr>
        <w:t xml:space="preserve">ตารางแสดงคำสั่งบนโปรแกรม </w:t>
      </w:r>
      <w:r w:rsidRPr="00092830">
        <w:rPr>
          <w:rFonts w:ascii="Cordia New" w:hAnsi="Cordia New" w:cs="Cordia New"/>
          <w:color w:val="000000" w:themeColor="text1"/>
          <w:sz w:val="28"/>
          <w:szCs w:val="28"/>
          <w:shd w:val="clear" w:color="auto" w:fill="FFFFFF"/>
        </w:rPr>
        <w:t>Vi</w:t>
      </w:r>
      <w:bookmarkEnd w:id="80"/>
      <w:bookmarkEnd w:id="81"/>
    </w:p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368"/>
        <w:gridCol w:w="6030"/>
      </w:tblGrid>
      <w:tr w:rsidR="007E235B" w:rsidRPr="00092830" w14:paraId="7862C484" w14:textId="77777777" w:rsidTr="008D6750">
        <w:trPr>
          <w:jc w:val="center"/>
        </w:trPr>
        <w:tc>
          <w:tcPr>
            <w:tcW w:w="1368" w:type="dxa"/>
          </w:tcPr>
          <w:p w14:paraId="032AA189" w14:textId="77777777" w:rsidR="007E235B" w:rsidRPr="00092830" w:rsidRDefault="007E235B" w:rsidP="008C521D">
            <w:pPr>
              <w:pStyle w:val="Cordia14"/>
              <w:tabs>
                <w:tab w:val="clear" w:pos="1440"/>
              </w:tabs>
              <w:jc w:val="thaiDistribute"/>
              <w:rPr>
                <w:shd w:val="clear" w:color="auto" w:fill="FFFFFF"/>
              </w:rPr>
            </w:pPr>
            <w:r w:rsidRPr="00092830">
              <w:rPr>
                <w:shd w:val="clear" w:color="auto" w:fill="FFFFFF"/>
              </w:rPr>
              <w:t>ESC</w:t>
            </w:r>
          </w:p>
        </w:tc>
        <w:tc>
          <w:tcPr>
            <w:tcW w:w="6030" w:type="dxa"/>
          </w:tcPr>
          <w:p w14:paraId="1583B27B" w14:textId="77777777" w:rsidR="007E235B" w:rsidRPr="00092830" w:rsidRDefault="007E235B" w:rsidP="008C521D">
            <w:pPr>
              <w:pStyle w:val="Cordia14"/>
              <w:tabs>
                <w:tab w:val="clear" w:pos="1440"/>
              </w:tabs>
              <w:jc w:val="thaiDistribute"/>
              <w:rPr>
                <w:shd w:val="clear" w:color="auto" w:fill="FFFFFF"/>
                <w:cs/>
              </w:rPr>
            </w:pPr>
            <w:r w:rsidRPr="00092830">
              <w:rPr>
                <w:shd w:val="clear" w:color="auto" w:fill="FFFFFF"/>
                <w:cs/>
              </w:rPr>
              <w:t>ออกจากทุกโหมดที่กำลังทำงาน</w:t>
            </w:r>
          </w:p>
        </w:tc>
      </w:tr>
      <w:tr w:rsidR="007E235B" w:rsidRPr="00092830" w14:paraId="7F722805" w14:textId="77777777" w:rsidTr="008D6750">
        <w:trPr>
          <w:jc w:val="center"/>
        </w:trPr>
        <w:tc>
          <w:tcPr>
            <w:tcW w:w="1368" w:type="dxa"/>
          </w:tcPr>
          <w:p w14:paraId="0019F6C4" w14:textId="77777777" w:rsidR="007E235B" w:rsidRPr="00092830" w:rsidRDefault="007E235B" w:rsidP="008C521D">
            <w:pPr>
              <w:pStyle w:val="Cordia14"/>
              <w:tabs>
                <w:tab w:val="clear" w:pos="1440"/>
              </w:tabs>
              <w:jc w:val="thaiDistribute"/>
              <w:rPr>
                <w:shd w:val="clear" w:color="auto" w:fill="FFFFFF"/>
              </w:rPr>
            </w:pPr>
            <w:r w:rsidRPr="00092830">
              <w:rPr>
                <w:shd w:val="clear" w:color="auto" w:fill="FFFFFF"/>
              </w:rPr>
              <w:t>i</w:t>
            </w:r>
          </w:p>
        </w:tc>
        <w:tc>
          <w:tcPr>
            <w:tcW w:w="6030" w:type="dxa"/>
          </w:tcPr>
          <w:p w14:paraId="7F1C6596" w14:textId="77777777" w:rsidR="007E235B" w:rsidRPr="00092830" w:rsidRDefault="007E235B" w:rsidP="008C521D">
            <w:pPr>
              <w:pStyle w:val="Cordia14"/>
              <w:tabs>
                <w:tab w:val="clear" w:pos="1440"/>
              </w:tabs>
              <w:jc w:val="thaiDistribute"/>
              <w:rPr>
                <w:shd w:val="clear" w:color="auto" w:fill="FFFFFF"/>
                <w:cs/>
              </w:rPr>
            </w:pPr>
            <w:r w:rsidRPr="00092830">
              <w:rPr>
                <w:shd w:val="clear" w:color="auto" w:fill="FFFFFF"/>
                <w:cs/>
              </w:rPr>
              <w:t>เข้าสู่โหมดแก้ไขข้อความในไฟล์</w:t>
            </w:r>
          </w:p>
        </w:tc>
      </w:tr>
      <w:tr w:rsidR="007E235B" w:rsidRPr="00092830" w14:paraId="0244C7E6" w14:textId="77777777" w:rsidTr="008D6750">
        <w:trPr>
          <w:jc w:val="center"/>
        </w:trPr>
        <w:tc>
          <w:tcPr>
            <w:tcW w:w="1368" w:type="dxa"/>
          </w:tcPr>
          <w:p w14:paraId="59765175" w14:textId="77777777" w:rsidR="007E235B" w:rsidRPr="00092830" w:rsidRDefault="007E235B" w:rsidP="008C521D">
            <w:pPr>
              <w:pStyle w:val="Cordia14"/>
              <w:tabs>
                <w:tab w:val="clear" w:pos="1440"/>
              </w:tabs>
              <w:jc w:val="thaiDistribute"/>
              <w:rPr>
                <w:shd w:val="clear" w:color="auto" w:fill="FFFFFF"/>
              </w:rPr>
            </w:pPr>
            <w:r w:rsidRPr="00092830">
              <w:rPr>
                <w:shd w:val="clear" w:color="auto" w:fill="FFFFFF"/>
              </w:rPr>
              <w:t>u</w:t>
            </w:r>
          </w:p>
        </w:tc>
        <w:tc>
          <w:tcPr>
            <w:tcW w:w="6030" w:type="dxa"/>
          </w:tcPr>
          <w:p w14:paraId="2B1FE945" w14:textId="77777777" w:rsidR="007E235B" w:rsidRPr="00092830" w:rsidRDefault="007E235B" w:rsidP="008C521D">
            <w:pPr>
              <w:pStyle w:val="Cordia14"/>
              <w:tabs>
                <w:tab w:val="clear" w:pos="1440"/>
              </w:tabs>
              <w:jc w:val="thaiDistribute"/>
              <w:rPr>
                <w:shd w:val="clear" w:color="auto" w:fill="FFFFFF"/>
                <w:cs/>
              </w:rPr>
            </w:pPr>
            <w:r w:rsidRPr="00092830">
              <w:rPr>
                <w:shd w:val="clear" w:color="auto" w:fill="FFFFFF"/>
                <w:cs/>
              </w:rPr>
              <w:t>ย้อนกลับการแก้ไขล่าสุด</w:t>
            </w:r>
          </w:p>
        </w:tc>
      </w:tr>
      <w:tr w:rsidR="007E235B" w:rsidRPr="00092830" w14:paraId="6E1C2A37" w14:textId="77777777" w:rsidTr="008D6750">
        <w:trPr>
          <w:jc w:val="center"/>
        </w:trPr>
        <w:tc>
          <w:tcPr>
            <w:tcW w:w="1368" w:type="dxa"/>
          </w:tcPr>
          <w:p w14:paraId="23B56F24" w14:textId="77777777" w:rsidR="007E235B" w:rsidRPr="00092830" w:rsidRDefault="007E235B" w:rsidP="008C521D">
            <w:pPr>
              <w:pStyle w:val="Cordia14"/>
              <w:tabs>
                <w:tab w:val="clear" w:pos="1440"/>
              </w:tabs>
              <w:jc w:val="thaiDistribute"/>
              <w:rPr>
                <w:shd w:val="clear" w:color="auto" w:fill="FFFFFF"/>
              </w:rPr>
            </w:pPr>
            <w:r w:rsidRPr="00092830">
              <w:rPr>
                <w:shd w:val="clear" w:color="auto" w:fill="FFFFFF"/>
              </w:rPr>
              <w:t>dd</w:t>
            </w:r>
          </w:p>
        </w:tc>
        <w:tc>
          <w:tcPr>
            <w:tcW w:w="6030" w:type="dxa"/>
          </w:tcPr>
          <w:p w14:paraId="02756E7C" w14:textId="77777777" w:rsidR="007E235B" w:rsidRPr="00092830" w:rsidRDefault="007E235B" w:rsidP="008C521D">
            <w:pPr>
              <w:pStyle w:val="Cordia14"/>
              <w:tabs>
                <w:tab w:val="clear" w:pos="1440"/>
              </w:tabs>
              <w:jc w:val="thaiDistribute"/>
              <w:rPr>
                <w:shd w:val="clear" w:color="auto" w:fill="FFFFFF"/>
              </w:rPr>
            </w:pPr>
            <w:r w:rsidRPr="00092830">
              <w:rPr>
                <w:shd w:val="clear" w:color="auto" w:fill="FFFFFF"/>
                <w:cs/>
              </w:rPr>
              <w:t>ลบทั้งบรรทัดที่ตำแหน่งตัวชี้อยู่</w:t>
            </w:r>
          </w:p>
        </w:tc>
      </w:tr>
      <w:tr w:rsidR="007E235B" w:rsidRPr="00092830" w14:paraId="63AEB590" w14:textId="77777777" w:rsidTr="008D6750">
        <w:trPr>
          <w:jc w:val="center"/>
        </w:trPr>
        <w:tc>
          <w:tcPr>
            <w:tcW w:w="1368" w:type="dxa"/>
          </w:tcPr>
          <w:p w14:paraId="498C6F67" w14:textId="77777777" w:rsidR="007E235B" w:rsidRPr="00092830" w:rsidRDefault="007E235B" w:rsidP="008C521D">
            <w:pPr>
              <w:pStyle w:val="Cordia14"/>
              <w:tabs>
                <w:tab w:val="clear" w:pos="1440"/>
              </w:tabs>
              <w:jc w:val="thaiDistribute"/>
              <w:rPr>
                <w:shd w:val="clear" w:color="auto" w:fill="FFFFFF"/>
              </w:rPr>
            </w:pPr>
            <w:r w:rsidRPr="00092830">
              <w:rPr>
                <w:shd w:val="clear" w:color="auto" w:fill="FFFFFF"/>
              </w:rPr>
              <w:t>:q!</w:t>
            </w:r>
          </w:p>
        </w:tc>
        <w:tc>
          <w:tcPr>
            <w:tcW w:w="6030" w:type="dxa"/>
          </w:tcPr>
          <w:p w14:paraId="2B9A90B8" w14:textId="77777777" w:rsidR="007E235B" w:rsidRPr="00092830" w:rsidRDefault="007E235B" w:rsidP="008C521D">
            <w:pPr>
              <w:pStyle w:val="Cordia14"/>
              <w:tabs>
                <w:tab w:val="clear" w:pos="1440"/>
              </w:tabs>
              <w:jc w:val="thaiDistribute"/>
              <w:rPr>
                <w:shd w:val="clear" w:color="auto" w:fill="FFFFFF"/>
                <w:cs/>
              </w:rPr>
            </w:pPr>
            <w:r w:rsidRPr="00092830">
              <w:rPr>
                <w:shd w:val="clear" w:color="auto" w:fill="FFFFFF"/>
                <w:cs/>
              </w:rPr>
              <w:t>ออกจากไฟล์โดยไม่สนใจการเปลี่ยนแปลงใดๆ</w:t>
            </w:r>
          </w:p>
        </w:tc>
      </w:tr>
      <w:tr w:rsidR="007E235B" w:rsidRPr="00092830" w14:paraId="4AEADFC1" w14:textId="77777777" w:rsidTr="008D6750">
        <w:trPr>
          <w:jc w:val="center"/>
        </w:trPr>
        <w:tc>
          <w:tcPr>
            <w:tcW w:w="1368" w:type="dxa"/>
          </w:tcPr>
          <w:p w14:paraId="40784388" w14:textId="77777777" w:rsidR="007E235B" w:rsidRPr="00092830" w:rsidRDefault="007E235B" w:rsidP="008C521D">
            <w:pPr>
              <w:pStyle w:val="Cordia14"/>
              <w:tabs>
                <w:tab w:val="clear" w:pos="1440"/>
              </w:tabs>
              <w:jc w:val="thaiDistribute"/>
              <w:rPr>
                <w:shd w:val="clear" w:color="auto" w:fill="FFFFFF"/>
              </w:rPr>
            </w:pPr>
            <w:r w:rsidRPr="00092830">
              <w:rPr>
                <w:shd w:val="clear" w:color="auto" w:fill="FFFFFF"/>
              </w:rPr>
              <w:t>:w [</w:t>
            </w:r>
            <w:r w:rsidRPr="00092830">
              <w:rPr>
                <w:i/>
                <w:iCs/>
                <w:shd w:val="clear" w:color="auto" w:fill="FFFFFF"/>
              </w:rPr>
              <w:t>filename</w:t>
            </w:r>
            <w:r w:rsidRPr="00092830">
              <w:rPr>
                <w:shd w:val="clear" w:color="auto" w:fill="FFFFFF"/>
              </w:rPr>
              <w:t>]</w:t>
            </w:r>
          </w:p>
        </w:tc>
        <w:tc>
          <w:tcPr>
            <w:tcW w:w="6030" w:type="dxa"/>
          </w:tcPr>
          <w:p w14:paraId="60C399A9" w14:textId="77777777" w:rsidR="007E235B" w:rsidRPr="00092830" w:rsidRDefault="007E235B" w:rsidP="008C521D">
            <w:pPr>
              <w:pStyle w:val="Cordia14"/>
              <w:tabs>
                <w:tab w:val="clear" w:pos="1440"/>
              </w:tabs>
              <w:jc w:val="thaiDistribute"/>
              <w:rPr>
                <w:shd w:val="clear" w:color="auto" w:fill="FFFFFF"/>
                <w:cs/>
              </w:rPr>
            </w:pPr>
            <w:r w:rsidRPr="00092830">
              <w:rPr>
                <w:shd w:val="clear" w:color="auto" w:fill="FFFFFF"/>
                <w:cs/>
              </w:rPr>
              <w:t>บันทึกไฟล์</w:t>
            </w:r>
          </w:p>
        </w:tc>
      </w:tr>
      <w:tr w:rsidR="007E235B" w:rsidRPr="00092830" w14:paraId="2F6956AA" w14:textId="77777777" w:rsidTr="008D6750">
        <w:trPr>
          <w:jc w:val="center"/>
        </w:trPr>
        <w:tc>
          <w:tcPr>
            <w:tcW w:w="1368" w:type="dxa"/>
          </w:tcPr>
          <w:p w14:paraId="2F96D684" w14:textId="77777777" w:rsidR="007E235B" w:rsidRPr="00092830" w:rsidRDefault="007E235B" w:rsidP="008C521D">
            <w:pPr>
              <w:pStyle w:val="Cordia14"/>
              <w:tabs>
                <w:tab w:val="clear" w:pos="1440"/>
              </w:tabs>
              <w:jc w:val="thaiDistribute"/>
              <w:rPr>
                <w:shd w:val="clear" w:color="auto" w:fill="FFFFFF"/>
              </w:rPr>
            </w:pPr>
            <w:r w:rsidRPr="00092830">
              <w:rPr>
                <w:shd w:val="clear" w:color="auto" w:fill="FFFFFF"/>
              </w:rPr>
              <w:t>:x</w:t>
            </w:r>
          </w:p>
        </w:tc>
        <w:tc>
          <w:tcPr>
            <w:tcW w:w="6030" w:type="dxa"/>
          </w:tcPr>
          <w:p w14:paraId="48B052E7" w14:textId="77777777" w:rsidR="007E235B" w:rsidRPr="00092830" w:rsidRDefault="007E235B" w:rsidP="008C521D">
            <w:pPr>
              <w:pStyle w:val="Cordia14"/>
              <w:tabs>
                <w:tab w:val="clear" w:pos="1440"/>
              </w:tabs>
              <w:jc w:val="thaiDistribute"/>
              <w:rPr>
                <w:shd w:val="clear" w:color="auto" w:fill="FFFFFF"/>
                <w:cs/>
              </w:rPr>
            </w:pPr>
            <w:r w:rsidRPr="00092830">
              <w:rPr>
                <w:shd w:val="clear" w:color="auto" w:fill="FFFFFF"/>
                <w:cs/>
              </w:rPr>
              <w:t>บันทึกการแก้ไขล่าสุดและออกจากโปรแกรม</w:t>
            </w:r>
          </w:p>
        </w:tc>
      </w:tr>
    </w:tbl>
    <w:p w14:paraId="4D80CFB0" w14:textId="77777777" w:rsidR="007E235B" w:rsidRPr="00092830" w:rsidRDefault="007E235B" w:rsidP="00A02D8C">
      <w:pPr>
        <w:pStyle w:val="Heading3"/>
        <w:spacing w:before="240"/>
        <w:jc w:val="thaiDistribute"/>
        <w:rPr>
          <w:color w:val="000000" w:themeColor="text1"/>
          <w:shd w:val="clear" w:color="auto" w:fill="FFFFFF"/>
        </w:rPr>
      </w:pPr>
      <w:r w:rsidRPr="00092830">
        <w:rPr>
          <w:color w:val="000000" w:themeColor="text1"/>
          <w:shd w:val="clear" w:color="auto" w:fill="FFFFFF"/>
          <w:cs/>
        </w:rPr>
        <w:t>คำสั่งทำงานกับระบบปฏิบัติการ</w:t>
      </w:r>
    </w:p>
    <w:p w14:paraId="61AC7CF6" w14:textId="77777777" w:rsidR="007E235B" w:rsidRPr="00092830" w:rsidRDefault="007E235B" w:rsidP="00F1380A">
      <w:pPr>
        <w:pStyle w:val="Cordia14"/>
        <w:numPr>
          <w:ilvl w:val="0"/>
          <w:numId w:val="5"/>
        </w:numPr>
        <w:tabs>
          <w:tab w:val="clear" w:pos="1440"/>
        </w:tabs>
        <w:ind w:left="1080"/>
        <w:jc w:val="thaiDistribute"/>
      </w:pPr>
      <w:r w:rsidRPr="00092830">
        <w:rPr>
          <w:shd w:val="clear" w:color="auto" w:fill="FFFFFF"/>
          <w:cs/>
        </w:rPr>
        <w:t>แสดงข้อมูล รายละเอียดของหน่วยความจำสำรอง</w:t>
      </w:r>
    </w:p>
    <w:p w14:paraId="3142C408" w14:textId="77777777" w:rsidR="007E235B" w:rsidRPr="00452E68" w:rsidRDefault="007E235B" w:rsidP="008C521D">
      <w:pPr>
        <w:pStyle w:val="Cordia14"/>
        <w:tabs>
          <w:tab w:val="clear" w:pos="1440"/>
        </w:tabs>
        <w:ind w:left="1080"/>
        <w:jc w:val="thaiDistribute"/>
        <w:rPr>
          <w:rStyle w:val="HTMLTypewriter"/>
          <w:rFonts w:ascii="Consolas" w:eastAsiaTheme="minorHAnsi" w:hAnsi="Consolas" w:cs="Consolas"/>
          <w:b/>
          <w:bCs/>
          <w:shd w:val="clear" w:color="auto" w:fill="FFFFFF"/>
        </w:rPr>
      </w:pPr>
      <w:r w:rsidRPr="00452E68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df</w:t>
      </w:r>
      <w:r w:rsidRPr="00452E68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203CC0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203CC0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203CC0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  <w:r w:rsidRPr="00203CC0">
        <w:rPr>
          <w:rStyle w:val="apple-converted-space"/>
          <w:rFonts w:ascii="Consolas" w:hAnsi="Consolas" w:cs="Consolas"/>
          <w:sz w:val="20"/>
          <w:szCs w:val="20"/>
          <w:shd w:val="clear" w:color="auto" w:fill="FFFFFF"/>
        </w:rPr>
        <w:t> </w:t>
      </w:r>
      <w:r w:rsidRPr="00203CC0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203CC0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directory</w:t>
      </w:r>
      <w:r w:rsidRPr="00203CC0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</w:p>
    <w:p w14:paraId="69673880" w14:textId="77777777" w:rsidR="007E235B" w:rsidRPr="00092830" w:rsidRDefault="007E235B" w:rsidP="008C521D">
      <w:pPr>
        <w:pStyle w:val="Cordia14"/>
        <w:tabs>
          <w:tab w:val="clear" w:pos="1440"/>
        </w:tabs>
        <w:ind w:left="1080"/>
        <w:jc w:val="thaiDistribute"/>
        <w:rPr>
          <w:rStyle w:val="HTMLTypewriter"/>
          <w:rFonts w:ascii="Cordia New" w:eastAsiaTheme="minorHAnsi" w:hAnsi="Cordia New" w:cs="Cordia New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>เมื่อใช้โดยไม่เติม พารามิเตอร์จะเป็นการแสดงพื้นที่ทั้งหมด ส่วนที่ถูกใช้ และส่วนที่ว่างต่อการใช้งาน</w:t>
      </w:r>
    </w:p>
    <w:p w14:paraId="37EF7F49" w14:textId="77777777" w:rsidR="007E235B" w:rsidRPr="00092830" w:rsidRDefault="007E235B" w:rsidP="00F1380A">
      <w:pPr>
        <w:pStyle w:val="Cordia14"/>
        <w:numPr>
          <w:ilvl w:val="0"/>
          <w:numId w:val="5"/>
        </w:numPr>
        <w:tabs>
          <w:tab w:val="clear" w:pos="1440"/>
        </w:tabs>
        <w:ind w:left="1080"/>
        <w:jc w:val="thaiDistribute"/>
        <w:rPr>
          <w:rStyle w:val="HTMLTypewriter"/>
          <w:rFonts w:ascii="Cordia New" w:eastAsiaTheme="minorHAnsi" w:hAnsi="Cordia New" w:cs="Cordia New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>แสดงข้อมูลโปรแกรมที่กำลังทำงาน หน่วยประมวลผลทำงานที่อยู่</w:t>
      </w:r>
    </w:p>
    <w:p w14:paraId="79F2E5DD" w14:textId="77777777" w:rsidR="007E235B" w:rsidRPr="00203CC0" w:rsidRDefault="007E235B" w:rsidP="008C521D">
      <w:pPr>
        <w:pStyle w:val="Cordia14"/>
        <w:tabs>
          <w:tab w:val="clear" w:pos="1440"/>
        </w:tabs>
        <w:ind w:left="1080"/>
        <w:jc w:val="thaiDistribute"/>
        <w:rPr>
          <w:rStyle w:val="HTMLTypewriter"/>
          <w:rFonts w:ascii="Consolas" w:eastAsiaTheme="minorHAnsi" w:hAnsi="Consolas" w:cs="Consolas"/>
        </w:rPr>
      </w:pPr>
      <w:r w:rsidRPr="00452E68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top</w:t>
      </w:r>
      <w:r w:rsidRPr="00452E68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203CC0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203CC0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s(s)</w:t>
      </w:r>
      <w:r w:rsidRPr="00203CC0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</w:p>
    <w:p w14:paraId="76694106" w14:textId="77777777" w:rsidR="007E235B" w:rsidRPr="00092830" w:rsidRDefault="007E235B" w:rsidP="00F1380A">
      <w:pPr>
        <w:pStyle w:val="Cordia14"/>
        <w:numPr>
          <w:ilvl w:val="0"/>
          <w:numId w:val="5"/>
        </w:numPr>
        <w:tabs>
          <w:tab w:val="clear" w:pos="1440"/>
        </w:tabs>
        <w:ind w:left="1080"/>
        <w:jc w:val="thaiDistribute"/>
        <w:rPr>
          <w:rStyle w:val="HTMLTypewriter"/>
          <w:rFonts w:ascii="Cordia New" w:eastAsiaTheme="minorHAnsi" w:hAnsi="Cordia New" w:cs="Cordia New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>แสดงข้อมูลโปรแกรมที่กำลังทำงาน หน่วยประมวลผลทำงานที่อยู่ อย่างละเอียด</w:t>
      </w:r>
    </w:p>
    <w:p w14:paraId="3EF07931" w14:textId="77777777" w:rsidR="007E235B" w:rsidRPr="00203CC0" w:rsidRDefault="007E235B" w:rsidP="008C521D">
      <w:pPr>
        <w:pStyle w:val="Cordia14"/>
        <w:tabs>
          <w:tab w:val="clear" w:pos="1440"/>
        </w:tabs>
        <w:ind w:left="1080"/>
        <w:jc w:val="thaiDistribute"/>
        <w:rPr>
          <w:rStyle w:val="HTMLTypewriter"/>
          <w:rFonts w:ascii="Consolas" w:eastAsiaTheme="minorHAnsi" w:hAnsi="Consolas" w:cs="Consolas"/>
        </w:rPr>
      </w:pPr>
      <w:r w:rsidRPr="001A688B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ps</w:t>
      </w:r>
      <w:r w:rsidRPr="001A688B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203CC0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203CC0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203CC0">
        <w:rPr>
          <w:rStyle w:val="HTMLTypewriter"/>
          <w:rFonts w:ascii="Consolas" w:eastAsiaTheme="minorHAnsi" w:hAnsi="Consolas" w:cs="Consolas"/>
          <w:shd w:val="clear" w:color="auto" w:fill="FFFFFF"/>
        </w:rPr>
        <w:t>] [</w:t>
      </w:r>
      <w:r w:rsidRPr="00203CC0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process_ID</w:t>
      </w:r>
      <w:r w:rsidRPr="00203CC0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</w:p>
    <w:p w14:paraId="2A6629F0" w14:textId="77777777" w:rsidR="007E235B" w:rsidRPr="00092830" w:rsidRDefault="007E235B" w:rsidP="00F1380A">
      <w:pPr>
        <w:pStyle w:val="Cordia14"/>
        <w:numPr>
          <w:ilvl w:val="0"/>
          <w:numId w:val="5"/>
        </w:numPr>
        <w:tabs>
          <w:tab w:val="clear" w:pos="1440"/>
        </w:tabs>
        <w:ind w:left="1080"/>
        <w:jc w:val="thaiDistribute"/>
        <w:rPr>
          <w:rStyle w:val="HTMLTypewriter"/>
          <w:rFonts w:ascii="Cordia New" w:eastAsiaTheme="minorHAnsi" w:hAnsi="Cordia New" w:cs="Cordia New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>การปิดโปรแกรมที่ไม่สามารถปิดด้วยวิธีธรรมดา</w:t>
      </w:r>
    </w:p>
    <w:p w14:paraId="2C63AD90" w14:textId="77777777" w:rsidR="007E235B" w:rsidRPr="00203CC0" w:rsidRDefault="007E235B" w:rsidP="008C521D">
      <w:pPr>
        <w:pStyle w:val="Cordia14"/>
        <w:tabs>
          <w:tab w:val="clear" w:pos="1440"/>
        </w:tabs>
        <w:ind w:left="1080"/>
        <w:jc w:val="thaiDistribute"/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</w:pPr>
      <w:r w:rsidRPr="000422D9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kill</w:t>
      </w:r>
      <w:r w:rsidRPr="000422D9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203CC0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203CC0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(s</w:t>
      </w:r>
      <w:r w:rsidRPr="00203CC0">
        <w:rPr>
          <w:rStyle w:val="HTMLTypewriter"/>
          <w:rFonts w:ascii="Consolas" w:eastAsiaTheme="minorHAnsi" w:hAnsi="Consolas" w:cs="Consolas"/>
          <w:shd w:val="clear" w:color="auto" w:fill="FFFFFF"/>
        </w:rPr>
        <w:t>)]</w:t>
      </w:r>
      <w:r w:rsidRPr="00203CC0">
        <w:rPr>
          <w:rStyle w:val="apple-converted-space"/>
          <w:rFonts w:ascii="Consolas" w:hAnsi="Consolas" w:cs="Consolas"/>
          <w:sz w:val="20"/>
          <w:szCs w:val="20"/>
          <w:shd w:val="clear" w:color="auto" w:fill="FFFFFF"/>
        </w:rPr>
        <w:t> </w:t>
      </w:r>
      <w:r w:rsidRPr="00203CC0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process</w:t>
      </w:r>
      <w:r w:rsidRPr="00203CC0">
        <w:rPr>
          <w:rStyle w:val="HTMLTypewriter"/>
          <w:rFonts w:ascii="Consolas" w:eastAsiaTheme="minorHAnsi" w:hAnsi="Consolas" w:cs="Cordia New"/>
          <w:i/>
          <w:iCs/>
          <w:szCs w:val="25"/>
          <w:shd w:val="clear" w:color="auto" w:fill="FFFFFF"/>
        </w:rPr>
        <w:t>_</w:t>
      </w:r>
      <w:r w:rsidRPr="00203CC0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ID</w:t>
      </w:r>
    </w:p>
    <w:p w14:paraId="07062AD5" w14:textId="77777777" w:rsidR="007E235B" w:rsidRPr="000422D9" w:rsidRDefault="007E235B" w:rsidP="008C521D">
      <w:pPr>
        <w:pStyle w:val="Cordia14"/>
        <w:tabs>
          <w:tab w:val="clear" w:pos="1440"/>
        </w:tabs>
        <w:ind w:left="1080"/>
        <w:jc w:val="thaiDistribute"/>
        <w:rPr>
          <w:rFonts w:ascii="Consolas" w:hAnsi="Consolas" w:cs="Consolas"/>
          <w:i/>
          <w:iCs/>
          <w:sz w:val="20"/>
          <w:szCs w:val="20"/>
        </w:rPr>
      </w:pPr>
      <w:r w:rsidRPr="000422D9">
        <w:rPr>
          <w:rFonts w:ascii="Consolas" w:hAnsi="Consolas" w:cs="Consolas"/>
          <w:b/>
          <w:bCs/>
          <w:sz w:val="20"/>
          <w:szCs w:val="20"/>
        </w:rPr>
        <w:t>killall </w:t>
      </w:r>
      <w:r w:rsidRPr="00203CC0">
        <w:rPr>
          <w:rFonts w:ascii="Consolas" w:hAnsi="Consolas" w:cs="Consolas"/>
          <w:sz w:val="20"/>
          <w:szCs w:val="20"/>
        </w:rPr>
        <w:t>[</w:t>
      </w:r>
      <w:r w:rsidRPr="00203CC0">
        <w:rPr>
          <w:rFonts w:ascii="Consolas" w:hAnsi="Consolas" w:cs="Consolas"/>
          <w:i/>
          <w:iCs/>
          <w:sz w:val="20"/>
          <w:szCs w:val="20"/>
        </w:rPr>
        <w:t>option(s)</w:t>
      </w:r>
      <w:r w:rsidRPr="00203CC0">
        <w:rPr>
          <w:rFonts w:ascii="Consolas" w:hAnsi="Consolas" w:cs="Consolas"/>
          <w:sz w:val="20"/>
          <w:szCs w:val="20"/>
        </w:rPr>
        <w:t xml:space="preserve">] </w:t>
      </w:r>
      <w:r w:rsidRPr="00203CC0">
        <w:rPr>
          <w:rFonts w:ascii="Consolas" w:hAnsi="Consolas" w:cs="Consolas"/>
          <w:i/>
          <w:iCs/>
          <w:sz w:val="20"/>
          <w:szCs w:val="20"/>
        </w:rPr>
        <w:t>processname</w:t>
      </w:r>
      <w:r w:rsidRPr="0016105A">
        <w:rPr>
          <w:rFonts w:ascii="Consolas" w:hAnsi="Consolas" w:cs="Consolas"/>
          <w:i/>
          <w:iCs/>
          <w:sz w:val="20"/>
          <w:szCs w:val="20"/>
          <w:cs/>
        </w:rPr>
        <w:t xml:space="preserve"> </w:t>
      </w:r>
    </w:p>
    <w:p w14:paraId="12A5E5BA" w14:textId="77777777" w:rsidR="007E235B" w:rsidRPr="00092830" w:rsidRDefault="007E235B" w:rsidP="008C521D">
      <w:pPr>
        <w:pStyle w:val="Cordia14"/>
        <w:tabs>
          <w:tab w:val="clear" w:pos="1440"/>
        </w:tabs>
        <w:ind w:left="1080"/>
        <w:jc w:val="thaiDistribute"/>
        <w:rPr>
          <w:rStyle w:val="HTMLTypewriter"/>
          <w:rFonts w:ascii="Cordia New" w:eastAsiaTheme="minorHAnsi" w:hAnsi="Cordia New" w:cs="Cordia New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 xml:space="preserve">โดย </w:t>
      </w:r>
      <w:r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</w:rPr>
        <w:t>process_</w:t>
      </w: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</w:rPr>
        <w:t xml:space="preserve">ID </w:t>
      </w: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 xml:space="preserve">หาได้จากการเรียก </w:t>
      </w: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</w:rPr>
        <w:t>ps</w:t>
      </w: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 xml:space="preserve"> ส่วนการเรียกโดย </w:t>
      </w: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</w:rPr>
        <w:t xml:space="preserve">killall </w:t>
      </w: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 xml:space="preserve">จะใช้ชื่อโปรแกรมที่ต้องการหยุดโดยทุกหน่วยที่มีชื่อตาม </w:t>
      </w: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</w:rPr>
        <w:t xml:space="preserve">processname </w:t>
      </w: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>จะถูกหยุดทำงานทั้งหมด</w:t>
      </w:r>
    </w:p>
    <w:p w14:paraId="016ADAD4" w14:textId="77777777" w:rsidR="007E235B" w:rsidRPr="00092830" w:rsidRDefault="007E235B" w:rsidP="00F1380A">
      <w:pPr>
        <w:pStyle w:val="Cordia14"/>
        <w:numPr>
          <w:ilvl w:val="0"/>
          <w:numId w:val="5"/>
        </w:numPr>
        <w:tabs>
          <w:tab w:val="clear" w:pos="1440"/>
        </w:tabs>
        <w:ind w:left="1080"/>
        <w:jc w:val="thaiDistribute"/>
        <w:rPr>
          <w:rStyle w:val="HTMLTypewriter"/>
          <w:rFonts w:ascii="Cordia New" w:eastAsiaTheme="minorHAnsi" w:hAnsi="Cordia New" w:cs="Cordia New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>การทดสอบการเชื่อมต่อของเครือข่าย</w:t>
      </w:r>
    </w:p>
    <w:p w14:paraId="7B59AAB6" w14:textId="77777777" w:rsidR="007E235B" w:rsidRPr="002A29BA" w:rsidRDefault="007E235B" w:rsidP="008C521D">
      <w:pPr>
        <w:pStyle w:val="Cordia14"/>
        <w:tabs>
          <w:tab w:val="clear" w:pos="1440"/>
        </w:tabs>
        <w:ind w:left="1080"/>
        <w:jc w:val="thaiDistribute"/>
        <w:rPr>
          <w:rStyle w:val="HTMLTypewriter"/>
          <w:rFonts w:ascii="Consolas" w:eastAsiaTheme="minorHAnsi" w:hAnsi="Consolas" w:cs="Consolas"/>
          <w:b/>
          <w:bCs/>
          <w:i/>
          <w:iCs/>
          <w:shd w:val="clear" w:color="auto" w:fill="FFFFFF"/>
        </w:rPr>
      </w:pPr>
      <w:r w:rsidRPr="002A29BA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ping</w:t>
      </w:r>
      <w:r w:rsidRPr="002A29BA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844670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844670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844670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  <w:r w:rsidRPr="00844670">
        <w:rPr>
          <w:rStyle w:val="apple-converted-space"/>
          <w:rFonts w:ascii="Consolas" w:hAnsi="Consolas" w:cs="Consolas"/>
          <w:sz w:val="20"/>
          <w:szCs w:val="20"/>
          <w:shd w:val="clear" w:color="auto" w:fill="FFFFFF"/>
        </w:rPr>
        <w:t> </w:t>
      </w:r>
      <w:r w:rsidRPr="00844670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 xml:space="preserve">host_name </w:t>
      </w:r>
      <w:r w:rsidRPr="00844670">
        <w:rPr>
          <w:rStyle w:val="HTMLTypewriter"/>
          <w:rFonts w:ascii="Consolas" w:eastAsiaTheme="minorHAnsi" w:hAnsi="Consolas" w:cs="Cordia New" w:hint="cs"/>
          <w:sz w:val="28"/>
          <w:szCs w:val="28"/>
          <w:shd w:val="clear" w:color="auto" w:fill="FFFFFF"/>
          <w:cs/>
        </w:rPr>
        <w:t>หรือ</w:t>
      </w:r>
      <w:r w:rsidRPr="00844670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 xml:space="preserve"> IP_address</w:t>
      </w:r>
    </w:p>
    <w:p w14:paraId="39F7150F" w14:textId="77777777" w:rsidR="007E235B" w:rsidRPr="00092830" w:rsidRDefault="007E235B" w:rsidP="008C521D">
      <w:pPr>
        <w:pStyle w:val="Cordia14"/>
        <w:tabs>
          <w:tab w:val="clear" w:pos="1440"/>
        </w:tabs>
        <w:ind w:left="1080"/>
        <w:jc w:val="thaiDistribute"/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</w:rPr>
      </w:pP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 xml:space="preserve">โดยใช้ชื่อเครื่องเป้าหมาย หรือหมายเลขไอพี เพื่อทดสอบการเชื่อมต่อ ถ้าไม่ใส่ค่าจำนวนครั้งจะไม่หยุดการทำงานจนกว่าจะกด </w:t>
      </w: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</w:rPr>
        <w:t>Ctrl+C</w:t>
      </w:r>
    </w:p>
    <w:p w14:paraId="56EFB917" w14:textId="77777777" w:rsidR="007E235B" w:rsidRPr="00092830" w:rsidRDefault="007E235B" w:rsidP="008C521D">
      <w:pPr>
        <w:pStyle w:val="Cordia14"/>
        <w:tabs>
          <w:tab w:val="clear" w:pos="1440"/>
        </w:tabs>
        <w:ind w:left="720"/>
        <w:jc w:val="thaiDistribute"/>
        <w:rPr>
          <w:rStyle w:val="HTMLTypewriter"/>
          <w:rFonts w:ascii="Cordia New" w:eastAsiaTheme="minorHAnsi" w:hAnsi="Cordia New" w:cs="Cordia New"/>
          <w:sz w:val="28"/>
          <w:szCs w:val="28"/>
        </w:rPr>
      </w:pPr>
    </w:p>
    <w:p w14:paraId="459C7CA0" w14:textId="77777777" w:rsidR="007E235B" w:rsidRPr="00092830" w:rsidRDefault="007E235B" w:rsidP="008C521D">
      <w:pPr>
        <w:pStyle w:val="Heading3"/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color w:val="000000" w:themeColor="text1"/>
          <w:sz w:val="28"/>
          <w:szCs w:val="28"/>
          <w:shd w:val="clear" w:color="auto" w:fill="FFFFFF"/>
          <w:cs/>
        </w:rPr>
        <w:t>คำสั่งเสริมที่จำเป็น</w:t>
      </w:r>
    </w:p>
    <w:p w14:paraId="1F65D4BA" w14:textId="77777777" w:rsidR="007E235B" w:rsidRPr="00092830" w:rsidRDefault="007E235B" w:rsidP="00F1380A">
      <w:pPr>
        <w:pStyle w:val="Cordia14"/>
        <w:numPr>
          <w:ilvl w:val="0"/>
          <w:numId w:val="6"/>
        </w:numPr>
        <w:tabs>
          <w:tab w:val="clear" w:pos="1440"/>
        </w:tabs>
        <w:ind w:left="1080"/>
        <w:jc w:val="thaiDistribute"/>
        <w:rPr>
          <w:rStyle w:val="HTMLTypewriter"/>
          <w:rFonts w:ascii="Cordia New" w:eastAsiaTheme="minorHAnsi" w:hAnsi="Cordia New" w:cs="Cordia New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>การเปลี่ยนรหัสเข้าใช้งาน</w:t>
      </w:r>
    </w:p>
    <w:p w14:paraId="209EABCE" w14:textId="77777777" w:rsidR="007E235B" w:rsidRPr="00650DAB" w:rsidRDefault="007E235B" w:rsidP="008C521D">
      <w:pPr>
        <w:pStyle w:val="Cordia14"/>
        <w:tabs>
          <w:tab w:val="clear" w:pos="1440"/>
        </w:tabs>
        <w:ind w:left="1080"/>
        <w:jc w:val="thaiDistribute"/>
        <w:rPr>
          <w:rStyle w:val="HTMLTypewriter"/>
          <w:rFonts w:ascii="Consolas" w:eastAsiaTheme="minorHAnsi" w:hAnsi="Consolas" w:cs="Consolas"/>
          <w:b/>
          <w:bCs/>
          <w:shd w:val="clear" w:color="auto" w:fill="FFFFFF"/>
        </w:rPr>
      </w:pPr>
      <w:r w:rsidRPr="00650DAB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passwd</w:t>
      </w:r>
      <w:r w:rsidRPr="00650DAB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844670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844670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844670">
        <w:rPr>
          <w:rStyle w:val="HTMLTypewriter"/>
          <w:rFonts w:ascii="Consolas" w:eastAsiaTheme="minorHAnsi" w:hAnsi="Consolas" w:cs="Consolas"/>
          <w:shd w:val="clear" w:color="auto" w:fill="FFFFFF"/>
        </w:rPr>
        <w:t>] [</w:t>
      </w:r>
      <w:r w:rsidRPr="00844670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username</w:t>
      </w:r>
      <w:r w:rsidRPr="00844670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</w:p>
    <w:p w14:paraId="0231B536" w14:textId="77777777" w:rsidR="007E235B" w:rsidRPr="00092830" w:rsidRDefault="007E235B" w:rsidP="008C521D">
      <w:pPr>
        <w:pStyle w:val="Cordia14"/>
        <w:tabs>
          <w:tab w:val="clear" w:pos="1440"/>
        </w:tabs>
        <w:ind w:left="1080"/>
        <w:jc w:val="thaiDistribute"/>
        <w:rPr>
          <w:rStyle w:val="HTMLTypewriter"/>
          <w:rFonts w:ascii="Cordia New" w:eastAsiaTheme="minorHAnsi" w:hAnsi="Cordia New" w:cs="Cordia New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 xml:space="preserve">ผู้ใช้งานที่เรียกคำสั่งสามารถเปลี่ยนรหัสเฉพาะของตัวเองเท่านั้น แต่สิทธิผู้ดูแลระบบ </w:t>
      </w: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</w:rPr>
        <w:t xml:space="preserve">root </w:t>
      </w: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>สามารถเปลี่ยนรหัสให้กับผู้ใช้ทุกคน</w:t>
      </w:r>
    </w:p>
    <w:p w14:paraId="48019502" w14:textId="77777777" w:rsidR="007E235B" w:rsidRPr="00092830" w:rsidRDefault="007E235B" w:rsidP="00F1380A">
      <w:pPr>
        <w:pStyle w:val="Cordia14"/>
        <w:numPr>
          <w:ilvl w:val="0"/>
          <w:numId w:val="6"/>
        </w:numPr>
        <w:tabs>
          <w:tab w:val="clear" w:pos="1440"/>
        </w:tabs>
        <w:ind w:left="1080"/>
        <w:jc w:val="thaiDistribute"/>
        <w:rPr>
          <w:rStyle w:val="HTMLTypewriter"/>
          <w:rFonts w:ascii="Cordia New" w:eastAsiaTheme="minorHAnsi" w:hAnsi="Cordia New" w:cs="Cordia New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>การเปลี่ยนการใช้งานเป็นผู้ใช้งานอื่น</w:t>
      </w:r>
    </w:p>
    <w:p w14:paraId="7FBE5700" w14:textId="77777777" w:rsidR="007E235B" w:rsidRPr="00844670" w:rsidRDefault="007E235B" w:rsidP="008C521D">
      <w:pPr>
        <w:pStyle w:val="Cordia14"/>
        <w:tabs>
          <w:tab w:val="clear" w:pos="1440"/>
        </w:tabs>
        <w:ind w:left="1080"/>
        <w:jc w:val="thaiDistribute"/>
        <w:rPr>
          <w:rStyle w:val="HTMLTypewriter"/>
          <w:rFonts w:ascii="Consolas" w:eastAsiaTheme="minorHAnsi" w:hAnsi="Consolas" w:cs="Consolas"/>
          <w:shd w:val="clear" w:color="auto" w:fill="FFFFFF"/>
        </w:rPr>
      </w:pPr>
      <w:r w:rsidRPr="008B1A0C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su</w:t>
      </w:r>
      <w:r w:rsidRPr="008B1A0C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844670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844670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844670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  <w:r w:rsidRPr="00844670">
        <w:rPr>
          <w:rStyle w:val="apple-converted-space"/>
          <w:rFonts w:ascii="Consolas" w:hAnsi="Consolas" w:cs="Consolas"/>
          <w:sz w:val="20"/>
          <w:szCs w:val="20"/>
          <w:shd w:val="clear" w:color="auto" w:fill="FFFFFF"/>
        </w:rPr>
        <w:t> </w:t>
      </w:r>
      <w:r w:rsidRPr="00844670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844670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username</w:t>
      </w:r>
      <w:r w:rsidRPr="00844670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</w:p>
    <w:p w14:paraId="441C93B6" w14:textId="77777777" w:rsidR="007E235B" w:rsidRPr="00092830" w:rsidRDefault="007E235B" w:rsidP="008C521D">
      <w:pPr>
        <w:pStyle w:val="Cordia14"/>
        <w:tabs>
          <w:tab w:val="clear" w:pos="1440"/>
        </w:tabs>
        <w:ind w:left="1080"/>
        <w:jc w:val="thaiDistribute"/>
        <w:rPr>
          <w:rStyle w:val="HTMLTypewriter"/>
          <w:rFonts w:ascii="Cordia New" w:eastAsiaTheme="minorHAnsi" w:hAnsi="Cordia New" w:cs="Cordia New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 xml:space="preserve">โดยสามารถเรียกได้จากผู้ใช้ทุกคน ถ้าไม่มีการใส่ </w:t>
      </w: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</w:rPr>
        <w:t xml:space="preserve">username </w:t>
      </w: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 xml:space="preserve">จะเป็นการเรียกใช้ผู้ดูแลระบบ </w:t>
      </w: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</w:rPr>
        <w:t>root</w:t>
      </w: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 xml:space="preserve"> โดยจะต้องมีรหัสเข้าใช้งาน </w:t>
      </w: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</w:rPr>
        <w:t xml:space="preserve">root </w:t>
      </w: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 xml:space="preserve">เท่านั้น </w:t>
      </w:r>
    </w:p>
    <w:p w14:paraId="175B7893" w14:textId="77777777" w:rsidR="007E235B" w:rsidRPr="00092830" w:rsidRDefault="007E235B" w:rsidP="00F1380A">
      <w:pPr>
        <w:pStyle w:val="Cordia14"/>
        <w:numPr>
          <w:ilvl w:val="0"/>
          <w:numId w:val="6"/>
        </w:numPr>
        <w:tabs>
          <w:tab w:val="clear" w:pos="1440"/>
        </w:tabs>
        <w:ind w:left="1080"/>
        <w:jc w:val="thaiDistribute"/>
        <w:rPr>
          <w:rStyle w:val="HTMLTypewriter"/>
          <w:rFonts w:ascii="Cordia New" w:eastAsiaTheme="minorHAnsi" w:hAnsi="Cordia New" w:cs="Cordia New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lastRenderedPageBreak/>
        <w:t>คำสั่งหยุดการใช้งานระบบ</w:t>
      </w:r>
    </w:p>
    <w:p w14:paraId="2B2D4F82" w14:textId="77777777" w:rsidR="007E235B" w:rsidRPr="008B1A0C" w:rsidRDefault="007E235B" w:rsidP="008C521D">
      <w:pPr>
        <w:pStyle w:val="Cordia14"/>
        <w:tabs>
          <w:tab w:val="clear" w:pos="1440"/>
        </w:tabs>
        <w:ind w:left="1080"/>
        <w:jc w:val="thaiDistribute"/>
        <w:rPr>
          <w:rStyle w:val="HTMLTypewriter"/>
          <w:rFonts w:ascii="Consolas" w:eastAsiaTheme="minorHAnsi" w:hAnsi="Consolas" w:cs="Consolas"/>
          <w:b/>
          <w:bCs/>
          <w:shd w:val="clear" w:color="auto" w:fill="FFFFFF"/>
        </w:rPr>
      </w:pPr>
      <w:r w:rsidRPr="008B1A0C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halt</w:t>
      </w:r>
      <w:r w:rsidRPr="008B1A0C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844670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844670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844670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</w:p>
    <w:p w14:paraId="044FF93C" w14:textId="77777777" w:rsidR="007E235B" w:rsidRPr="00092830" w:rsidRDefault="007E235B" w:rsidP="008C521D">
      <w:pPr>
        <w:pStyle w:val="Cordia14"/>
        <w:tabs>
          <w:tab w:val="clear" w:pos="1440"/>
        </w:tabs>
        <w:ind w:left="1080"/>
        <w:jc w:val="thaiDistribute"/>
        <w:rPr>
          <w:rStyle w:val="HTMLTypewriter"/>
          <w:rFonts w:ascii="Cordia New" w:eastAsiaTheme="minorHAnsi" w:hAnsi="Cordia New" w:cs="Cordia New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 xml:space="preserve">เพื่อป้องกันความเสียหายต่อข้อมูล </w:t>
      </w: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</w:rPr>
        <w:t xml:space="preserve">halt </w:t>
      </w: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 xml:space="preserve">จะช่วยปิดโปรแกรมและหยุดระบบเพื่อปิดใช้งานเครื่องด้วยให้เติม </w:t>
      </w: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</w:rPr>
        <w:t xml:space="preserve">–p </w:t>
      </w: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>เพื่อให้ปิดกระแสไฟในเครื่องอัตโนมัติ</w:t>
      </w:r>
    </w:p>
    <w:p w14:paraId="0B191F75" w14:textId="77777777" w:rsidR="007E235B" w:rsidRPr="00092830" w:rsidRDefault="007E235B" w:rsidP="00F1380A">
      <w:pPr>
        <w:pStyle w:val="Cordia14"/>
        <w:numPr>
          <w:ilvl w:val="0"/>
          <w:numId w:val="6"/>
        </w:numPr>
        <w:tabs>
          <w:tab w:val="clear" w:pos="1440"/>
        </w:tabs>
        <w:ind w:left="1080"/>
        <w:jc w:val="thaiDistribute"/>
        <w:rPr>
          <w:rStyle w:val="HTMLTypewriter"/>
          <w:rFonts w:ascii="Cordia New" w:eastAsiaTheme="minorHAnsi" w:hAnsi="Cordia New" w:cs="Cordia New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>คำสั่งให้เครื่องเริ่มต้นทำงานใหม่</w:t>
      </w:r>
    </w:p>
    <w:p w14:paraId="5DD888DE" w14:textId="77777777" w:rsidR="007E235B" w:rsidRPr="008B1A0C" w:rsidRDefault="007E235B" w:rsidP="008C521D">
      <w:pPr>
        <w:pStyle w:val="Cordia14"/>
        <w:tabs>
          <w:tab w:val="clear" w:pos="1440"/>
        </w:tabs>
        <w:ind w:left="1080"/>
        <w:jc w:val="thaiDistribute"/>
        <w:rPr>
          <w:rStyle w:val="HTMLTypewriter"/>
          <w:rFonts w:ascii="Consolas" w:eastAsiaTheme="minorHAnsi" w:hAnsi="Consolas" w:cs="Consolas"/>
        </w:rPr>
      </w:pPr>
      <w:r w:rsidRPr="008B1A0C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reboot</w:t>
      </w:r>
      <w:r w:rsidRPr="008B1A0C">
        <w:rPr>
          <w:rStyle w:val="apple-converted-space"/>
          <w:rFonts w:ascii="Consolas" w:hAnsi="Consolas" w:cs="Consolas"/>
          <w:b/>
          <w:bCs/>
          <w:sz w:val="20"/>
          <w:szCs w:val="20"/>
          <w:shd w:val="clear" w:color="auto" w:fill="FFFFFF"/>
        </w:rPr>
        <w:t> </w:t>
      </w:r>
      <w:r w:rsidRPr="00844670">
        <w:rPr>
          <w:rStyle w:val="HTMLTypewriter"/>
          <w:rFonts w:ascii="Consolas" w:eastAsiaTheme="minorHAnsi" w:hAnsi="Consolas" w:cs="Consolas"/>
          <w:shd w:val="clear" w:color="auto" w:fill="FFFFFF"/>
        </w:rPr>
        <w:t>[</w:t>
      </w:r>
      <w:r w:rsidRPr="00844670">
        <w:rPr>
          <w:rStyle w:val="HTMLTypewriter"/>
          <w:rFonts w:ascii="Consolas" w:eastAsiaTheme="minorHAnsi" w:hAnsi="Consolas" w:cs="Consolas"/>
          <w:i/>
          <w:iCs/>
          <w:shd w:val="clear" w:color="auto" w:fill="FFFFFF"/>
        </w:rPr>
        <w:t>option(s)</w:t>
      </w:r>
      <w:r w:rsidRPr="00844670">
        <w:rPr>
          <w:rStyle w:val="HTMLTypewriter"/>
          <w:rFonts w:ascii="Consolas" w:eastAsiaTheme="minorHAnsi" w:hAnsi="Consolas" w:cs="Consolas"/>
          <w:shd w:val="clear" w:color="auto" w:fill="FFFFFF"/>
        </w:rPr>
        <w:t>]</w:t>
      </w:r>
    </w:p>
    <w:p w14:paraId="5707A3C9" w14:textId="77777777" w:rsidR="007E235B" w:rsidRPr="00092830" w:rsidRDefault="007E235B" w:rsidP="00F1380A">
      <w:pPr>
        <w:pStyle w:val="Cordia14"/>
        <w:numPr>
          <w:ilvl w:val="0"/>
          <w:numId w:val="6"/>
        </w:numPr>
        <w:tabs>
          <w:tab w:val="clear" w:pos="1440"/>
        </w:tabs>
        <w:ind w:left="1080"/>
        <w:jc w:val="thaiDistribute"/>
        <w:rPr>
          <w:rStyle w:val="HTMLTypewriter"/>
          <w:rFonts w:ascii="Cordia New" w:eastAsiaTheme="minorHAnsi" w:hAnsi="Cordia New" w:cs="Cordia New"/>
          <w:sz w:val="28"/>
          <w:szCs w:val="28"/>
        </w:rPr>
      </w:pPr>
      <w:r w:rsidRPr="00092830">
        <w:rPr>
          <w:rStyle w:val="HTMLTypewriter"/>
          <w:rFonts w:ascii="Cordia New" w:eastAsiaTheme="minorHAnsi" w:hAnsi="Cordia New" w:cs="Cordia New"/>
          <w:sz w:val="28"/>
          <w:szCs w:val="28"/>
          <w:shd w:val="clear" w:color="auto" w:fill="FFFFFF"/>
          <w:cs/>
        </w:rPr>
        <w:t>การลบทุกอักขระบนหน้าจอผู้ใช้</w:t>
      </w:r>
    </w:p>
    <w:p w14:paraId="5B232884" w14:textId="77777777" w:rsidR="007E235B" w:rsidRPr="008B1A0C" w:rsidRDefault="007E235B" w:rsidP="008C521D">
      <w:pPr>
        <w:pStyle w:val="Cordia14"/>
        <w:tabs>
          <w:tab w:val="clear" w:pos="1440"/>
        </w:tabs>
        <w:ind w:left="1080"/>
        <w:jc w:val="thaiDistribute"/>
        <w:rPr>
          <w:rFonts w:ascii="Consolas" w:hAnsi="Consolas" w:cs="Consolas"/>
          <w:sz w:val="20"/>
          <w:szCs w:val="20"/>
        </w:rPr>
      </w:pPr>
      <w:r w:rsidRPr="008B1A0C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>clear</w:t>
      </w:r>
    </w:p>
    <w:p w14:paraId="6ED62944" w14:textId="77777777" w:rsidR="007E235B" w:rsidRPr="00092830" w:rsidRDefault="007E235B" w:rsidP="00F1380A">
      <w:pPr>
        <w:pStyle w:val="Cordia14"/>
        <w:numPr>
          <w:ilvl w:val="0"/>
          <w:numId w:val="6"/>
        </w:numPr>
        <w:tabs>
          <w:tab w:val="clear" w:pos="1440"/>
        </w:tabs>
        <w:ind w:left="1080"/>
        <w:jc w:val="thaiDistribute"/>
      </w:pPr>
      <w:r w:rsidRPr="00092830">
        <w:rPr>
          <w:shd w:val="clear" w:color="auto" w:fill="FFFFFF"/>
          <w:cs/>
        </w:rPr>
        <w:t>การเรียกคำสั่งโดยผู้ใช้ที่ไม่ใช่ผู้ดูแลระบบ แต่ต้องใช้สิทธิผู้ดูแลระบบ</w:t>
      </w:r>
    </w:p>
    <w:p w14:paraId="28FA0353" w14:textId="77777777" w:rsidR="007E235B" w:rsidRPr="008B1A0C" w:rsidRDefault="007E235B" w:rsidP="008C521D">
      <w:pPr>
        <w:pStyle w:val="Cordia14"/>
        <w:tabs>
          <w:tab w:val="clear" w:pos="1440"/>
        </w:tabs>
        <w:ind w:left="1080"/>
        <w:jc w:val="thaiDistribute"/>
        <w:rPr>
          <w:rFonts w:ascii="Consolas" w:hAnsi="Consolas" w:cs="Consolas"/>
          <w:sz w:val="20"/>
          <w:szCs w:val="20"/>
        </w:rPr>
      </w:pPr>
      <w:r w:rsidRPr="008B1A0C">
        <w:rPr>
          <w:rFonts w:ascii="Consolas" w:hAnsi="Consolas" w:cs="Consolas"/>
          <w:b/>
          <w:bCs/>
          <w:sz w:val="20"/>
          <w:szCs w:val="20"/>
          <w:shd w:val="clear" w:color="auto" w:fill="FFFFFF"/>
        </w:rPr>
        <w:t xml:space="preserve">sudo </w:t>
      </w:r>
      <w:r w:rsidRPr="00844670">
        <w:rPr>
          <w:rFonts w:ascii="Consolas" w:hAnsi="Consolas" w:cs="Consolas"/>
          <w:sz w:val="20"/>
          <w:szCs w:val="20"/>
          <w:shd w:val="clear" w:color="auto" w:fill="FFFFFF"/>
        </w:rPr>
        <w:t>[</w:t>
      </w:r>
      <w:r w:rsidRPr="00844670">
        <w:rPr>
          <w:rFonts w:ascii="Consolas" w:hAnsi="Consolas" w:cs="Consolas"/>
          <w:i/>
          <w:iCs/>
          <w:sz w:val="20"/>
          <w:szCs w:val="20"/>
          <w:shd w:val="clear" w:color="auto" w:fill="FFFFFF"/>
        </w:rPr>
        <w:t>commands</w:t>
      </w:r>
      <w:r w:rsidRPr="00844670">
        <w:rPr>
          <w:rFonts w:ascii="Consolas" w:hAnsi="Consolas" w:cs="Consolas"/>
          <w:sz w:val="20"/>
          <w:szCs w:val="20"/>
          <w:shd w:val="clear" w:color="auto" w:fill="FFFFFF"/>
        </w:rPr>
        <w:t>]</w:t>
      </w:r>
    </w:p>
    <w:p w14:paraId="1A5E571A" w14:textId="77777777" w:rsidR="007E235B" w:rsidRPr="00092830" w:rsidRDefault="007E235B" w:rsidP="008C521D">
      <w:pPr>
        <w:pStyle w:val="Cordia14"/>
        <w:tabs>
          <w:tab w:val="clear" w:pos="1440"/>
        </w:tabs>
        <w:ind w:left="1080"/>
        <w:jc w:val="thaiDistribute"/>
      </w:pPr>
      <w:r w:rsidRPr="00092830">
        <w:rPr>
          <w:shd w:val="clear" w:color="auto" w:fill="FFFFFF"/>
          <w:cs/>
        </w:rPr>
        <w:t xml:space="preserve">ผู้ใช้ที่สามารถเรียก </w:t>
      </w:r>
      <w:r w:rsidRPr="00092830">
        <w:rPr>
          <w:shd w:val="clear" w:color="auto" w:fill="FFFFFF"/>
        </w:rPr>
        <w:t xml:space="preserve">sudo </w:t>
      </w:r>
      <w:r w:rsidRPr="00092830">
        <w:rPr>
          <w:shd w:val="clear" w:color="auto" w:fill="FFFFFF"/>
          <w:cs/>
        </w:rPr>
        <w:t xml:space="preserve">ต้องมีการบันทึกชื่อไว้ภายในไฟล์ </w:t>
      </w:r>
      <w:r w:rsidRPr="00092830">
        <w:rPr>
          <w:shd w:val="clear" w:color="auto" w:fill="FFFFFF"/>
        </w:rPr>
        <w:t>/usr/local/etc/sudoers (</w:t>
      </w:r>
      <w:r w:rsidRPr="00092830">
        <w:rPr>
          <w:shd w:val="clear" w:color="auto" w:fill="FFFFFF"/>
          <w:cs/>
        </w:rPr>
        <w:t xml:space="preserve">บางครั้ง </w:t>
      </w:r>
      <w:r w:rsidRPr="00092830">
        <w:rPr>
          <w:shd w:val="clear" w:color="auto" w:fill="FFFFFF"/>
        </w:rPr>
        <w:t xml:space="preserve">/etc/sudoers) </w:t>
      </w:r>
      <w:r w:rsidRPr="00092830">
        <w:rPr>
          <w:shd w:val="clear" w:color="auto" w:fill="FFFFFF"/>
          <w:cs/>
        </w:rPr>
        <w:t xml:space="preserve">โดยปกติจะใช้รหัสของผู้ใช้ที่เรียก แต่สามารถเปลี่ยนให้ใช้รหัสผู้ดูแลระบบเท่านั้นได้โดยเติมคำสั่ง </w:t>
      </w:r>
      <w:r w:rsidRPr="00092830">
        <w:rPr>
          <w:shd w:val="clear" w:color="auto" w:fill="FFFFFF"/>
        </w:rPr>
        <w:t xml:space="preserve">Defaults rootpw </w:t>
      </w:r>
    </w:p>
    <w:p w14:paraId="30405304" w14:textId="77777777" w:rsidR="007E235B" w:rsidRPr="00092830" w:rsidRDefault="007E235B" w:rsidP="00F1380A">
      <w:pPr>
        <w:pStyle w:val="Cordia14"/>
        <w:numPr>
          <w:ilvl w:val="0"/>
          <w:numId w:val="6"/>
        </w:numPr>
        <w:tabs>
          <w:tab w:val="clear" w:pos="1440"/>
        </w:tabs>
        <w:ind w:left="1080"/>
        <w:jc w:val="thaiDistribute"/>
      </w:pPr>
      <w:r w:rsidRPr="00092830">
        <w:rPr>
          <w:shd w:val="clear" w:color="auto" w:fill="FFFFFF"/>
          <w:cs/>
        </w:rPr>
        <w:t>แสดงตำแหน่งที่อยู่เต็มของโปรแกรม</w:t>
      </w:r>
    </w:p>
    <w:p w14:paraId="2EBDA0BD" w14:textId="77777777" w:rsidR="007E235B" w:rsidRPr="006825A2" w:rsidRDefault="007E235B" w:rsidP="008C521D">
      <w:pPr>
        <w:pStyle w:val="Cordia14"/>
        <w:tabs>
          <w:tab w:val="clear" w:pos="1440"/>
        </w:tabs>
        <w:ind w:left="1080"/>
        <w:jc w:val="thaiDistribute"/>
        <w:rPr>
          <w:rFonts w:ascii="Consolas" w:hAnsi="Consolas" w:cs="Consolas"/>
          <w:i/>
          <w:iCs/>
          <w:sz w:val="20"/>
          <w:szCs w:val="20"/>
        </w:rPr>
      </w:pPr>
      <w:r w:rsidRPr="006825A2">
        <w:rPr>
          <w:rFonts w:ascii="Consolas" w:hAnsi="Consolas" w:cs="Consolas"/>
          <w:b/>
          <w:bCs/>
          <w:sz w:val="20"/>
          <w:szCs w:val="20"/>
        </w:rPr>
        <w:t xml:space="preserve">which </w:t>
      </w:r>
      <w:r w:rsidRPr="00844670">
        <w:rPr>
          <w:rFonts w:ascii="Consolas" w:hAnsi="Consolas" w:cs="Consolas"/>
          <w:sz w:val="20"/>
          <w:szCs w:val="20"/>
        </w:rPr>
        <w:t>[</w:t>
      </w:r>
      <w:r w:rsidRPr="00844670">
        <w:rPr>
          <w:rFonts w:ascii="Consolas" w:hAnsi="Consolas" w:cs="Consolas"/>
          <w:i/>
          <w:iCs/>
          <w:sz w:val="20"/>
          <w:szCs w:val="20"/>
        </w:rPr>
        <w:t>options</w:t>
      </w:r>
      <w:r w:rsidRPr="00844670">
        <w:rPr>
          <w:rFonts w:ascii="Consolas" w:hAnsi="Consolas" w:cs="Consolas"/>
          <w:sz w:val="20"/>
          <w:szCs w:val="20"/>
        </w:rPr>
        <w:t xml:space="preserve">] </w:t>
      </w:r>
      <w:r w:rsidRPr="00844670">
        <w:rPr>
          <w:rFonts w:ascii="Consolas" w:hAnsi="Consolas" w:cs="Consolas"/>
          <w:i/>
          <w:iCs/>
          <w:sz w:val="20"/>
          <w:szCs w:val="20"/>
        </w:rPr>
        <w:t>programname</w:t>
      </w:r>
      <w:r w:rsidRPr="006825A2">
        <w:rPr>
          <w:rFonts w:ascii="Consolas" w:hAnsi="Consolas" w:cs="Consolas"/>
          <w:i/>
          <w:iCs/>
          <w:sz w:val="20"/>
          <w:szCs w:val="20"/>
        </w:rPr>
        <w:t xml:space="preserve"> </w:t>
      </w:r>
    </w:p>
    <w:p w14:paraId="3BCC35CC" w14:textId="77777777" w:rsidR="007E235B" w:rsidRPr="00092830" w:rsidRDefault="007E235B" w:rsidP="008C521D">
      <w:pPr>
        <w:pStyle w:val="Cordia14"/>
        <w:tabs>
          <w:tab w:val="clear" w:pos="1440"/>
        </w:tabs>
        <w:ind w:left="1080"/>
        <w:jc w:val="thaiDistribute"/>
      </w:pPr>
      <w:r w:rsidRPr="00092830">
        <w:rPr>
          <w:cs/>
        </w:rPr>
        <w:t xml:space="preserve">โดย </w:t>
      </w:r>
      <w:r w:rsidRPr="00092830">
        <w:t xml:space="preserve">programname </w:t>
      </w:r>
      <w:r w:rsidRPr="00092830">
        <w:rPr>
          <w:cs/>
        </w:rPr>
        <w:t>เป็นชื่อโปรแกรมที่ได้ติดตั้งในระบบแล้ว</w:t>
      </w:r>
    </w:p>
    <w:p w14:paraId="2438A35C" w14:textId="77777777" w:rsidR="007E235B" w:rsidRPr="00092830" w:rsidRDefault="007E235B" w:rsidP="008C521D">
      <w:pPr>
        <w:pStyle w:val="Cordia14"/>
        <w:jc w:val="thaiDistribute"/>
        <w:rPr>
          <w:b/>
          <w:bCs/>
          <w:sz w:val="32"/>
          <w:szCs w:val="32"/>
        </w:rPr>
      </w:pPr>
    </w:p>
    <w:p w14:paraId="2BDFC881" w14:textId="77777777" w:rsidR="007E235B" w:rsidRPr="00092830" w:rsidRDefault="007E235B" w:rsidP="008C521D">
      <w:pPr>
        <w:pStyle w:val="Heading2"/>
        <w:rPr>
          <w:color w:val="000000" w:themeColor="text1"/>
        </w:rPr>
      </w:pPr>
      <w:bookmarkStart w:id="82" w:name="_Toc425341961"/>
      <w:r>
        <w:rPr>
          <w:rFonts w:hint="cs"/>
          <w:color w:val="000000" w:themeColor="text1"/>
          <w:cs/>
        </w:rPr>
        <w:t>เรสต์</w:t>
      </w:r>
      <w:r w:rsidRPr="00092830">
        <w:rPr>
          <w:color w:val="000000" w:themeColor="text1"/>
          <w:cs/>
        </w:rPr>
        <w:t xml:space="preserve"> </w:t>
      </w:r>
      <w:r w:rsidRPr="00092830">
        <w:rPr>
          <w:color w:val="000000" w:themeColor="text1"/>
        </w:rPr>
        <w:t>(</w:t>
      </w:r>
      <w:r>
        <w:rPr>
          <w:color w:val="000000" w:themeColor="text1"/>
        </w:rPr>
        <w:t>REST</w:t>
      </w:r>
      <w:r w:rsidRPr="00092830">
        <w:rPr>
          <w:color w:val="000000" w:themeColor="text1"/>
        </w:rPr>
        <w:t>)</w:t>
      </w:r>
      <w:bookmarkEnd w:id="82"/>
    </w:p>
    <w:p w14:paraId="431BCCA9" w14:textId="77777777" w:rsidR="007E235B" w:rsidRPr="00FE2895" w:rsidRDefault="007E235B" w:rsidP="008C521D">
      <w:pPr>
        <w:pStyle w:val="Cordia14"/>
        <w:tabs>
          <w:tab w:val="clear" w:pos="1440"/>
        </w:tabs>
        <w:jc w:val="thaiDistribute"/>
        <w:rPr>
          <w:cs/>
        </w:rPr>
      </w:pPr>
      <w:r>
        <w:rPr>
          <w:rFonts w:hint="cs"/>
          <w:cs/>
        </w:rPr>
        <w:tab/>
      </w:r>
      <w:r w:rsidRPr="00FE2895">
        <w:t>REST</w:t>
      </w:r>
      <w:r w:rsidRPr="00FE2895">
        <w:rPr>
          <w:cs/>
        </w:rPr>
        <w:t xml:space="preserve"> </w:t>
      </w:r>
      <w:r w:rsidRPr="00FE2895">
        <w:t>[8]</w:t>
      </w:r>
      <w:r w:rsidRPr="00FE2895">
        <w:rPr>
          <w:cs/>
        </w:rPr>
        <w:t xml:space="preserve"> ย่อมาจาก </w:t>
      </w:r>
      <w:r w:rsidRPr="00FE2895">
        <w:t xml:space="preserve">Representational State Transfer </w:t>
      </w:r>
      <w:r w:rsidRPr="00FE2895">
        <w:rPr>
          <w:cs/>
        </w:rPr>
        <w:t xml:space="preserve">เป็นต้นแบบสถาปัตยกรรมสำหรับการออกแบบโปรแกรมประยุกต์บนเครือข่าย โดยสร้างการเชื่อมต่ออย่างง่ายบนเอชทีทีพีระหว่างอุปกรณ์ โปรแกรมประยุกต์แบบเรสต์ฟุล </w:t>
      </w:r>
      <w:r w:rsidRPr="00FE2895">
        <w:t xml:space="preserve">(RESTful) </w:t>
      </w:r>
      <w:r w:rsidRPr="00FE2895">
        <w:rPr>
          <w:cs/>
        </w:rPr>
        <w:t xml:space="preserve">ใช้การร้องขอแบบเอชทีทีพีในการส่งข้อมูลแบบ </w:t>
      </w:r>
      <w:r w:rsidRPr="00FE2895">
        <w:t xml:space="preserve">POST </w:t>
      </w:r>
      <w:r w:rsidRPr="00FE2895">
        <w:rPr>
          <w:cs/>
        </w:rPr>
        <w:t xml:space="preserve">เพื่อจัดการกับข้อมูล ซึ่งมีทั้ง สร้าง อ่าน ปรับแก้ และลบ โดยเรสต์มีข้อกำหนด </w:t>
      </w:r>
      <w:r w:rsidRPr="00FE2895">
        <w:t xml:space="preserve">6 </w:t>
      </w:r>
      <w:r w:rsidRPr="00FE2895">
        <w:rPr>
          <w:cs/>
        </w:rPr>
        <w:t>อย่างถ้ามีครบเรียก เรสต์ฟุล</w:t>
      </w:r>
    </w:p>
    <w:p w14:paraId="1C875A65" w14:textId="77777777" w:rsidR="007E235B" w:rsidRDefault="007E235B" w:rsidP="008C521D">
      <w:pPr>
        <w:pStyle w:val="Heading3"/>
        <w:rPr>
          <w:color w:val="000000" w:themeColor="text1"/>
        </w:rPr>
      </w:pPr>
      <w:r>
        <w:rPr>
          <w:rFonts w:hint="cs"/>
          <w:color w:val="000000" w:themeColor="text1"/>
          <w:cs/>
        </w:rPr>
        <w:t xml:space="preserve">ข้อกำหนด </w:t>
      </w:r>
      <w:r>
        <w:rPr>
          <w:color w:val="000000" w:themeColor="text1"/>
        </w:rPr>
        <w:t xml:space="preserve">6 </w:t>
      </w:r>
      <w:r>
        <w:rPr>
          <w:rFonts w:hint="cs"/>
          <w:color w:val="000000" w:themeColor="text1"/>
          <w:cs/>
        </w:rPr>
        <w:t>อย่างของเรสต์</w:t>
      </w:r>
    </w:p>
    <w:p w14:paraId="0FA396DB" w14:textId="77777777" w:rsidR="007E235B" w:rsidRDefault="007E235B" w:rsidP="008C521D">
      <w:pPr>
        <w:pStyle w:val="Heading4"/>
      </w:pPr>
      <w:r>
        <w:rPr>
          <w:rFonts w:hint="cs"/>
          <w:cs/>
        </w:rPr>
        <w:t xml:space="preserve">ส่วนต่อประสานแบบเดียวกัน </w:t>
      </w:r>
      <w:r>
        <w:t>(Uniform Interface)</w:t>
      </w:r>
    </w:p>
    <w:p w14:paraId="11DF11F3" w14:textId="77777777" w:rsidR="007E235B" w:rsidRDefault="004D168C" w:rsidP="008C521D">
      <w:pPr>
        <w:spacing w:after="0" w:line="240" w:lineRule="auto"/>
        <w:ind w:left="1440" w:firstLine="720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>การ</w:t>
      </w:r>
      <w:r w:rsidR="007E235B">
        <w:rPr>
          <w:rFonts w:ascii="Cordia New" w:hAnsi="Cordia New" w:cs="Cordia New" w:hint="cs"/>
          <w:sz w:val="28"/>
          <w:cs/>
        </w:rPr>
        <w:t>กำหนดส่วนต่อประสานระหว่างลูกข่าย และแม่ข่าย</w:t>
      </w:r>
      <w:r>
        <w:rPr>
          <w:rFonts w:ascii="Cordia New" w:hAnsi="Cordia New" w:cs="Cordia New" w:hint="cs"/>
          <w:sz w:val="28"/>
          <w:cs/>
        </w:rPr>
        <w:t>ไม่ขึ้นต่อกัน</w:t>
      </w:r>
      <w:r w:rsidR="007E235B">
        <w:rPr>
          <w:rFonts w:ascii="Cordia New" w:hAnsi="Cordia New" w:cs="Cordia New" w:hint="cs"/>
          <w:sz w:val="28"/>
          <w:cs/>
        </w:rPr>
        <w:t xml:space="preserve"> ซึ่งทำให้แต่ละส่วนแยกจากกันอย่างชัดเจน</w:t>
      </w:r>
      <w:r>
        <w:rPr>
          <w:rFonts w:ascii="Cordia New" w:hAnsi="Cordia New" w:cs="Cordia New"/>
          <w:sz w:val="28"/>
        </w:rPr>
        <w:t xml:space="preserve"> </w:t>
      </w:r>
      <w:r>
        <w:rPr>
          <w:rFonts w:ascii="Cordia New" w:hAnsi="Cordia New" w:cs="Cordia New" w:hint="cs"/>
          <w:sz w:val="28"/>
          <w:cs/>
        </w:rPr>
        <w:t xml:space="preserve">ดังรูปที่ </w:t>
      </w:r>
      <w:r>
        <w:rPr>
          <w:rFonts w:ascii="Cordia New" w:hAnsi="Cordia New" w:cs="Cordia New"/>
          <w:sz w:val="28"/>
        </w:rPr>
        <w:t xml:space="preserve">2.2 </w:t>
      </w:r>
      <w:r>
        <w:rPr>
          <w:rFonts w:ascii="Cordia New" w:hAnsi="Cordia New" w:cs="Cordia New" w:hint="cs"/>
          <w:sz w:val="28"/>
          <w:cs/>
        </w:rPr>
        <w:t>แสดงอิสระในการเชื่อมต่อของลูกข่าย และแม่ข่าย</w:t>
      </w:r>
      <w:r w:rsidR="007E235B">
        <w:rPr>
          <w:rFonts w:ascii="Cordia New" w:hAnsi="Cordia New" w:cs="Cordia New" w:hint="cs"/>
          <w:sz w:val="28"/>
          <w:cs/>
        </w:rPr>
        <w:t xml:space="preserve"> </w:t>
      </w:r>
      <w:r w:rsidR="00B900D1">
        <w:rPr>
          <w:rFonts w:ascii="Cordia New" w:hAnsi="Cordia New" w:cs="Cordia New" w:hint="cs"/>
          <w:sz w:val="28"/>
          <w:cs/>
        </w:rPr>
        <w:t xml:space="preserve">โดยส่วนต่อประสานแบบเดียวกันในที่นี้หมายถึงการทำงานบนเอชทีทีพีโพรโทคอล ซึ่งมีกริยาที่เป็นมาตรฐาน เช่น </w:t>
      </w:r>
      <w:r w:rsidR="00B900D1">
        <w:rPr>
          <w:rFonts w:ascii="Cordia New" w:hAnsi="Cordia New" w:cs="Cordia New"/>
          <w:sz w:val="28"/>
        </w:rPr>
        <w:t xml:space="preserve">GET, POST, HEAD, DELETE </w:t>
      </w:r>
      <w:r w:rsidR="00B900D1">
        <w:rPr>
          <w:rFonts w:ascii="Cordia New" w:hAnsi="Cordia New" w:cs="Cordia New" w:hint="cs"/>
          <w:sz w:val="28"/>
          <w:cs/>
        </w:rPr>
        <w:t xml:space="preserve">และ </w:t>
      </w:r>
      <w:r w:rsidR="00B900D1">
        <w:rPr>
          <w:rFonts w:ascii="Cordia New" w:hAnsi="Cordia New" w:cs="Cordia New"/>
          <w:sz w:val="28"/>
        </w:rPr>
        <w:t>PUT</w:t>
      </w:r>
      <w:r w:rsidR="00B900D1">
        <w:rPr>
          <w:rFonts w:ascii="Cordia New" w:hAnsi="Cordia New" w:cs="Cordia New" w:hint="cs"/>
          <w:sz w:val="28"/>
          <w:cs/>
        </w:rPr>
        <w:t xml:space="preserve"> </w:t>
      </w:r>
      <w:r w:rsidR="007E235B">
        <w:rPr>
          <w:rFonts w:ascii="Cordia New" w:hAnsi="Cordia New" w:cs="Cordia New" w:hint="cs"/>
          <w:sz w:val="28"/>
          <w:cs/>
        </w:rPr>
        <w:t xml:space="preserve">หลักการมีอยู่ </w:t>
      </w:r>
      <w:r w:rsidR="007E235B">
        <w:rPr>
          <w:rFonts w:ascii="Cordia New" w:hAnsi="Cordia New" w:cs="Cordia New"/>
          <w:sz w:val="28"/>
        </w:rPr>
        <w:t xml:space="preserve">4 </w:t>
      </w:r>
      <w:r w:rsidR="007E235B">
        <w:rPr>
          <w:rFonts w:ascii="Cordia New" w:hAnsi="Cordia New" w:cs="Cordia New" w:hint="cs"/>
          <w:sz w:val="28"/>
          <w:cs/>
        </w:rPr>
        <w:t>ข้อ</w:t>
      </w:r>
    </w:p>
    <w:p w14:paraId="35C04835" w14:textId="77777777" w:rsidR="007E235B" w:rsidRDefault="00D53F5C" w:rsidP="008C521D">
      <w:pPr>
        <w:spacing w:after="0" w:line="240" w:lineRule="auto"/>
        <w:jc w:val="center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noProof/>
          <w:sz w:val="28"/>
        </w:rPr>
        <w:lastRenderedPageBreak/>
        <w:drawing>
          <wp:inline distT="0" distB="0" distL="0" distR="0" wp14:anchorId="4C0CDEC5" wp14:editId="24CAF97E">
            <wp:extent cx="4138882" cy="2183738"/>
            <wp:effectExtent l="19050" t="0" r="0" b="0"/>
            <wp:docPr id="8" name="Picture 3" descr="D:\myprojects\Senior Project\REST diagrams\Uniform Interfac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D:\myprojects\Senior Project\REST diagrams\Uniform Interface.gif"/>
                    <pic:cNvPicPr>
                      <a:picLocks noChangeAspect="1" noChangeArrowheads="1"/>
                    </pic:cNvPicPr>
                  </pic:nvPicPr>
                  <pic:blipFill>
                    <a:blip r:embed="rId12"/>
                    <a:srcRect b="9267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38882" cy="21837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C9EE42F" w14:textId="4D99ABC1" w:rsidR="007E235B" w:rsidRDefault="007E235B" w:rsidP="008C521D">
      <w:pPr>
        <w:pStyle w:val="Figure"/>
      </w:pPr>
      <w:bookmarkStart w:id="83" w:name="_Toc425342095"/>
      <w:r>
        <w:rPr>
          <w:cs/>
        </w:rPr>
        <w:t xml:space="preserve">รูปที่ </w:t>
      </w:r>
      <w:r w:rsidR="007A5943">
        <w:rPr>
          <w:cs/>
        </w:rPr>
        <w:fldChar w:fldCharType="begin"/>
      </w:r>
      <w:r w:rsidR="007A5943">
        <w:rPr>
          <w:cs/>
        </w:rPr>
        <w:instrText xml:space="preserve"> </w:instrText>
      </w:r>
      <w:r w:rsidR="007A5943">
        <w:instrText xml:space="preserve">STYLEREF </w:instrText>
      </w:r>
      <w:r w:rsidR="007A5943">
        <w:rPr>
          <w:cs/>
        </w:rPr>
        <w:instrText xml:space="preserve">1 </w:instrText>
      </w:r>
      <w:r w:rsidR="007A5943">
        <w:instrText>\s</w:instrText>
      </w:r>
      <w:r w:rsidR="007A5943">
        <w:rPr>
          <w:cs/>
        </w:rPr>
        <w:instrText xml:space="preserve"> </w:instrText>
      </w:r>
      <w:r w:rsidR="007A5943">
        <w:rPr>
          <w:cs/>
        </w:rPr>
        <w:fldChar w:fldCharType="separate"/>
      </w:r>
      <w:r w:rsidR="007A5943">
        <w:rPr>
          <w:noProof/>
          <w:cs/>
        </w:rPr>
        <w:t>2</w:t>
      </w:r>
      <w:r w:rsidR="007A5943">
        <w:rPr>
          <w:cs/>
        </w:rPr>
        <w:fldChar w:fldCharType="end"/>
      </w:r>
      <w:r w:rsidR="007A5943">
        <w:rPr>
          <w:cs/>
        </w:rPr>
        <w:t>.</w:t>
      </w:r>
      <w:r w:rsidR="007A5943">
        <w:rPr>
          <w:cs/>
        </w:rPr>
        <w:fldChar w:fldCharType="begin"/>
      </w:r>
      <w:r w:rsidR="007A5943">
        <w:rPr>
          <w:cs/>
        </w:rPr>
        <w:instrText xml:space="preserve"> </w:instrText>
      </w:r>
      <w:r w:rsidR="007A5943">
        <w:instrText xml:space="preserve">SEQ </w:instrText>
      </w:r>
      <w:r w:rsidR="007A5943">
        <w:rPr>
          <w:cs/>
        </w:rPr>
        <w:instrText xml:space="preserve">รูปที่ </w:instrText>
      </w:r>
      <w:r w:rsidR="007A5943">
        <w:instrText xml:space="preserve">\* ARABIC \s </w:instrText>
      </w:r>
      <w:r w:rsidR="007A5943">
        <w:rPr>
          <w:cs/>
        </w:rPr>
        <w:instrText xml:space="preserve">1 </w:instrText>
      </w:r>
      <w:r w:rsidR="007A5943">
        <w:rPr>
          <w:cs/>
        </w:rPr>
        <w:fldChar w:fldCharType="separate"/>
      </w:r>
      <w:r w:rsidR="007A5943">
        <w:rPr>
          <w:noProof/>
          <w:cs/>
        </w:rPr>
        <w:t>2</w:t>
      </w:r>
      <w:r w:rsidR="007A5943">
        <w:rPr>
          <w:cs/>
        </w:rPr>
        <w:fldChar w:fldCharType="end"/>
      </w:r>
      <w:r>
        <w:rPr>
          <w:rFonts w:hint="cs"/>
          <w:cs/>
        </w:rPr>
        <w:t xml:space="preserve"> แสดงแผนภาพส่วนต่อประสานแบบเดียวกัน</w:t>
      </w:r>
      <w:bookmarkEnd w:id="83"/>
    </w:p>
    <w:p w14:paraId="66A4AB20" w14:textId="77777777" w:rsidR="007E235B" w:rsidRDefault="007E235B" w:rsidP="00F1380A">
      <w:pPr>
        <w:pStyle w:val="Heading4"/>
        <w:numPr>
          <w:ilvl w:val="4"/>
          <w:numId w:val="1"/>
        </w:numPr>
      </w:pPr>
      <w:r>
        <w:rPr>
          <w:rFonts w:hint="cs"/>
          <w:cs/>
        </w:rPr>
        <w:t xml:space="preserve">การขึ้นกับทรัพยากร </w:t>
      </w:r>
      <w:r>
        <w:t>(Resource-Based)</w:t>
      </w:r>
    </w:p>
    <w:p w14:paraId="5645D279" w14:textId="77777777" w:rsidR="007E235B" w:rsidRDefault="007E235B" w:rsidP="008C521D">
      <w:pPr>
        <w:spacing w:after="0" w:line="240" w:lineRule="auto"/>
        <w:ind w:left="2160"/>
        <w:jc w:val="thaiDistribute"/>
        <w:rPr>
          <w:rFonts w:ascii="Cordia New" w:hAnsi="Cordia New" w:cs="Cordia New"/>
        </w:rPr>
      </w:pPr>
      <w:r>
        <w:rPr>
          <w:rFonts w:ascii="Cordia New" w:hAnsi="Cordia New" w:cs="Cordia New" w:hint="cs"/>
          <w:cs/>
        </w:rPr>
        <w:t xml:space="preserve"> </w:t>
      </w:r>
      <w:r>
        <w:rPr>
          <w:rFonts w:ascii="Cordia New" w:hAnsi="Cordia New" w:cs="Cordia New" w:hint="cs"/>
          <w:cs/>
        </w:rPr>
        <w:tab/>
        <w:t>ตัวแปรทรัพยากรที่ร้องขอกำหนดไว้ในยูอาร์ไอ โดยแม่ข่ายจะส่งข้อมูลที่ได้จากฐานข้อมูลในรูปแบบ เอกซ์เอ็ม</w:t>
      </w:r>
      <w:r w:rsidRPr="00380672">
        <w:rPr>
          <w:rFonts w:ascii="Cordia New" w:hAnsi="Cordia New" w:cs="Cordia New" w:hint="cs"/>
          <w:sz w:val="28"/>
          <w:cs/>
        </w:rPr>
        <w:t>แอล</w:t>
      </w:r>
      <w:r w:rsidR="00380672" w:rsidRPr="00380672">
        <w:rPr>
          <w:rFonts w:ascii="Cordia New" w:hAnsi="Cordia New" w:cs="Cordia New" w:hint="cs"/>
          <w:sz w:val="28"/>
          <w:cs/>
        </w:rPr>
        <w:t xml:space="preserve"> </w:t>
      </w:r>
      <w:r w:rsidR="00380672" w:rsidRPr="00380672">
        <w:rPr>
          <w:rFonts w:ascii="Cordia New" w:hAnsi="Cordia New" w:cs="Cordia New"/>
          <w:sz w:val="28"/>
        </w:rPr>
        <w:t>(XML)</w:t>
      </w:r>
      <w:r w:rsidRPr="00380672">
        <w:rPr>
          <w:rFonts w:ascii="Cordia New" w:hAnsi="Cordia New" w:cs="Cordia New" w:hint="cs"/>
          <w:sz w:val="28"/>
          <w:cs/>
        </w:rPr>
        <w:t xml:space="preserve"> หรือเจสัน</w:t>
      </w:r>
      <w:r w:rsidR="0054125A" w:rsidRPr="00380672">
        <w:rPr>
          <w:rFonts w:ascii="Cordia New" w:hAnsi="Cordia New" w:cs="Cordia New" w:hint="cs"/>
          <w:sz w:val="28"/>
          <w:cs/>
        </w:rPr>
        <w:t xml:space="preserve"> </w:t>
      </w:r>
      <w:r w:rsidR="0054125A" w:rsidRPr="00380672">
        <w:rPr>
          <w:rFonts w:ascii="Cordia New" w:hAnsi="Cordia New" w:cs="Cordia New"/>
          <w:sz w:val="28"/>
        </w:rPr>
        <w:t>(JSON)</w:t>
      </w:r>
      <w:r>
        <w:rPr>
          <w:rFonts w:ascii="Cordia New" w:hAnsi="Cordia New" w:cs="Cordia New" w:hint="cs"/>
          <w:cs/>
        </w:rPr>
        <w:t xml:space="preserve"> กลับคืน</w:t>
      </w:r>
    </w:p>
    <w:p w14:paraId="4FA862B8" w14:textId="77777777" w:rsidR="007E235B" w:rsidRDefault="007E235B" w:rsidP="00F1380A">
      <w:pPr>
        <w:pStyle w:val="Heading4"/>
        <w:numPr>
          <w:ilvl w:val="4"/>
          <w:numId w:val="1"/>
        </w:numPr>
      </w:pPr>
      <w:r>
        <w:rPr>
          <w:rFonts w:hint="cs"/>
          <w:cs/>
        </w:rPr>
        <w:t xml:space="preserve">การจัดการทรัพยากรผ่านการแทน </w:t>
      </w:r>
      <w:r>
        <w:t>(Manipulation of Resources through Representations)</w:t>
      </w:r>
    </w:p>
    <w:p w14:paraId="09E002DD" w14:textId="77777777" w:rsidR="007E235B" w:rsidRDefault="007E235B" w:rsidP="008C521D">
      <w:pPr>
        <w:spacing w:after="0" w:line="240" w:lineRule="auto"/>
        <w:ind w:left="2250" w:firstLine="630"/>
        <w:jc w:val="thaiDistribute"/>
      </w:pPr>
      <w:r>
        <w:rPr>
          <w:rFonts w:hint="cs"/>
          <w:cs/>
        </w:rPr>
        <w:t>ถ้าลูกข่ายมีตัวแทนข้อมูลในมือและการอนุญาต ถือว่าลูกข่ายสามารถแก้ไขข้อมูลบนเครื่องแม่ข่ายได้</w:t>
      </w:r>
    </w:p>
    <w:p w14:paraId="71DA9FD7" w14:textId="77777777" w:rsidR="007E235B" w:rsidRDefault="007E235B" w:rsidP="00F1380A">
      <w:pPr>
        <w:pStyle w:val="Heading4"/>
        <w:numPr>
          <w:ilvl w:val="4"/>
          <w:numId w:val="1"/>
        </w:numPr>
      </w:pPr>
      <w:r>
        <w:rPr>
          <w:rFonts w:hint="cs"/>
          <w:cs/>
        </w:rPr>
        <w:t xml:space="preserve">ข้อความอธิบายในตัว </w:t>
      </w:r>
      <w:r>
        <w:t>(Self-descriptive Messages)</w:t>
      </w:r>
    </w:p>
    <w:p w14:paraId="6B32E6DA" w14:textId="77777777" w:rsidR="007E235B" w:rsidRDefault="007E235B" w:rsidP="008C521D">
      <w:pPr>
        <w:spacing w:after="0" w:line="240" w:lineRule="auto"/>
        <w:ind w:left="2250" w:firstLine="630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>ข้อความที่ใช้ในการส่งข้อมูล มีข้อมูลเพียงพอที่จะบอกถึงแนวทางการประมวลผลข้อมูล</w:t>
      </w:r>
    </w:p>
    <w:p w14:paraId="1ACF1AD4" w14:textId="77777777" w:rsidR="007E235B" w:rsidRPr="00487430" w:rsidRDefault="007E235B" w:rsidP="00F1380A">
      <w:pPr>
        <w:pStyle w:val="ListParagraph"/>
        <w:numPr>
          <w:ilvl w:val="4"/>
          <w:numId w:val="1"/>
        </w:numPr>
        <w:spacing w:after="0" w:line="240" w:lineRule="auto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b/>
          <w:bCs/>
          <w:sz w:val="28"/>
          <w:cs/>
        </w:rPr>
        <w:t xml:space="preserve">สื่อหลายมิติเป็นตัวขับเคลื่อนสถานะของโปรแกรมประยุกต์ </w:t>
      </w:r>
      <w:r>
        <w:rPr>
          <w:rFonts w:ascii="Cordia New" w:hAnsi="Cordia New" w:cs="Cordia New"/>
          <w:b/>
          <w:bCs/>
          <w:sz w:val="28"/>
        </w:rPr>
        <w:t>(Hypermedia as the Engine of Application State, HATEOAS)</w:t>
      </w:r>
    </w:p>
    <w:p w14:paraId="16450492" w14:textId="77777777" w:rsidR="007E235B" w:rsidRPr="00487430" w:rsidRDefault="007E235B" w:rsidP="008C521D">
      <w:pPr>
        <w:pStyle w:val="ListParagraph"/>
        <w:spacing w:after="0" w:line="240" w:lineRule="auto"/>
        <w:ind w:left="2232"/>
        <w:jc w:val="thaiDistribute"/>
        <w:rPr>
          <w:rFonts w:ascii="Cordia New" w:hAnsi="Cordia New" w:cs="Cordia New"/>
          <w:sz w:val="28"/>
          <w:cs/>
        </w:rPr>
      </w:pPr>
      <w:r>
        <w:rPr>
          <w:rFonts w:ascii="Cordia New" w:hAnsi="Cordia New" w:cs="Cordia New"/>
          <w:sz w:val="28"/>
        </w:rPr>
        <w:t xml:space="preserve"> </w:t>
      </w:r>
      <w:r>
        <w:rPr>
          <w:rFonts w:ascii="Cordia New" w:hAnsi="Cordia New" w:cs="Cordia New"/>
          <w:sz w:val="28"/>
        </w:rPr>
        <w:tab/>
      </w:r>
      <w:r>
        <w:rPr>
          <w:rFonts w:ascii="Cordia New" w:hAnsi="Cordia New" w:cs="Cordia New" w:hint="cs"/>
          <w:sz w:val="28"/>
          <w:cs/>
        </w:rPr>
        <w:t xml:space="preserve">เครื่องลูกข่ายส่งสถานะผ่านเนื้อหาส่วนหลัก </w:t>
      </w:r>
      <w:r>
        <w:rPr>
          <w:rFonts w:ascii="Cordia New" w:hAnsi="Cordia New" w:cs="Cordia New"/>
          <w:sz w:val="28"/>
        </w:rPr>
        <w:t>(Body Contents)</w:t>
      </w:r>
      <w:r>
        <w:rPr>
          <w:rFonts w:ascii="Cordia New" w:hAnsi="Cordia New" w:cs="Cordia New" w:hint="cs"/>
          <w:sz w:val="28"/>
          <w:cs/>
        </w:rPr>
        <w:t xml:space="preserve"> ตัวแปรข้อความสอบถาม</w:t>
      </w:r>
      <w:r>
        <w:rPr>
          <w:rFonts w:ascii="Cordia New" w:hAnsi="Cordia New" w:cs="Cordia New"/>
          <w:sz w:val="28"/>
        </w:rPr>
        <w:t xml:space="preserve"> (Query-string Parameters) </w:t>
      </w:r>
      <w:r>
        <w:rPr>
          <w:rFonts w:ascii="Cordia New" w:hAnsi="Cordia New" w:cs="Cordia New" w:hint="cs"/>
          <w:sz w:val="28"/>
          <w:cs/>
        </w:rPr>
        <w:t xml:space="preserve">หัวเรื่องร้องขอ </w:t>
      </w:r>
      <w:r>
        <w:rPr>
          <w:rFonts w:ascii="Cordia New" w:hAnsi="Cordia New" w:cs="Cordia New"/>
          <w:sz w:val="28"/>
        </w:rPr>
        <w:t xml:space="preserve">(Request Headers) </w:t>
      </w:r>
      <w:r>
        <w:rPr>
          <w:rFonts w:ascii="Cordia New" w:hAnsi="Cordia New" w:cs="Cordia New" w:hint="cs"/>
          <w:sz w:val="28"/>
          <w:cs/>
        </w:rPr>
        <w:t>และยูอาร์ไอร้องขอ</w:t>
      </w:r>
      <w:r>
        <w:rPr>
          <w:rFonts w:ascii="Cordia New" w:hAnsi="Cordia New" w:cs="Cordia New"/>
          <w:sz w:val="28"/>
        </w:rPr>
        <w:t xml:space="preserve"> (Requested URI) </w:t>
      </w:r>
      <w:r>
        <w:rPr>
          <w:rFonts w:ascii="Cordia New" w:hAnsi="Cordia New" w:cs="Cordia New" w:hint="cs"/>
          <w:sz w:val="28"/>
          <w:cs/>
        </w:rPr>
        <w:t>ส่วนบริการส่งสถานะให้กับลูกข่ายผ่านเนื้อหาส่วนหลัก เลขรหัสตอบกลับ และส่วนหัวข้อความตอบกลับ</w:t>
      </w:r>
    </w:p>
    <w:p w14:paraId="70CD0870" w14:textId="77777777" w:rsidR="007E235B" w:rsidRDefault="007E235B" w:rsidP="008C521D">
      <w:pPr>
        <w:pStyle w:val="Heading4"/>
      </w:pPr>
      <w:r>
        <w:rPr>
          <w:rFonts w:hint="cs"/>
          <w:cs/>
        </w:rPr>
        <w:t xml:space="preserve">การไม่จดจำสถานะ </w:t>
      </w:r>
      <w:r>
        <w:t>(Stateless)</w:t>
      </w:r>
    </w:p>
    <w:p w14:paraId="04C9A1C2" w14:textId="77777777" w:rsidR="007E235B" w:rsidRDefault="007E235B" w:rsidP="008C521D">
      <w:pPr>
        <w:spacing w:after="0" w:line="240" w:lineRule="auto"/>
        <w:ind w:left="1440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cs/>
        </w:rPr>
        <w:t xml:space="preserve"> </w:t>
      </w:r>
      <w:r>
        <w:rPr>
          <w:rFonts w:ascii="Cordia New" w:hAnsi="Cordia New" w:cs="Cordia New" w:hint="cs"/>
          <w:cs/>
        </w:rPr>
        <w:tab/>
        <w:t xml:space="preserve">การไม่จดจำสถานะเป็นหัวใจสำคัญของเรสต์ โดยสถานะที่จำเป็นในการจัดการคำร้องอยู่ภายในคำร้องแล้ว โดยอยู่ในรูปแบบ ยูอาร์ไอ </w:t>
      </w:r>
      <w:r>
        <w:rPr>
          <w:rFonts w:ascii="Cordia New" w:hAnsi="Cordia New" w:cs="Cordia New" w:hint="cs"/>
          <w:sz w:val="28"/>
          <w:cs/>
        </w:rPr>
        <w:t>ตัวแปรข้อความสอบถาม ส่วนหลัก หรือส่วนหัวของคำร้อง หลังจากเครื่องแม่ข่ายประมวลผลเสร็จ สถานะที่จำเป็นถูกส่งกลับผ่านส่วนหัว สถานะ และส่วนหลักของข้อความตอบกลับ การไม่จดจำสถานะโดยเครื่องแม่ข่ายมีข้อดี คือ ไม่ต้องมีการดูแลเซสชั่น</w:t>
      </w:r>
      <w:r w:rsidR="00E75D32">
        <w:rPr>
          <w:rFonts w:ascii="Cordia New" w:hAnsi="Cordia New" w:cs="Cordia New"/>
          <w:sz w:val="28"/>
        </w:rPr>
        <w:t xml:space="preserve"> (Session)</w:t>
      </w:r>
      <w:r>
        <w:rPr>
          <w:rFonts w:ascii="Cordia New" w:hAnsi="Cordia New" w:cs="Cordia New" w:hint="cs"/>
          <w:sz w:val="28"/>
          <w:cs/>
        </w:rPr>
        <w:t xml:space="preserve"> ทำให้รองรับกับการขยายได้อย่างดี </w:t>
      </w:r>
    </w:p>
    <w:p w14:paraId="1EFA12A0" w14:textId="77777777" w:rsidR="00172F70" w:rsidRDefault="00172F70" w:rsidP="008C521D">
      <w:pPr>
        <w:spacing w:after="0" w:line="240" w:lineRule="auto"/>
        <w:ind w:left="1440"/>
        <w:jc w:val="thaiDistribute"/>
        <w:rPr>
          <w:rFonts w:ascii="Cordia New" w:hAnsi="Cordia New" w:cs="Cordia New"/>
          <w:sz w:val="28"/>
        </w:rPr>
      </w:pPr>
    </w:p>
    <w:p w14:paraId="19034570" w14:textId="77777777" w:rsidR="00CB18FB" w:rsidRDefault="00CB18FB" w:rsidP="008C521D">
      <w:pPr>
        <w:spacing w:after="0" w:line="240" w:lineRule="auto"/>
        <w:ind w:left="1440"/>
        <w:jc w:val="thaiDistribute"/>
        <w:rPr>
          <w:rFonts w:ascii="Cordia New" w:hAnsi="Cordia New" w:cs="Cordia New"/>
          <w:sz w:val="28"/>
        </w:rPr>
      </w:pPr>
    </w:p>
    <w:p w14:paraId="464F46B3" w14:textId="77777777" w:rsidR="007E235B" w:rsidRDefault="007E235B" w:rsidP="008C521D">
      <w:pPr>
        <w:pStyle w:val="Heading4"/>
      </w:pPr>
      <w:r>
        <w:rPr>
          <w:rFonts w:hint="cs"/>
          <w:cs/>
        </w:rPr>
        <w:t xml:space="preserve">สามารถแคชได้ </w:t>
      </w:r>
      <w:r>
        <w:t>(Cacheable)</w:t>
      </w:r>
    </w:p>
    <w:p w14:paraId="6A5815D8" w14:textId="77777777" w:rsidR="007E235B" w:rsidRPr="00646D84" w:rsidRDefault="007E235B" w:rsidP="008C521D">
      <w:pPr>
        <w:spacing w:after="0" w:line="240" w:lineRule="auto"/>
        <w:ind w:left="1440"/>
        <w:jc w:val="thaiDistribute"/>
        <w:rPr>
          <w:rFonts w:ascii="Cordia New" w:hAnsi="Cordia New" w:cs="Cordia New"/>
          <w:sz w:val="28"/>
        </w:rPr>
      </w:pPr>
      <w:r w:rsidRPr="00646D84">
        <w:rPr>
          <w:rFonts w:ascii="Cordia New" w:hAnsi="Cordia New" w:cs="Cordia New"/>
          <w:cs/>
        </w:rPr>
        <w:t xml:space="preserve"> </w:t>
      </w:r>
      <w:r w:rsidRPr="00646D84">
        <w:rPr>
          <w:rFonts w:ascii="Cordia New" w:hAnsi="Cordia New" w:cs="Cordia New"/>
          <w:cs/>
        </w:rPr>
        <w:tab/>
        <w:t>เมื่อข้อความตอบกลับระบุว่าสามารถแคชได้ เครื่องลูกข่ายสามารถใช้ข้อมูลในข้อความตอบกลับเพื่อการร้องขอครั้งต่อไปได้ ช่วยลดเวลาแฝงในการส่งข้อมูลได้</w:t>
      </w:r>
      <w:r w:rsidR="0053028C" w:rsidRPr="00646D84">
        <w:rPr>
          <w:rFonts w:ascii="Cordia New" w:hAnsi="Cordia New" w:cs="Cordia New"/>
          <w:cs/>
        </w:rPr>
        <w:t xml:space="preserve"> ดังแสดง</w:t>
      </w:r>
      <w:r w:rsidR="0053028C" w:rsidRPr="00646D84">
        <w:rPr>
          <w:rFonts w:ascii="Cordia New" w:hAnsi="Cordia New" w:cs="Cordia New"/>
          <w:sz w:val="28"/>
          <w:cs/>
        </w:rPr>
        <w:t xml:space="preserve">ในรูป </w:t>
      </w:r>
      <w:r w:rsidR="0053028C" w:rsidRPr="00646D84">
        <w:rPr>
          <w:rFonts w:ascii="Cordia New" w:hAnsi="Cordia New" w:cs="Cordia New"/>
          <w:sz w:val="28"/>
        </w:rPr>
        <w:t>2.3</w:t>
      </w:r>
    </w:p>
    <w:p w14:paraId="504AF0FC" w14:textId="77777777" w:rsidR="007E235B" w:rsidRDefault="001F7F65" w:rsidP="008C521D">
      <w:pPr>
        <w:spacing w:after="0" w:line="240" w:lineRule="auto"/>
        <w:jc w:val="center"/>
      </w:pPr>
      <w:r>
        <w:rPr>
          <w:rFonts w:hint="cs"/>
          <w:noProof/>
        </w:rPr>
        <w:drawing>
          <wp:inline distT="0" distB="0" distL="0" distR="0" wp14:anchorId="19D22D05" wp14:editId="2F15CEEA">
            <wp:extent cx="4140835" cy="1431925"/>
            <wp:effectExtent l="19050" t="0" r="0" b="0"/>
            <wp:docPr id="24" name="Picture 4" descr="D:\myprojects\Senior Project\REST diagrams\cacheable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myprojects\Senior Project\REST diagrams\cacheable.gif"/>
                    <pic:cNvPicPr>
                      <a:picLocks noChangeAspect="1" noChangeArrowheads="1"/>
                    </pic:cNvPicPr>
                  </pic:nvPicPr>
                  <pic:blipFill>
                    <a:blip r:embed="rId1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0835" cy="14319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60BD481" w14:textId="1B3073CB" w:rsidR="007E235B" w:rsidRPr="00831ACF" w:rsidRDefault="007E235B" w:rsidP="008C521D">
      <w:pPr>
        <w:pStyle w:val="Figure"/>
        <w:rPr>
          <w:cs/>
        </w:rPr>
      </w:pPr>
      <w:bookmarkStart w:id="84" w:name="_Toc425342096"/>
      <w:r>
        <w:rPr>
          <w:cs/>
        </w:rPr>
        <w:t xml:space="preserve">รูปที่ </w:t>
      </w:r>
      <w:r w:rsidR="007A5943">
        <w:rPr>
          <w:cs/>
        </w:rPr>
        <w:fldChar w:fldCharType="begin"/>
      </w:r>
      <w:r w:rsidR="007A5943">
        <w:rPr>
          <w:cs/>
        </w:rPr>
        <w:instrText xml:space="preserve"> </w:instrText>
      </w:r>
      <w:r w:rsidR="007A5943">
        <w:instrText xml:space="preserve">STYLEREF </w:instrText>
      </w:r>
      <w:r w:rsidR="007A5943">
        <w:rPr>
          <w:cs/>
        </w:rPr>
        <w:instrText xml:space="preserve">1 </w:instrText>
      </w:r>
      <w:r w:rsidR="007A5943">
        <w:instrText>\s</w:instrText>
      </w:r>
      <w:r w:rsidR="007A5943">
        <w:rPr>
          <w:cs/>
        </w:rPr>
        <w:instrText xml:space="preserve"> </w:instrText>
      </w:r>
      <w:r w:rsidR="007A5943">
        <w:rPr>
          <w:cs/>
        </w:rPr>
        <w:fldChar w:fldCharType="separate"/>
      </w:r>
      <w:r w:rsidR="007A5943">
        <w:rPr>
          <w:noProof/>
          <w:cs/>
        </w:rPr>
        <w:t>2</w:t>
      </w:r>
      <w:r w:rsidR="007A5943">
        <w:rPr>
          <w:cs/>
        </w:rPr>
        <w:fldChar w:fldCharType="end"/>
      </w:r>
      <w:r w:rsidR="007A5943">
        <w:rPr>
          <w:cs/>
        </w:rPr>
        <w:t>.</w:t>
      </w:r>
      <w:r w:rsidR="007A5943">
        <w:rPr>
          <w:cs/>
        </w:rPr>
        <w:fldChar w:fldCharType="begin"/>
      </w:r>
      <w:r w:rsidR="007A5943">
        <w:rPr>
          <w:cs/>
        </w:rPr>
        <w:instrText xml:space="preserve"> </w:instrText>
      </w:r>
      <w:r w:rsidR="007A5943">
        <w:instrText xml:space="preserve">SEQ </w:instrText>
      </w:r>
      <w:r w:rsidR="007A5943">
        <w:rPr>
          <w:cs/>
        </w:rPr>
        <w:instrText xml:space="preserve">รูปที่ </w:instrText>
      </w:r>
      <w:r w:rsidR="007A5943">
        <w:instrText xml:space="preserve">\* ARABIC \s </w:instrText>
      </w:r>
      <w:r w:rsidR="007A5943">
        <w:rPr>
          <w:cs/>
        </w:rPr>
        <w:instrText xml:space="preserve">1 </w:instrText>
      </w:r>
      <w:r w:rsidR="007A5943">
        <w:rPr>
          <w:cs/>
        </w:rPr>
        <w:fldChar w:fldCharType="separate"/>
      </w:r>
      <w:r w:rsidR="007A5943">
        <w:rPr>
          <w:noProof/>
          <w:cs/>
        </w:rPr>
        <w:t>3</w:t>
      </w:r>
      <w:r w:rsidR="007A5943">
        <w:rPr>
          <w:cs/>
        </w:rPr>
        <w:fldChar w:fldCharType="end"/>
      </w:r>
      <w:r>
        <w:rPr>
          <w:rFonts w:hint="cs"/>
          <w:cs/>
        </w:rPr>
        <w:t xml:space="preserve"> แผนภาพแสดงการเชื่อมต่อทั้งแบบมี และไม่มีแคช</w:t>
      </w:r>
      <w:bookmarkEnd w:id="84"/>
    </w:p>
    <w:p w14:paraId="6EE43459" w14:textId="77777777" w:rsidR="007E235B" w:rsidRDefault="007E235B" w:rsidP="008C521D">
      <w:pPr>
        <w:pStyle w:val="Heading4"/>
      </w:pPr>
      <w:r>
        <w:rPr>
          <w:rFonts w:hint="cs"/>
          <w:cs/>
        </w:rPr>
        <w:t xml:space="preserve">เครื่องลูกข่าย และเครื่องแม่ข่าย </w:t>
      </w:r>
      <w:r>
        <w:t>(Client-Server)</w:t>
      </w:r>
    </w:p>
    <w:p w14:paraId="43B93238" w14:textId="77777777" w:rsidR="007E235B" w:rsidRPr="00E231B6" w:rsidRDefault="007E235B" w:rsidP="008C521D">
      <w:pPr>
        <w:spacing w:after="0" w:line="240" w:lineRule="auto"/>
        <w:ind w:left="1440"/>
        <w:jc w:val="thaiDistribute"/>
        <w:rPr>
          <w:rFonts w:ascii="Cordia New" w:hAnsi="Cordia New" w:cs="Cordia New"/>
        </w:rPr>
      </w:pPr>
      <w:r>
        <w:rPr>
          <w:rFonts w:ascii="Cordia New" w:hAnsi="Cordia New" w:cs="Cordia New" w:hint="cs"/>
          <w:cs/>
        </w:rPr>
        <w:t xml:space="preserve"> </w:t>
      </w:r>
      <w:r>
        <w:rPr>
          <w:rFonts w:ascii="Cordia New" w:hAnsi="Cordia New" w:cs="Cordia New" w:hint="cs"/>
          <w:cs/>
        </w:rPr>
        <w:tab/>
        <w:t>ส่วนต่อประสานแบบเดียวกันทำให้เครื่องลูกข่าย และเครื่องแม่ข่ายแยกจากกันชัดเจน ส่งผลให้เครื่องลูกข่ายไม่ยุ่งกับส่วนจัดเก็บข้อมูล การเคลื่อนย้ายทำได้ง่าย เครื่องแม่ข่ายไม่ยุ่งเกี่ยวกับส่วนต่อประสานผู้ใช้ หรือสถานะของผู้ใช้ ทำให้ง่ายต่อการสร้าง และขยายได้ดี ทำให้ทั้งสองส่วนถูกพัฒนาโดยไม่ขึ้นต่อกัน</w:t>
      </w:r>
    </w:p>
    <w:p w14:paraId="32C859CC" w14:textId="77777777" w:rsidR="007E235B" w:rsidRDefault="007E235B" w:rsidP="008C521D">
      <w:pPr>
        <w:pStyle w:val="Heading4"/>
      </w:pPr>
      <w:r>
        <w:rPr>
          <w:rFonts w:hint="cs"/>
          <w:cs/>
        </w:rPr>
        <w:t xml:space="preserve">ระบบมีลำดับชั้น </w:t>
      </w:r>
      <w:r>
        <w:t>(Layered System)</w:t>
      </w:r>
    </w:p>
    <w:p w14:paraId="4B29BD94" w14:textId="77777777" w:rsidR="007E235B" w:rsidRDefault="007E235B" w:rsidP="008C521D">
      <w:pPr>
        <w:spacing w:after="0" w:line="240" w:lineRule="auto"/>
        <w:ind w:left="1440"/>
        <w:jc w:val="thaiDistribute"/>
        <w:rPr>
          <w:rFonts w:ascii="Cordia New" w:hAnsi="Cordia New" w:cs="Cordia New"/>
        </w:rPr>
      </w:pPr>
      <w:r>
        <w:rPr>
          <w:rFonts w:ascii="Cordia New" w:hAnsi="Cordia New" w:cs="Cordia New" w:hint="cs"/>
          <w:cs/>
        </w:rPr>
        <w:t xml:space="preserve"> </w:t>
      </w:r>
      <w:r>
        <w:rPr>
          <w:rFonts w:ascii="Cordia New" w:hAnsi="Cordia New" w:cs="Cordia New" w:hint="cs"/>
          <w:cs/>
        </w:rPr>
        <w:tab/>
        <w:t>เครื่องลูกข่ายไม่</w:t>
      </w:r>
      <w:r w:rsidR="001F2FFE">
        <w:rPr>
          <w:rFonts w:ascii="Cordia New" w:hAnsi="Cordia New" w:cs="Cordia New" w:hint="cs"/>
          <w:cs/>
        </w:rPr>
        <w:t>จำเป็นต้อง</w:t>
      </w:r>
      <w:r>
        <w:rPr>
          <w:rFonts w:ascii="Cordia New" w:hAnsi="Cordia New" w:cs="Cordia New" w:hint="cs"/>
          <w:cs/>
        </w:rPr>
        <w:t>ทราบว่ากำลังเชื่อมต่อกับแม่ข่ายโดยตรง หรือผ่านตัวกลาง ทำให้ตัวกลางสามารถเพิ่มความสามารถในการจัดเก็บแคช และการกระจายงาน</w:t>
      </w:r>
      <w:r w:rsidRPr="00F93FF2">
        <w:rPr>
          <w:rFonts w:ascii="Cordia New" w:hAnsi="Cordia New" w:cs="Cordia New" w:hint="cs"/>
          <w:sz w:val="28"/>
          <w:cs/>
        </w:rPr>
        <w:t xml:space="preserve"> </w:t>
      </w:r>
      <w:r w:rsidRPr="00F93FF2">
        <w:rPr>
          <w:rFonts w:ascii="Cordia New" w:hAnsi="Cordia New" w:cs="Cordia New"/>
          <w:sz w:val="28"/>
        </w:rPr>
        <w:t>(</w:t>
      </w:r>
      <w:r>
        <w:rPr>
          <w:rFonts w:ascii="Cordia New" w:hAnsi="Cordia New" w:cs="Cordia New"/>
          <w:sz w:val="28"/>
        </w:rPr>
        <w:t>Load Balancing</w:t>
      </w:r>
      <w:r w:rsidRPr="00F93FF2">
        <w:rPr>
          <w:rFonts w:ascii="Cordia New" w:hAnsi="Cordia New" w:cs="Cordia New"/>
          <w:sz w:val="28"/>
        </w:rPr>
        <w:t>)</w:t>
      </w:r>
      <w:r w:rsidR="001F2FFE">
        <w:rPr>
          <w:rFonts w:ascii="Cordia New" w:hAnsi="Cordia New" w:cs="Cordia New" w:hint="cs"/>
          <w:sz w:val="28"/>
          <w:cs/>
        </w:rPr>
        <w:t xml:space="preserve"> ช่วยลดภาระให้กับเครื่องแม่ข่าย</w:t>
      </w:r>
    </w:p>
    <w:p w14:paraId="1B5AA1C5" w14:textId="77777777" w:rsidR="007E235B" w:rsidRDefault="00676A09" w:rsidP="008C521D">
      <w:pPr>
        <w:spacing w:after="0" w:line="240" w:lineRule="auto"/>
        <w:jc w:val="center"/>
        <w:rPr>
          <w:rFonts w:ascii="Cordia New" w:hAnsi="Cordia New" w:cs="Cordia New"/>
        </w:rPr>
      </w:pPr>
      <w:r>
        <w:rPr>
          <w:rFonts w:ascii="Cordia New" w:hAnsi="Cordia New" w:cs="Cordia New" w:hint="cs"/>
          <w:noProof/>
        </w:rPr>
        <w:drawing>
          <wp:inline distT="0" distB="0" distL="0" distR="0" wp14:anchorId="72AFC664" wp14:editId="5C5ACCEF">
            <wp:extent cx="4140835" cy="2026920"/>
            <wp:effectExtent l="19050" t="0" r="0" b="0"/>
            <wp:docPr id="26" name="Picture 5" descr="D:\myprojects\Senior Project\REST diagrams\layered system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myprojects\Senior Project\REST diagrams\layered system.gif"/>
                    <pic:cNvPicPr>
                      <a:picLocks noChangeAspect="1" noChangeArrowheads="1"/>
                    </pic:cNvPicPr>
                  </pic:nvPicPr>
                  <pic:blipFill>
                    <a:blip r:embed="rId1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40835" cy="20269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EFCD595" w14:textId="2837176B" w:rsidR="007E235B" w:rsidRDefault="007E235B" w:rsidP="008C521D">
      <w:pPr>
        <w:pStyle w:val="Figure"/>
      </w:pPr>
      <w:bookmarkStart w:id="85" w:name="_Toc425342097"/>
      <w:r>
        <w:rPr>
          <w:cs/>
        </w:rPr>
        <w:t xml:space="preserve">รูปที่ </w:t>
      </w:r>
      <w:r w:rsidR="007A5943">
        <w:rPr>
          <w:cs/>
        </w:rPr>
        <w:fldChar w:fldCharType="begin"/>
      </w:r>
      <w:r w:rsidR="007A5943">
        <w:rPr>
          <w:cs/>
        </w:rPr>
        <w:instrText xml:space="preserve"> </w:instrText>
      </w:r>
      <w:r w:rsidR="007A5943">
        <w:instrText xml:space="preserve">STYLEREF </w:instrText>
      </w:r>
      <w:r w:rsidR="007A5943">
        <w:rPr>
          <w:cs/>
        </w:rPr>
        <w:instrText xml:space="preserve">1 </w:instrText>
      </w:r>
      <w:r w:rsidR="007A5943">
        <w:instrText>\s</w:instrText>
      </w:r>
      <w:r w:rsidR="007A5943">
        <w:rPr>
          <w:cs/>
        </w:rPr>
        <w:instrText xml:space="preserve"> </w:instrText>
      </w:r>
      <w:r w:rsidR="007A5943">
        <w:rPr>
          <w:cs/>
        </w:rPr>
        <w:fldChar w:fldCharType="separate"/>
      </w:r>
      <w:r w:rsidR="007A5943">
        <w:rPr>
          <w:noProof/>
          <w:cs/>
        </w:rPr>
        <w:t>2</w:t>
      </w:r>
      <w:r w:rsidR="007A5943">
        <w:rPr>
          <w:cs/>
        </w:rPr>
        <w:fldChar w:fldCharType="end"/>
      </w:r>
      <w:r w:rsidR="007A5943">
        <w:rPr>
          <w:cs/>
        </w:rPr>
        <w:t>.</w:t>
      </w:r>
      <w:r w:rsidR="007A5943">
        <w:rPr>
          <w:cs/>
        </w:rPr>
        <w:fldChar w:fldCharType="begin"/>
      </w:r>
      <w:r w:rsidR="007A5943">
        <w:rPr>
          <w:cs/>
        </w:rPr>
        <w:instrText xml:space="preserve"> </w:instrText>
      </w:r>
      <w:r w:rsidR="007A5943">
        <w:instrText xml:space="preserve">SEQ </w:instrText>
      </w:r>
      <w:r w:rsidR="007A5943">
        <w:rPr>
          <w:cs/>
        </w:rPr>
        <w:instrText xml:space="preserve">รูปที่ </w:instrText>
      </w:r>
      <w:r w:rsidR="007A5943">
        <w:instrText xml:space="preserve">\* ARABIC \s </w:instrText>
      </w:r>
      <w:r w:rsidR="007A5943">
        <w:rPr>
          <w:cs/>
        </w:rPr>
        <w:instrText xml:space="preserve">1 </w:instrText>
      </w:r>
      <w:r w:rsidR="007A5943">
        <w:rPr>
          <w:cs/>
        </w:rPr>
        <w:fldChar w:fldCharType="separate"/>
      </w:r>
      <w:r w:rsidR="007A5943">
        <w:rPr>
          <w:noProof/>
          <w:cs/>
        </w:rPr>
        <w:t>4</w:t>
      </w:r>
      <w:r w:rsidR="007A5943">
        <w:rPr>
          <w:cs/>
        </w:rPr>
        <w:fldChar w:fldCharType="end"/>
      </w:r>
      <w:r>
        <w:rPr>
          <w:rFonts w:hint="cs"/>
          <w:cs/>
        </w:rPr>
        <w:t xml:space="preserve"> แสดงแผนภาพระบบแบบมีลำดับขั้น</w:t>
      </w:r>
      <w:bookmarkEnd w:id="85"/>
    </w:p>
    <w:p w14:paraId="1430CAB1" w14:textId="77777777" w:rsidR="005E1C0F" w:rsidRDefault="005E1C0F" w:rsidP="008C521D">
      <w:pPr>
        <w:pStyle w:val="Figure"/>
      </w:pPr>
    </w:p>
    <w:p w14:paraId="449ABF39" w14:textId="77777777" w:rsidR="007E235B" w:rsidRPr="00976A9D" w:rsidRDefault="007E235B" w:rsidP="008C521D">
      <w:pPr>
        <w:pStyle w:val="Heading3"/>
        <w:rPr>
          <w:color w:val="000000" w:themeColor="text1"/>
        </w:rPr>
      </w:pPr>
      <w:r>
        <w:rPr>
          <w:rFonts w:hint="cs"/>
          <w:color w:val="000000" w:themeColor="text1"/>
          <w:cs/>
        </w:rPr>
        <w:lastRenderedPageBreak/>
        <w:t>เทคนิคของเรสต์</w:t>
      </w:r>
    </w:p>
    <w:p w14:paraId="7FA6BE8D" w14:textId="77777777" w:rsidR="007E235B" w:rsidRDefault="007E235B" w:rsidP="008C521D">
      <w:pPr>
        <w:pStyle w:val="Heading4"/>
      </w:pPr>
      <w:r>
        <w:rPr>
          <w:rFonts w:hint="cs"/>
          <w:cs/>
        </w:rPr>
        <w:t>ใช้กริยาเอชทีทีพีที่ตรงตามการทำงาน</w:t>
      </w:r>
    </w:p>
    <w:p w14:paraId="3AE9270D" w14:textId="77777777" w:rsidR="007E235B" w:rsidRPr="00582FE4" w:rsidRDefault="007E235B" w:rsidP="008C521D">
      <w:pPr>
        <w:pStyle w:val="Cordia14"/>
        <w:ind w:left="1440"/>
        <w:jc w:val="thaiDistribute"/>
      </w:pPr>
      <w:r>
        <w:rPr>
          <w:rFonts w:hint="cs"/>
          <w:cs/>
        </w:rPr>
        <w:t xml:space="preserve"> </w:t>
      </w:r>
      <w:r>
        <w:rPr>
          <w:rFonts w:hint="cs"/>
          <w:cs/>
        </w:rPr>
        <w:tab/>
        <w:t xml:space="preserve">ผู้ใช้เอพีไอมีความสามารถในการส่งกริยาแบบ </w:t>
      </w:r>
      <w:r>
        <w:t>GET</w:t>
      </w:r>
      <w:r>
        <w:rPr>
          <w:rFonts w:hint="cs"/>
          <w:cs/>
        </w:rPr>
        <w:t xml:space="preserve"> </w:t>
      </w:r>
      <w:r>
        <w:t>POST</w:t>
      </w:r>
      <w:r>
        <w:rPr>
          <w:rFonts w:hint="cs"/>
          <w:cs/>
        </w:rPr>
        <w:t xml:space="preserve"> </w:t>
      </w:r>
      <w:r>
        <w:t>PUT</w:t>
      </w:r>
      <w:r>
        <w:rPr>
          <w:rFonts w:hint="cs"/>
          <w:cs/>
        </w:rPr>
        <w:t xml:space="preserve"> และ </w:t>
      </w:r>
      <w:r>
        <w:t xml:space="preserve">DELETE </w:t>
      </w:r>
      <w:r>
        <w:rPr>
          <w:rFonts w:hint="cs"/>
          <w:cs/>
        </w:rPr>
        <w:t xml:space="preserve">ได้ซึ่งช่วยอธิบายว่าแต่ละคำร้องมีความต้องการอะไร ข้อควรระวัง เช่น ไม่ควรร้องขอแบบ </w:t>
      </w:r>
      <w:r>
        <w:t xml:space="preserve">GET </w:t>
      </w:r>
      <w:r>
        <w:rPr>
          <w:rFonts w:hint="cs"/>
          <w:cs/>
        </w:rPr>
        <w:t>เมื่อต้องการเปลี่ยนแปลงข้อมูล</w:t>
      </w:r>
    </w:p>
    <w:p w14:paraId="1D8BF312" w14:textId="77777777" w:rsidR="007E235B" w:rsidRDefault="007E235B" w:rsidP="008C521D">
      <w:pPr>
        <w:pStyle w:val="Heading4"/>
      </w:pPr>
      <w:r>
        <w:rPr>
          <w:rFonts w:hint="cs"/>
          <w:cs/>
        </w:rPr>
        <w:t>ชื่อทรัพยากรสื่อความหมาย</w:t>
      </w:r>
    </w:p>
    <w:p w14:paraId="1CF8A8BF" w14:textId="77777777" w:rsidR="007E235B" w:rsidRDefault="007E235B" w:rsidP="008C521D">
      <w:pPr>
        <w:pStyle w:val="Cordia14"/>
        <w:ind w:left="1440"/>
        <w:jc w:val="thaiDistribute"/>
      </w:pPr>
      <w:r>
        <w:t xml:space="preserve"> </w:t>
      </w:r>
      <w:r>
        <w:tab/>
      </w:r>
      <w:r>
        <w:rPr>
          <w:rFonts w:hint="cs"/>
          <w:cs/>
        </w:rPr>
        <w:t xml:space="preserve">ใช้ชื่อสื่อความหมายช่วยในการทำความเข้าใจว่าแต่ละคำร้องต้องกาอะไร เช่น ใช้ </w:t>
      </w:r>
      <w:r>
        <w:t xml:space="preserve">/posts/23 </w:t>
      </w:r>
      <w:r>
        <w:rPr>
          <w:rFonts w:hint="cs"/>
          <w:cs/>
        </w:rPr>
        <w:t xml:space="preserve">แทนการใช้ </w:t>
      </w:r>
      <w:r>
        <w:t xml:space="preserve">/api?type=posts&amp;id=23 </w:t>
      </w:r>
      <w:r>
        <w:rPr>
          <w:rFonts w:hint="cs"/>
          <w:cs/>
        </w:rPr>
        <w:t xml:space="preserve">เพื่อทำงาน </w:t>
      </w:r>
      <w:r>
        <w:t xml:space="preserve">posts </w:t>
      </w:r>
      <w:r>
        <w:rPr>
          <w:rFonts w:hint="cs"/>
          <w:cs/>
        </w:rPr>
        <w:t xml:space="preserve">โดยมีไอดีเท่ากับ </w:t>
      </w:r>
      <w:r>
        <w:t xml:space="preserve">23 </w:t>
      </w:r>
    </w:p>
    <w:p w14:paraId="0A6E6B80" w14:textId="77777777" w:rsidR="007E235B" w:rsidRPr="00121A4B" w:rsidRDefault="007E235B" w:rsidP="008C521D">
      <w:pPr>
        <w:pStyle w:val="Cordia14"/>
        <w:ind w:left="1440"/>
        <w:jc w:val="thaiDistribute"/>
        <w:rPr>
          <w:cs/>
        </w:rPr>
      </w:pPr>
      <w:r>
        <w:t xml:space="preserve"> </w:t>
      </w:r>
      <w:r>
        <w:tab/>
      </w:r>
      <w:r>
        <w:rPr>
          <w:rFonts w:hint="cs"/>
          <w:cs/>
        </w:rPr>
        <w:t xml:space="preserve">ชื่อตัวทรัพยากรที่ใช้ควรเป็นคำนาม หลีกเลี่ยงการใช้คำกริยา ใช้กริยาเอชทีทีพีสำหรับกำหนดการดำเนินงาน </w:t>
      </w:r>
    </w:p>
    <w:p w14:paraId="491EC53F" w14:textId="77777777" w:rsidR="007E235B" w:rsidRDefault="007E235B" w:rsidP="008C521D">
      <w:pPr>
        <w:pStyle w:val="Heading4"/>
      </w:pPr>
      <w:r>
        <w:rPr>
          <w:rFonts w:hint="cs"/>
          <w:cs/>
        </w:rPr>
        <w:t>เอกซ์เอ็มแอล และเจสัน</w:t>
      </w:r>
    </w:p>
    <w:p w14:paraId="3C81E11F" w14:textId="77777777" w:rsidR="007E235B" w:rsidRDefault="007E235B" w:rsidP="008C521D">
      <w:pPr>
        <w:pStyle w:val="Cordia14"/>
        <w:ind w:left="1440"/>
        <w:jc w:val="thaiDistribute"/>
      </w:pPr>
      <w:r>
        <w:t xml:space="preserve"> </w:t>
      </w:r>
      <w:r>
        <w:tab/>
      </w:r>
      <w:r>
        <w:rPr>
          <w:rFonts w:hint="cs"/>
          <w:cs/>
        </w:rPr>
        <w:t xml:space="preserve">เจสัน </w:t>
      </w:r>
      <w:r w:rsidR="00A640F6">
        <w:t xml:space="preserve">[8] </w:t>
      </w:r>
      <w:r>
        <w:rPr>
          <w:rFonts w:hint="cs"/>
          <w:cs/>
        </w:rPr>
        <w:t>ควรเป็นตัวเลือกแรกสำหรับข้อมูลส่งกลับ แต่สามารถให้ผู้ใช้บริการเลือกได้ว่าต้องการอย่</w:t>
      </w:r>
      <w:r w:rsidR="00400D4C">
        <w:rPr>
          <w:rFonts w:hint="cs"/>
          <w:cs/>
        </w:rPr>
        <w:t>างใดมากกว่า ระหว่างเอกซ์เอ็มแอล หรือเจสัน</w:t>
      </w:r>
    </w:p>
    <w:p w14:paraId="5DA636EE" w14:textId="77777777" w:rsidR="007E235B" w:rsidRDefault="007E235B" w:rsidP="008C521D">
      <w:pPr>
        <w:pStyle w:val="Cordia14"/>
        <w:tabs>
          <w:tab w:val="clear" w:pos="1440"/>
        </w:tabs>
        <w:ind w:left="1440"/>
        <w:jc w:val="thaiDistribute"/>
      </w:pPr>
      <w:r>
        <w:rPr>
          <w:rFonts w:hint="cs"/>
          <w:cs/>
        </w:rPr>
        <w:tab/>
        <w:t>เจสัน ตามมาตรฐานแล้วมีข้อกำหนดที่ต้องการน้อยมาก โดยข้อกำหนดที่ต้องการคือการสร้างข้อความให้ถูกต้อง</w:t>
      </w:r>
      <w:r>
        <w:t xml:space="preserve"> </w:t>
      </w:r>
      <w:r>
        <w:rPr>
          <w:rFonts w:hint="cs"/>
          <w:cs/>
        </w:rPr>
        <w:t>ไม่เกี่ยวกับการวางรูปแบบ และการวางผัง</w:t>
      </w:r>
    </w:p>
    <w:p w14:paraId="4C962C0A" w14:textId="77777777" w:rsidR="007E235B" w:rsidRPr="00C5344B" w:rsidRDefault="007E77E8" w:rsidP="008C521D">
      <w:pPr>
        <w:pStyle w:val="Cordia14"/>
        <w:jc w:val="thaiDistribute"/>
        <w:rPr>
          <w:cs/>
        </w:rPr>
      </w:pPr>
      <w:r>
        <w:rPr>
          <w:rFonts w:hint="cs"/>
          <w:cs/>
        </w:rPr>
        <w:tab/>
      </w:r>
      <w:r>
        <w:rPr>
          <w:rFonts w:hint="cs"/>
          <w:cs/>
        </w:rPr>
        <w:tab/>
      </w:r>
      <w:r w:rsidR="007E235B">
        <w:rPr>
          <w:rFonts w:hint="cs"/>
          <w:cs/>
        </w:rPr>
        <w:t>ในขณะที่เอกซ์เอ็มแอล</w:t>
      </w:r>
      <w:r w:rsidR="00A640F6">
        <w:t xml:space="preserve"> [8]</w:t>
      </w:r>
      <w:r w:rsidR="00A640F6">
        <w:rPr>
          <w:rFonts w:hint="cs"/>
          <w:cs/>
        </w:rPr>
        <w:t xml:space="preserve"> </w:t>
      </w:r>
      <w:r w:rsidR="007E235B">
        <w:rPr>
          <w:rFonts w:hint="cs"/>
          <w:cs/>
        </w:rPr>
        <w:t>ใ</w:t>
      </w:r>
      <w:r w:rsidR="00A640F6">
        <w:rPr>
          <w:rFonts w:hint="cs"/>
          <w:cs/>
        </w:rPr>
        <w:t>ช้เพื่อต้องการใช้งานป้ายระบุ</w:t>
      </w:r>
      <w:r w:rsidR="007E235B">
        <w:rPr>
          <w:rFonts w:hint="cs"/>
          <w:cs/>
        </w:rPr>
        <w:t xml:space="preserve">ข้อความที่ถูกต้องเท่านั้น </w:t>
      </w:r>
    </w:p>
    <w:p w14:paraId="382464D5" w14:textId="77777777" w:rsidR="007E235B" w:rsidRDefault="007E235B" w:rsidP="008C521D">
      <w:pPr>
        <w:pStyle w:val="Heading4"/>
      </w:pPr>
      <w:r>
        <w:rPr>
          <w:rFonts w:hint="cs"/>
          <w:cs/>
        </w:rPr>
        <w:t>คำนึงถึงการเชื่อมต่อ</w:t>
      </w:r>
    </w:p>
    <w:p w14:paraId="673D1A1D" w14:textId="77777777" w:rsidR="007E235B" w:rsidRPr="00435767" w:rsidRDefault="007E235B" w:rsidP="008C521D">
      <w:pPr>
        <w:spacing w:line="240" w:lineRule="auto"/>
        <w:ind w:left="1350" w:firstLine="90"/>
        <w:jc w:val="thaiDistribute"/>
      </w:pPr>
      <w:r>
        <w:rPr>
          <w:rFonts w:hint="cs"/>
          <w:cs/>
        </w:rPr>
        <w:t xml:space="preserve"> </w:t>
      </w:r>
      <w:r>
        <w:rPr>
          <w:rFonts w:hint="cs"/>
          <w:cs/>
        </w:rPr>
        <w:tab/>
        <w:t>เอพีไอ สามารถลิงก์ไว้กับข้อความตอบกลับ เพื่อบอกกับเครื่องลูกข่ายถึงข้อมูลก่อนหน้า หรือข้อมูลต่อไปได้ซึ่งง่ายต่อการเรียกใช้กรณีข้อความตอบกลับมีความเชื่อมโยงต่อกัน</w:t>
      </w:r>
      <w:r>
        <w:t xml:space="preserve"> </w:t>
      </w:r>
    </w:p>
    <w:p w14:paraId="2E1FC977" w14:textId="77777777" w:rsidR="007E235B" w:rsidRDefault="007E235B" w:rsidP="008C521D">
      <w:pPr>
        <w:pStyle w:val="Heading4"/>
      </w:pPr>
      <w:r>
        <w:rPr>
          <w:rFonts w:hint="cs"/>
          <w:cs/>
        </w:rPr>
        <w:t>การสร้างทรัพยากรแบบละเอียด</w:t>
      </w:r>
    </w:p>
    <w:p w14:paraId="1480A889" w14:textId="77777777" w:rsidR="007E235B" w:rsidRDefault="007E235B" w:rsidP="008C521D">
      <w:pPr>
        <w:spacing w:line="240" w:lineRule="auto"/>
        <w:ind w:left="1440" w:hanging="720"/>
        <w:jc w:val="thaiDistribute"/>
      </w:pPr>
      <w:r>
        <w:rPr>
          <w:rFonts w:hint="cs"/>
          <w:cs/>
        </w:rPr>
        <w:t xml:space="preserve"> </w:t>
      </w:r>
      <w:r>
        <w:rPr>
          <w:rFonts w:hint="cs"/>
          <w:cs/>
        </w:rPr>
        <w:tab/>
      </w:r>
      <w:r w:rsidR="00FA70B3">
        <w:rPr>
          <w:rFonts w:hint="cs"/>
          <w:cs/>
        </w:rPr>
        <w:tab/>
      </w:r>
      <w:r>
        <w:rPr>
          <w:rFonts w:hint="cs"/>
          <w:cs/>
        </w:rPr>
        <w:t>เมื่อเริ่มต้นสร้างเอพีไอ ควรจะสร้างส่วนบริการขนาดย่อยที่ทำหน้าที่เฉพาะก่อน จากนั้นเมื่อต้องการรวมส่วนบริการให้ใหญ่ขึ้นจึงทำได้ง่าย แทนการสร้างส่วนบริการขนาดใหญ่แล้วแตกออกเป็นส่วนย่อยจำนวนมาก</w:t>
      </w:r>
    </w:p>
    <w:p w14:paraId="26CE3C21" w14:textId="77777777" w:rsidR="002D1C48" w:rsidRDefault="004F4C8F" w:rsidP="008C521D">
      <w:pPr>
        <w:pStyle w:val="Heading3"/>
      </w:pPr>
      <w:r>
        <w:rPr>
          <w:rFonts w:hint="cs"/>
          <w:cs/>
        </w:rPr>
        <w:t>ลายเซ็น</w:t>
      </w:r>
      <w:r w:rsidR="00C21390">
        <w:rPr>
          <w:rFonts w:hint="cs"/>
          <w:cs/>
        </w:rPr>
        <w:t>สำหรับ</w:t>
      </w:r>
      <w:r>
        <w:rPr>
          <w:rFonts w:hint="cs"/>
          <w:cs/>
        </w:rPr>
        <w:t>คำขอเรสต์</w:t>
      </w:r>
    </w:p>
    <w:p w14:paraId="50E585D8" w14:textId="43D55230" w:rsidR="005B27E0" w:rsidRDefault="00650F8B" w:rsidP="00381113">
      <w:pPr>
        <w:spacing w:after="0" w:line="240" w:lineRule="auto"/>
        <w:ind w:left="770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>ลายเซ็น</w:t>
      </w:r>
      <w:r w:rsidR="00C21390">
        <w:rPr>
          <w:rFonts w:ascii="Cordia New" w:hAnsi="Cordia New" w:cs="Cordia New" w:hint="cs"/>
          <w:sz w:val="28"/>
          <w:cs/>
        </w:rPr>
        <w:t>ที่ส่งพร้อมกับ</w:t>
      </w:r>
      <w:r w:rsidR="001C08FE">
        <w:rPr>
          <w:rFonts w:ascii="Cordia New" w:hAnsi="Cordia New" w:cs="Cordia New" w:hint="cs"/>
          <w:sz w:val="28"/>
          <w:cs/>
        </w:rPr>
        <w:t>คำร้องมีประโยช</w:t>
      </w:r>
      <w:r w:rsidR="00A51AA2">
        <w:rPr>
          <w:rFonts w:ascii="Cordia New" w:hAnsi="Cordia New" w:cs="Cordia New" w:hint="cs"/>
          <w:sz w:val="28"/>
          <w:cs/>
        </w:rPr>
        <w:t>น์</w:t>
      </w:r>
      <w:r w:rsidR="00D90A55">
        <w:rPr>
          <w:rFonts w:ascii="Cordia New" w:hAnsi="Cordia New" w:cs="Cordia New" w:hint="cs"/>
          <w:sz w:val="28"/>
          <w:cs/>
        </w:rPr>
        <w:t>ดังนี้</w:t>
      </w:r>
    </w:p>
    <w:p w14:paraId="104C90BB" w14:textId="77777777" w:rsidR="007E235B" w:rsidRPr="008A74C8" w:rsidRDefault="002D7402" w:rsidP="00F1380A">
      <w:pPr>
        <w:pStyle w:val="ListParagraph"/>
        <w:numPr>
          <w:ilvl w:val="0"/>
          <w:numId w:val="38"/>
        </w:numPr>
        <w:tabs>
          <w:tab w:val="left" w:pos="1100"/>
        </w:tabs>
        <w:spacing w:after="0" w:line="240" w:lineRule="auto"/>
        <w:ind w:left="770" w:firstLine="0"/>
        <w:jc w:val="thaiDistribute"/>
        <w:rPr>
          <w:rFonts w:ascii="Cordia New" w:hAnsi="Cordia New" w:cs="Cordia New"/>
          <w:b/>
          <w:bCs/>
          <w:sz w:val="28"/>
        </w:rPr>
      </w:pPr>
      <w:r w:rsidRPr="00B07A7F">
        <w:rPr>
          <w:rFonts w:ascii="Cordia New" w:hAnsi="Cordia New" w:cs="Cordia New" w:hint="cs"/>
          <w:b/>
          <w:bCs/>
          <w:sz w:val="28"/>
          <w:cs/>
        </w:rPr>
        <w:t xml:space="preserve">ยืนยันความน่าเชื่อถือของผู้ร้องขอ </w:t>
      </w:r>
      <w:r w:rsidR="00B77C4E">
        <w:rPr>
          <w:rFonts w:ascii="Cordia New" w:hAnsi="Cordia New" w:cs="Cordia New" w:hint="cs"/>
          <w:sz w:val="28"/>
          <w:cs/>
        </w:rPr>
        <w:t>ลายเซ็นช่วยยืนยันว่าคำร้องมาจากระบบที่ได้รับการยอมรับแล้ว</w:t>
      </w:r>
      <w:r w:rsidR="00A51DD4">
        <w:rPr>
          <w:rFonts w:ascii="Cordia New" w:hAnsi="Cordia New" w:cs="Cordia New" w:hint="cs"/>
          <w:sz w:val="28"/>
          <w:cs/>
        </w:rPr>
        <w:t xml:space="preserve"> ซึ่งมีไอดี และรหัสลับที่ถูกต้อง</w:t>
      </w:r>
    </w:p>
    <w:p w14:paraId="64590091" w14:textId="77777777" w:rsidR="008A74C8" w:rsidRPr="00246E15" w:rsidRDefault="006642DD" w:rsidP="00F1380A">
      <w:pPr>
        <w:pStyle w:val="ListParagraph"/>
        <w:numPr>
          <w:ilvl w:val="0"/>
          <w:numId w:val="38"/>
        </w:numPr>
        <w:tabs>
          <w:tab w:val="left" w:pos="1100"/>
        </w:tabs>
        <w:spacing w:after="0" w:line="240" w:lineRule="auto"/>
        <w:ind w:left="770" w:firstLine="0"/>
        <w:jc w:val="thaiDistribute"/>
        <w:rPr>
          <w:rFonts w:ascii="Cordia New" w:hAnsi="Cordia New" w:cs="Cordia New"/>
          <w:b/>
          <w:bCs/>
          <w:sz w:val="28"/>
        </w:rPr>
      </w:pPr>
      <w:r>
        <w:rPr>
          <w:rFonts w:ascii="Cordia New" w:hAnsi="Cordia New" w:cs="Cordia New" w:hint="cs"/>
          <w:b/>
          <w:bCs/>
          <w:sz w:val="28"/>
          <w:cs/>
        </w:rPr>
        <w:t>ปกป้องข้อมูลในการส่งผ่าน</w:t>
      </w:r>
      <w:r w:rsidR="00A138EA">
        <w:rPr>
          <w:rFonts w:ascii="Cordia New" w:hAnsi="Cordia New" w:cs="Cordia New" w:hint="cs"/>
          <w:b/>
          <w:bCs/>
          <w:sz w:val="28"/>
          <w:cs/>
        </w:rPr>
        <w:t xml:space="preserve"> </w:t>
      </w:r>
      <w:r w:rsidR="007C313B">
        <w:rPr>
          <w:rFonts w:ascii="Cordia New" w:hAnsi="Cordia New" w:cs="Cordia New" w:hint="cs"/>
          <w:sz w:val="28"/>
          <w:cs/>
        </w:rPr>
        <w:t xml:space="preserve">เพื่อป้องกันการปลอมแปลงคำร้อง ข้อมูลที่ร้องขอถูกใช้เพื่อคำนวณแฮช </w:t>
      </w:r>
      <w:r w:rsidR="007C313B">
        <w:rPr>
          <w:rFonts w:ascii="Cordia New" w:hAnsi="Cordia New" w:cs="Cordia New"/>
          <w:sz w:val="28"/>
        </w:rPr>
        <w:t xml:space="preserve">(Hash) </w:t>
      </w:r>
      <w:r w:rsidR="00BA6A23">
        <w:rPr>
          <w:rFonts w:ascii="Cordia New" w:hAnsi="Cordia New" w:cs="Cordia New" w:hint="cs"/>
          <w:sz w:val="28"/>
          <w:cs/>
        </w:rPr>
        <w:t>แล้วนำแฮชที่ได้ส่งมาพร้อมกับคำร้อง</w:t>
      </w:r>
    </w:p>
    <w:p w14:paraId="4577A214" w14:textId="77777777" w:rsidR="00246E15" w:rsidRPr="004B76AF" w:rsidRDefault="00CB1914" w:rsidP="00F1380A">
      <w:pPr>
        <w:pStyle w:val="ListParagraph"/>
        <w:numPr>
          <w:ilvl w:val="0"/>
          <w:numId w:val="38"/>
        </w:numPr>
        <w:tabs>
          <w:tab w:val="left" w:pos="1100"/>
        </w:tabs>
        <w:spacing w:after="0" w:line="240" w:lineRule="auto"/>
        <w:ind w:left="770" w:firstLine="0"/>
        <w:jc w:val="thaiDistribute"/>
        <w:rPr>
          <w:rFonts w:ascii="Cordia New" w:hAnsi="Cordia New" w:cs="Cordia New"/>
          <w:b/>
          <w:bCs/>
          <w:sz w:val="28"/>
        </w:rPr>
      </w:pPr>
      <w:r>
        <w:rPr>
          <w:rFonts w:ascii="Cordia New" w:hAnsi="Cordia New" w:cs="Cordia New" w:hint="cs"/>
          <w:b/>
          <w:bCs/>
          <w:sz w:val="28"/>
          <w:cs/>
        </w:rPr>
        <w:t>ป้องกันการโจมตีแบบรีเพลย์</w:t>
      </w:r>
      <w:r w:rsidR="00246E15">
        <w:rPr>
          <w:rFonts w:ascii="Cordia New" w:hAnsi="Cordia New" w:cs="Cordia New" w:hint="cs"/>
          <w:b/>
          <w:bCs/>
          <w:sz w:val="28"/>
          <w:cs/>
        </w:rPr>
        <w:t xml:space="preserve"> </w:t>
      </w:r>
      <w:r>
        <w:rPr>
          <w:rFonts w:ascii="Cordia New" w:hAnsi="Cordia New" w:cs="Cordia New" w:hint="cs"/>
          <w:sz w:val="28"/>
          <w:cs/>
        </w:rPr>
        <w:t>ถ้าระบบมีการจำกัดว่า</w:t>
      </w:r>
      <w:r w:rsidR="00182B5C">
        <w:rPr>
          <w:rFonts w:ascii="Cordia New" w:hAnsi="Cordia New" w:cs="Cordia New" w:hint="cs"/>
          <w:sz w:val="28"/>
          <w:cs/>
        </w:rPr>
        <w:t xml:space="preserve">คำร้องขอต้องมาถึงภายใน </w:t>
      </w:r>
      <w:r w:rsidR="00182B5C">
        <w:rPr>
          <w:rFonts w:ascii="Cordia New" w:hAnsi="Cordia New" w:cs="Cordia New"/>
          <w:sz w:val="28"/>
        </w:rPr>
        <w:t xml:space="preserve">5 </w:t>
      </w:r>
      <w:r w:rsidR="00182B5C">
        <w:rPr>
          <w:rFonts w:ascii="Cordia New" w:hAnsi="Cordia New" w:cs="Cordia New" w:hint="cs"/>
          <w:sz w:val="28"/>
          <w:cs/>
        </w:rPr>
        <w:t>นาที ตามเวลาที่ส่งมาพร้อมกับคำขอ</w:t>
      </w:r>
      <w:r w:rsidR="00943ABD">
        <w:rPr>
          <w:rFonts w:ascii="Cordia New" w:hAnsi="Cordia New" w:cs="Cordia New" w:hint="cs"/>
          <w:sz w:val="28"/>
          <w:cs/>
        </w:rPr>
        <w:t xml:space="preserve"> ถ้าเกินจะถูกปฏิเสธ</w:t>
      </w:r>
      <w:r w:rsidR="006D5C1C">
        <w:rPr>
          <w:rFonts w:ascii="Cordia New" w:hAnsi="Cordia New" w:cs="Cordia New" w:hint="cs"/>
          <w:sz w:val="28"/>
          <w:cs/>
        </w:rPr>
        <w:t>คำขอ</w:t>
      </w:r>
      <w:r w:rsidR="00A53B54">
        <w:rPr>
          <w:rFonts w:ascii="Cordia New" w:hAnsi="Cordia New" w:cs="Cordia New" w:hint="cs"/>
          <w:sz w:val="28"/>
          <w:cs/>
        </w:rPr>
        <w:t xml:space="preserve"> </w:t>
      </w:r>
    </w:p>
    <w:p w14:paraId="78A6E498" w14:textId="77777777" w:rsidR="004B76AF" w:rsidRDefault="004B76AF" w:rsidP="004B76AF">
      <w:pPr>
        <w:spacing w:after="0" w:line="240" w:lineRule="auto"/>
        <w:jc w:val="thaiDistribute"/>
        <w:rPr>
          <w:rFonts w:ascii="Cordia New" w:hAnsi="Cordia New" w:cs="Cordia New"/>
          <w:b/>
          <w:bCs/>
          <w:sz w:val="28"/>
        </w:rPr>
      </w:pPr>
    </w:p>
    <w:p w14:paraId="26AC6210" w14:textId="77777777" w:rsidR="004B76AF" w:rsidRDefault="004B76AF" w:rsidP="004B76AF">
      <w:pPr>
        <w:spacing w:after="0" w:line="240" w:lineRule="auto"/>
        <w:jc w:val="thaiDistribute"/>
        <w:rPr>
          <w:rFonts w:ascii="Cordia New" w:hAnsi="Cordia New" w:cs="Cordia New"/>
          <w:b/>
          <w:bCs/>
          <w:sz w:val="28"/>
        </w:rPr>
      </w:pPr>
    </w:p>
    <w:p w14:paraId="3E3AC4BF" w14:textId="77777777" w:rsidR="004B76AF" w:rsidRPr="004B76AF" w:rsidRDefault="004B76AF" w:rsidP="004B76AF">
      <w:pPr>
        <w:spacing w:after="0" w:line="240" w:lineRule="auto"/>
        <w:jc w:val="thaiDistribute"/>
        <w:rPr>
          <w:rFonts w:ascii="Cordia New" w:hAnsi="Cordia New" w:cs="Cordia New"/>
          <w:b/>
          <w:bCs/>
          <w:sz w:val="28"/>
        </w:rPr>
      </w:pPr>
    </w:p>
    <w:p w14:paraId="1991A638" w14:textId="77777777" w:rsidR="00E70CD7" w:rsidRDefault="009779DA" w:rsidP="008C521D">
      <w:pPr>
        <w:pStyle w:val="Heading4"/>
      </w:pPr>
      <w:r>
        <w:rPr>
          <w:rFonts w:hint="cs"/>
          <w:cs/>
        </w:rPr>
        <w:lastRenderedPageBreak/>
        <w:t>ขั้นตอนการสร้างลายเซ็น</w:t>
      </w:r>
    </w:p>
    <w:p w14:paraId="03A27ABA" w14:textId="77777777" w:rsidR="00A31AAC" w:rsidRPr="00FA70B3" w:rsidRDefault="008367DD" w:rsidP="00931DB8">
      <w:pPr>
        <w:pStyle w:val="Cordia14"/>
        <w:ind w:left="1440"/>
        <w:jc w:val="thaiDistribute"/>
      </w:pPr>
      <w:r>
        <w:tab/>
      </w:r>
      <w:r w:rsidR="00923C94" w:rsidRPr="00FA70B3">
        <w:rPr>
          <w:rFonts w:hint="cs"/>
          <w:cs/>
        </w:rPr>
        <w:t>สำหรับคำร้องที่หลังได้</w:t>
      </w:r>
      <w:r w:rsidR="00E70CD7" w:rsidRPr="00FA70B3">
        <w:rPr>
          <w:rFonts w:hint="cs"/>
          <w:cs/>
        </w:rPr>
        <w:t>ลายเซ็นแล้วรูปแบบการร้องขอจะเป็นดัง</w:t>
      </w:r>
      <w:r w:rsidR="00A31AAC" w:rsidRPr="00FA70B3">
        <w:rPr>
          <w:rFonts w:hint="cs"/>
          <w:cs/>
        </w:rPr>
        <w:t>ตัวอย่างข้างล่าง</w:t>
      </w:r>
      <w:r w:rsidR="00E70CD7" w:rsidRPr="00FA70B3">
        <w:rPr>
          <w:rFonts w:hint="cs"/>
          <w:cs/>
        </w:rPr>
        <w:t xml:space="preserve">ซึ่งมีทั้งแบบ </w:t>
      </w:r>
      <w:r w:rsidR="00E70CD7" w:rsidRPr="00FA70B3">
        <w:t xml:space="preserve">GET </w:t>
      </w:r>
      <w:r w:rsidR="00E70CD7" w:rsidRPr="00FA70B3">
        <w:rPr>
          <w:rFonts w:hint="cs"/>
          <w:cs/>
        </w:rPr>
        <w:t xml:space="preserve">และ </w:t>
      </w:r>
      <w:r w:rsidR="00E70CD7" w:rsidRPr="00FA70B3">
        <w:t>POST</w:t>
      </w:r>
    </w:p>
    <w:p w14:paraId="0B4AF6E2" w14:textId="77777777" w:rsidR="00A31AAC" w:rsidRPr="00223023" w:rsidRDefault="00A31AAC" w:rsidP="008C521D">
      <w:pPr>
        <w:spacing w:after="0" w:line="240" w:lineRule="auto"/>
        <w:ind w:left="1440"/>
        <w:rPr>
          <w:b/>
          <w:bCs/>
        </w:rPr>
      </w:pPr>
      <w:r w:rsidRPr="00223023">
        <w:rPr>
          <w:rFonts w:hint="cs"/>
          <w:b/>
          <w:bCs/>
          <w:cs/>
        </w:rPr>
        <w:t xml:space="preserve">การร้องขอแบบ </w:t>
      </w:r>
      <w:r w:rsidRPr="00223023">
        <w:rPr>
          <w:b/>
          <w:bCs/>
        </w:rPr>
        <w:t xml:space="preserve">POST </w:t>
      </w:r>
      <w:r w:rsidR="00923C94" w:rsidRPr="00223023">
        <w:rPr>
          <w:rFonts w:hint="cs"/>
          <w:b/>
          <w:bCs/>
          <w:cs/>
        </w:rPr>
        <w:t>แบบไม่มีลายเซ็น</w:t>
      </w:r>
    </w:p>
    <w:p w14:paraId="55EDF040" w14:textId="77777777" w:rsidR="00A31AAC" w:rsidRPr="00286529" w:rsidRDefault="001F7653" w:rsidP="00D7551E">
      <w:pPr>
        <w:spacing w:after="0" w:line="240" w:lineRule="auto"/>
        <w:ind w:left="1760"/>
        <w:rPr>
          <w:rFonts w:ascii="Consolas" w:hAnsi="Consolas" w:cs="Consolas"/>
          <w:sz w:val="20"/>
          <w:szCs w:val="20"/>
        </w:rPr>
      </w:pPr>
      <w:r w:rsidRPr="00286529">
        <w:rPr>
          <w:rFonts w:ascii="Consolas" w:hAnsi="Consolas" w:cs="Consolas"/>
          <w:sz w:val="20"/>
          <w:szCs w:val="20"/>
        </w:rPr>
        <w:t>POST https://</w:t>
      </w:r>
      <w:r w:rsidR="008F04C9" w:rsidRPr="00286529">
        <w:rPr>
          <w:rFonts w:ascii="Consolas" w:hAnsi="Consolas" w:cs="Consolas"/>
          <w:sz w:val="20"/>
          <w:szCs w:val="20"/>
        </w:rPr>
        <w:t>authenurl</w:t>
      </w:r>
      <w:r w:rsidR="00A31AAC" w:rsidRPr="00286529">
        <w:rPr>
          <w:rFonts w:ascii="Consolas" w:hAnsi="Consolas" w:cs="Consolas"/>
          <w:sz w:val="20"/>
          <w:szCs w:val="20"/>
        </w:rPr>
        <w:t>.com/</w:t>
      </w:r>
      <w:r w:rsidR="008F04C9" w:rsidRPr="00286529">
        <w:rPr>
          <w:rFonts w:ascii="Consolas" w:hAnsi="Consolas" w:cs="Consolas"/>
          <w:sz w:val="20"/>
          <w:szCs w:val="20"/>
        </w:rPr>
        <w:t>login/</w:t>
      </w:r>
      <w:r w:rsidR="00A31AAC" w:rsidRPr="00286529">
        <w:rPr>
          <w:rFonts w:ascii="Consolas" w:hAnsi="Consolas" w:cs="Consolas"/>
          <w:sz w:val="20"/>
          <w:szCs w:val="20"/>
        </w:rPr>
        <w:t xml:space="preserve"> HTTP/1.1</w:t>
      </w:r>
    </w:p>
    <w:p w14:paraId="2426B147" w14:textId="77777777" w:rsidR="00A31AAC" w:rsidRPr="00286529" w:rsidRDefault="002834A4" w:rsidP="00D7551E">
      <w:pPr>
        <w:spacing w:after="0" w:line="240" w:lineRule="auto"/>
        <w:ind w:left="176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>H</w:t>
      </w:r>
      <w:r w:rsidR="001F7653" w:rsidRPr="00286529">
        <w:rPr>
          <w:rFonts w:ascii="Consolas" w:hAnsi="Consolas" w:cs="Consolas"/>
          <w:sz w:val="20"/>
          <w:szCs w:val="20"/>
        </w:rPr>
        <w:t xml:space="preserve">ost: </w:t>
      </w:r>
      <w:r w:rsidR="00A43243" w:rsidRPr="00286529">
        <w:rPr>
          <w:rFonts w:ascii="Consolas" w:hAnsi="Consolas" w:cs="Consolas"/>
          <w:sz w:val="20"/>
          <w:szCs w:val="20"/>
        </w:rPr>
        <w:t>homeworkurl.com</w:t>
      </w:r>
    </w:p>
    <w:p w14:paraId="7B6BA517" w14:textId="77777777" w:rsidR="00F10B6E" w:rsidRPr="00286529" w:rsidRDefault="00F10B6E" w:rsidP="00D7551E">
      <w:pPr>
        <w:spacing w:after="0" w:line="240" w:lineRule="auto"/>
        <w:ind w:left="1760"/>
        <w:rPr>
          <w:rFonts w:ascii="Consolas" w:hAnsi="Consolas" w:cs="Consolas"/>
          <w:sz w:val="20"/>
          <w:szCs w:val="20"/>
        </w:rPr>
      </w:pPr>
      <w:r w:rsidRPr="00286529">
        <w:rPr>
          <w:rFonts w:ascii="Consolas" w:hAnsi="Consolas" w:cs="Consolas"/>
          <w:sz w:val="20"/>
          <w:szCs w:val="20"/>
        </w:rPr>
        <w:t xml:space="preserve">Content-type: application/x-www-form-urlencoded; </w:t>
      </w:r>
      <w:r w:rsidR="00904B8B" w:rsidRPr="00286529">
        <w:rPr>
          <w:rFonts w:ascii="Consolas" w:hAnsi="Consolas" w:cs="Consolas"/>
          <w:sz w:val="20"/>
          <w:szCs w:val="20"/>
        </w:rPr>
        <w:t xml:space="preserve"> </w:t>
      </w:r>
      <w:r w:rsidR="00904B8B" w:rsidRPr="00286529">
        <w:rPr>
          <w:rFonts w:ascii="Consolas" w:hAnsi="Consolas" w:cs="Consolas"/>
          <w:sz w:val="20"/>
          <w:szCs w:val="20"/>
        </w:rPr>
        <w:br/>
        <w:t xml:space="preserve">              </w:t>
      </w:r>
      <w:r w:rsidRPr="00286529">
        <w:rPr>
          <w:rFonts w:ascii="Consolas" w:hAnsi="Consolas" w:cs="Consolas"/>
          <w:sz w:val="20"/>
          <w:szCs w:val="20"/>
        </w:rPr>
        <w:t>charset=utf-8</w:t>
      </w:r>
    </w:p>
    <w:p w14:paraId="6BA95B50" w14:textId="77777777" w:rsidR="00A31AAC" w:rsidRPr="00286529" w:rsidRDefault="00A31AAC" w:rsidP="00D7551E">
      <w:pPr>
        <w:spacing w:after="0" w:line="240" w:lineRule="auto"/>
        <w:ind w:left="1760"/>
        <w:rPr>
          <w:rFonts w:ascii="Consolas" w:hAnsi="Consolas" w:cs="Consolas"/>
          <w:sz w:val="20"/>
          <w:szCs w:val="20"/>
        </w:rPr>
      </w:pPr>
    </w:p>
    <w:p w14:paraId="5B2104EC" w14:textId="77777777" w:rsidR="00A31AAC" w:rsidRPr="00286529" w:rsidRDefault="00A31AAC" w:rsidP="00D7551E">
      <w:pPr>
        <w:spacing w:after="0" w:line="240" w:lineRule="auto"/>
        <w:ind w:left="1760"/>
        <w:rPr>
          <w:rFonts w:ascii="Consolas" w:hAnsi="Consolas" w:cs="Consolas"/>
          <w:sz w:val="20"/>
          <w:szCs w:val="20"/>
        </w:rPr>
      </w:pPr>
      <w:r w:rsidRPr="00286529">
        <w:rPr>
          <w:rFonts w:ascii="Consolas" w:hAnsi="Consolas" w:cs="Consolas"/>
          <w:sz w:val="20"/>
          <w:szCs w:val="20"/>
        </w:rPr>
        <w:t>username=siwaphol_boonpan&amp;password=12345678</w:t>
      </w:r>
      <w:r w:rsidR="00CE758C" w:rsidRPr="00286529">
        <w:rPr>
          <w:rFonts w:ascii="Consolas" w:hAnsi="Consolas" w:cs="Consolas"/>
          <w:sz w:val="20"/>
          <w:szCs w:val="20"/>
        </w:rPr>
        <w:t>&amp;appid=CMUMIS</w:t>
      </w:r>
    </w:p>
    <w:p w14:paraId="1CC6AB20" w14:textId="77777777" w:rsidR="00923C94" w:rsidRPr="00286529" w:rsidRDefault="00923C94" w:rsidP="008C521D">
      <w:pPr>
        <w:spacing w:after="0" w:line="240" w:lineRule="auto"/>
        <w:ind w:left="1440"/>
        <w:rPr>
          <w:b/>
          <w:bCs/>
        </w:rPr>
      </w:pPr>
      <w:r w:rsidRPr="00286529">
        <w:rPr>
          <w:rFonts w:hint="cs"/>
          <w:b/>
          <w:bCs/>
          <w:cs/>
        </w:rPr>
        <w:t xml:space="preserve">การร้องขอแบบ </w:t>
      </w:r>
      <w:r w:rsidRPr="00286529">
        <w:rPr>
          <w:b/>
          <w:bCs/>
        </w:rPr>
        <w:t xml:space="preserve">POST </w:t>
      </w:r>
      <w:r w:rsidR="0084597C" w:rsidRPr="00286529">
        <w:rPr>
          <w:rFonts w:hint="cs"/>
          <w:b/>
          <w:bCs/>
          <w:cs/>
        </w:rPr>
        <w:t>หลังจากสร้าง</w:t>
      </w:r>
      <w:r w:rsidRPr="00286529">
        <w:rPr>
          <w:rFonts w:hint="cs"/>
          <w:b/>
          <w:bCs/>
          <w:cs/>
        </w:rPr>
        <w:t>ลายเซ็น</w:t>
      </w:r>
    </w:p>
    <w:p w14:paraId="0C9FB8DB" w14:textId="77777777" w:rsidR="008F04C9" w:rsidRPr="00CA4A55" w:rsidRDefault="008F04C9" w:rsidP="00D7551E">
      <w:pPr>
        <w:spacing w:after="0" w:line="240" w:lineRule="auto"/>
        <w:ind w:left="1760"/>
        <w:rPr>
          <w:rFonts w:ascii="Consolas" w:hAnsi="Consolas" w:cs="Consolas"/>
          <w:sz w:val="20"/>
          <w:szCs w:val="20"/>
        </w:rPr>
      </w:pPr>
      <w:r w:rsidRPr="00CA4A55">
        <w:rPr>
          <w:rFonts w:ascii="Consolas" w:hAnsi="Consolas" w:cs="Consolas"/>
          <w:sz w:val="20"/>
          <w:szCs w:val="20"/>
        </w:rPr>
        <w:t>POST https://authenurl.com/login/ HTTP/1.1</w:t>
      </w:r>
    </w:p>
    <w:p w14:paraId="66834EF2" w14:textId="77777777" w:rsidR="008F04C9" w:rsidRPr="00CA4A55" w:rsidRDefault="002834A4" w:rsidP="00D7551E">
      <w:pPr>
        <w:spacing w:after="0" w:line="240" w:lineRule="auto"/>
        <w:ind w:left="1760"/>
        <w:rPr>
          <w:rFonts w:ascii="Consolas" w:hAnsi="Consolas" w:cs="Consolas"/>
          <w:sz w:val="20"/>
          <w:szCs w:val="20"/>
        </w:rPr>
      </w:pPr>
      <w:r w:rsidRPr="00CA4A55">
        <w:rPr>
          <w:rFonts w:ascii="Consolas" w:hAnsi="Consolas" w:cs="Consolas"/>
          <w:sz w:val="20"/>
          <w:szCs w:val="20"/>
        </w:rPr>
        <w:t>Host</w:t>
      </w:r>
      <w:r w:rsidR="008F04C9" w:rsidRPr="00CA4A55">
        <w:rPr>
          <w:rFonts w:ascii="Consolas" w:hAnsi="Consolas" w:cs="Consolas"/>
          <w:sz w:val="20"/>
          <w:szCs w:val="20"/>
        </w:rPr>
        <w:t>: homeworkurl.com</w:t>
      </w:r>
    </w:p>
    <w:p w14:paraId="56788C41" w14:textId="77777777" w:rsidR="00F10B6E" w:rsidRPr="00CA4A55" w:rsidRDefault="00F10B6E" w:rsidP="00D7551E">
      <w:pPr>
        <w:spacing w:after="0" w:line="240" w:lineRule="auto"/>
        <w:ind w:left="1760"/>
        <w:rPr>
          <w:rFonts w:ascii="Consolas" w:hAnsi="Consolas" w:cs="Consolas"/>
          <w:sz w:val="20"/>
          <w:szCs w:val="20"/>
        </w:rPr>
      </w:pPr>
      <w:r w:rsidRPr="00CA4A55">
        <w:rPr>
          <w:rFonts w:ascii="Consolas" w:hAnsi="Consolas" w:cs="Consolas"/>
          <w:sz w:val="20"/>
          <w:szCs w:val="20"/>
        </w:rPr>
        <w:t xml:space="preserve">Content-type: application/x-www-form-urlencoded; </w:t>
      </w:r>
      <w:r w:rsidR="00904B8B" w:rsidRPr="00CA4A55">
        <w:rPr>
          <w:rFonts w:ascii="Consolas" w:hAnsi="Consolas" w:cs="Consolas"/>
          <w:sz w:val="20"/>
          <w:szCs w:val="20"/>
        </w:rPr>
        <w:br/>
        <w:t xml:space="preserve">              </w:t>
      </w:r>
      <w:r w:rsidRPr="00CA4A55">
        <w:rPr>
          <w:rFonts w:ascii="Consolas" w:hAnsi="Consolas" w:cs="Consolas"/>
          <w:sz w:val="20"/>
          <w:szCs w:val="20"/>
        </w:rPr>
        <w:t>charset=utf-8</w:t>
      </w:r>
    </w:p>
    <w:p w14:paraId="69A97A7E" w14:textId="77777777" w:rsidR="00D166DC" w:rsidRPr="00CA4A55" w:rsidRDefault="00E12326" w:rsidP="00D7551E">
      <w:pPr>
        <w:spacing w:after="0" w:line="240" w:lineRule="auto"/>
        <w:ind w:left="1760"/>
        <w:rPr>
          <w:rFonts w:ascii="Consolas" w:hAnsi="Consolas" w:cs="Consolas"/>
          <w:sz w:val="20"/>
          <w:szCs w:val="20"/>
        </w:rPr>
      </w:pPr>
      <w:r w:rsidRPr="00CA4A55">
        <w:rPr>
          <w:rFonts w:ascii="Consolas" w:hAnsi="Consolas" w:cs="Consolas"/>
          <w:sz w:val="20"/>
          <w:szCs w:val="20"/>
        </w:rPr>
        <w:t>X</w:t>
      </w:r>
      <w:r w:rsidR="00C97095" w:rsidRPr="00CA4A55">
        <w:rPr>
          <w:rFonts w:ascii="Consolas" w:hAnsi="Consolas" w:cs="Consolas"/>
          <w:sz w:val="20"/>
          <w:szCs w:val="20"/>
        </w:rPr>
        <w:t>-</w:t>
      </w:r>
      <w:r w:rsidRPr="00CA4A55">
        <w:rPr>
          <w:rFonts w:ascii="Consolas" w:hAnsi="Consolas" w:cs="Consolas"/>
          <w:sz w:val="20"/>
          <w:szCs w:val="20"/>
        </w:rPr>
        <w:t>TimeS</w:t>
      </w:r>
      <w:r w:rsidR="00C97095" w:rsidRPr="00CA4A55">
        <w:rPr>
          <w:rFonts w:ascii="Consolas" w:hAnsi="Consolas" w:cs="Consolas"/>
          <w:sz w:val="20"/>
          <w:szCs w:val="20"/>
        </w:rPr>
        <w:t xml:space="preserve">tamp: </w:t>
      </w:r>
      <w:r w:rsidR="004067AA" w:rsidRPr="004067AA">
        <w:rPr>
          <w:rFonts w:ascii="Consolas" w:hAnsi="Consolas" w:cs="Consolas"/>
          <w:sz w:val="20"/>
          <w:szCs w:val="20"/>
        </w:rPr>
        <w:t>1440522123</w:t>
      </w:r>
    </w:p>
    <w:p w14:paraId="25CD2EA8" w14:textId="77777777" w:rsidR="00C97095" w:rsidRPr="00CA4A55" w:rsidRDefault="00C97095" w:rsidP="00D7551E">
      <w:pPr>
        <w:spacing w:after="0" w:line="240" w:lineRule="auto"/>
        <w:ind w:left="1760"/>
        <w:rPr>
          <w:rFonts w:ascii="Consolas" w:hAnsi="Consolas" w:cs="Consolas"/>
          <w:sz w:val="20"/>
          <w:szCs w:val="20"/>
        </w:rPr>
      </w:pPr>
    </w:p>
    <w:p w14:paraId="4B83B8AD" w14:textId="77777777" w:rsidR="00786C96" w:rsidRPr="00CA4A55" w:rsidRDefault="008F04C9" w:rsidP="00D7551E">
      <w:pPr>
        <w:spacing w:after="0" w:line="240" w:lineRule="auto"/>
        <w:ind w:left="1760"/>
        <w:jc w:val="both"/>
        <w:rPr>
          <w:rFonts w:ascii="Consolas" w:hAnsi="Consolas" w:cs="Consolas"/>
          <w:sz w:val="20"/>
          <w:szCs w:val="20"/>
        </w:rPr>
      </w:pPr>
      <w:r w:rsidRPr="00CA4A55">
        <w:rPr>
          <w:rFonts w:ascii="Consolas" w:hAnsi="Consolas" w:cs="Consolas"/>
          <w:sz w:val="20"/>
          <w:szCs w:val="20"/>
        </w:rPr>
        <w:t>username=siwaphol_boonpan&amp;password=12345678</w:t>
      </w:r>
      <w:r w:rsidR="00CE758C" w:rsidRPr="00CA4A55">
        <w:rPr>
          <w:rFonts w:ascii="Consolas" w:hAnsi="Consolas" w:cs="Consolas"/>
          <w:sz w:val="20"/>
          <w:szCs w:val="20"/>
        </w:rPr>
        <w:t>&amp;appid=CMUMIS</w:t>
      </w:r>
      <w:r w:rsidR="00786C96" w:rsidRPr="00CA4A55">
        <w:rPr>
          <w:rFonts w:ascii="Consolas" w:hAnsi="Consolas" w:cs="Consolas"/>
          <w:sz w:val="20"/>
          <w:szCs w:val="20"/>
        </w:rPr>
        <w:t>&amp;</w:t>
      </w:r>
      <w:r w:rsidR="00973125">
        <w:rPr>
          <w:rFonts w:ascii="Consolas" w:hAnsi="Consolas" w:cs="Consolas"/>
          <w:sz w:val="20"/>
          <w:szCs w:val="20"/>
        </w:rPr>
        <w:t xml:space="preserve"> </w:t>
      </w:r>
      <w:r w:rsidR="00786C96" w:rsidRPr="00CA4A55">
        <w:rPr>
          <w:rFonts w:ascii="Consolas" w:hAnsi="Consolas" w:cs="Consolas"/>
          <w:sz w:val="20"/>
          <w:szCs w:val="20"/>
        </w:rPr>
        <w:t>signature=ced6826de92d2bdeed8f846f0bf508e8559e98e4b0199114b84c54174deb456c</w:t>
      </w:r>
    </w:p>
    <w:p w14:paraId="17508FEE" w14:textId="77777777" w:rsidR="008E326B" w:rsidRPr="00780BE6" w:rsidRDefault="008E326B" w:rsidP="008C521D">
      <w:pPr>
        <w:spacing w:after="0" w:line="240" w:lineRule="auto"/>
        <w:ind w:left="1440"/>
        <w:rPr>
          <w:b/>
          <w:bCs/>
        </w:rPr>
      </w:pPr>
      <w:r w:rsidRPr="00780BE6">
        <w:rPr>
          <w:rFonts w:hint="cs"/>
          <w:b/>
          <w:bCs/>
          <w:cs/>
        </w:rPr>
        <w:t xml:space="preserve">การร้องขอแบบ </w:t>
      </w:r>
      <w:r w:rsidRPr="00780BE6">
        <w:rPr>
          <w:b/>
          <w:bCs/>
        </w:rPr>
        <w:t xml:space="preserve">GET </w:t>
      </w:r>
      <w:r w:rsidRPr="00780BE6">
        <w:rPr>
          <w:rFonts w:hint="cs"/>
          <w:b/>
          <w:bCs/>
          <w:cs/>
        </w:rPr>
        <w:t>แบบไม่มีลายเซ็น</w:t>
      </w:r>
    </w:p>
    <w:p w14:paraId="08AE5117" w14:textId="77777777" w:rsidR="00DA6C1B" w:rsidRPr="00780BE6" w:rsidRDefault="00DA6C1B" w:rsidP="00D7551E">
      <w:pPr>
        <w:spacing w:after="0" w:line="240" w:lineRule="auto"/>
        <w:ind w:left="1760"/>
        <w:rPr>
          <w:rFonts w:ascii="Consolas" w:hAnsi="Consolas" w:cs="Consolas"/>
          <w:sz w:val="20"/>
          <w:szCs w:val="20"/>
        </w:rPr>
      </w:pPr>
      <w:r w:rsidRPr="00780BE6">
        <w:rPr>
          <w:rFonts w:ascii="Consolas" w:hAnsi="Consolas" w:cs="Consolas"/>
          <w:sz w:val="20"/>
          <w:szCs w:val="20"/>
        </w:rPr>
        <w:t>GET https://</w:t>
      </w:r>
      <w:r w:rsidR="00001B3C" w:rsidRPr="00780BE6">
        <w:rPr>
          <w:rFonts w:ascii="Consolas" w:hAnsi="Consolas" w:cs="Consolas"/>
          <w:sz w:val="20"/>
          <w:szCs w:val="20"/>
        </w:rPr>
        <w:t>authenurl.com</w:t>
      </w:r>
      <w:r w:rsidRPr="00780BE6">
        <w:rPr>
          <w:rFonts w:ascii="Consolas" w:hAnsi="Consolas" w:cs="Consolas"/>
          <w:sz w:val="20"/>
          <w:szCs w:val="20"/>
        </w:rPr>
        <w:t>/</w:t>
      </w:r>
      <w:r w:rsidR="00C07CD9" w:rsidRPr="00780BE6">
        <w:rPr>
          <w:rFonts w:ascii="Consolas" w:hAnsi="Consolas" w:cs="Consolas"/>
          <w:sz w:val="20"/>
          <w:szCs w:val="20"/>
        </w:rPr>
        <w:t>userinfo</w:t>
      </w:r>
      <w:r w:rsidRPr="00780BE6">
        <w:rPr>
          <w:rFonts w:ascii="Consolas" w:hAnsi="Consolas" w:cs="Consolas"/>
          <w:sz w:val="20"/>
          <w:szCs w:val="20"/>
        </w:rPr>
        <w:t>?</w:t>
      </w:r>
      <w:r w:rsidR="00C07CD9" w:rsidRPr="00780BE6">
        <w:rPr>
          <w:rFonts w:ascii="Consolas" w:hAnsi="Consolas" w:cs="Consolas"/>
          <w:sz w:val="20"/>
          <w:szCs w:val="20"/>
        </w:rPr>
        <w:t>username=siwaphol_boonpan&amp;</w:t>
      </w:r>
      <w:r w:rsidR="0085727B">
        <w:rPr>
          <w:rFonts w:ascii="Consolas" w:hAnsi="Consolas" w:cs="Consolas"/>
          <w:sz w:val="20"/>
          <w:szCs w:val="20"/>
        </w:rPr>
        <w:t xml:space="preserve"> </w:t>
      </w:r>
      <w:r w:rsidR="0085727B">
        <w:rPr>
          <w:rFonts w:ascii="Consolas" w:hAnsi="Consolas" w:cs="Consolas"/>
          <w:sz w:val="20"/>
          <w:szCs w:val="20"/>
        </w:rPr>
        <w:br/>
        <w:t xml:space="preserve">    </w:t>
      </w:r>
      <w:r w:rsidR="00C07CD9" w:rsidRPr="00780BE6">
        <w:rPr>
          <w:rFonts w:ascii="Consolas" w:hAnsi="Consolas" w:cs="Consolas"/>
          <w:sz w:val="20"/>
          <w:szCs w:val="20"/>
        </w:rPr>
        <w:t>access_token=AGdcE234Sac</w:t>
      </w:r>
      <w:r w:rsidR="00E40D9F">
        <w:rPr>
          <w:rFonts w:ascii="Consolas" w:hAnsi="Consolas" w:cs="Consolas"/>
          <w:sz w:val="20"/>
          <w:szCs w:val="20"/>
        </w:rPr>
        <w:t>&amp;appid=CMUMIS</w:t>
      </w:r>
      <w:r w:rsidRPr="00780BE6">
        <w:rPr>
          <w:rFonts w:ascii="Consolas" w:hAnsi="Consolas" w:cs="Consolas"/>
          <w:sz w:val="20"/>
          <w:szCs w:val="20"/>
        </w:rPr>
        <w:t xml:space="preserve"> HTTP/1.1</w:t>
      </w:r>
    </w:p>
    <w:p w14:paraId="2269989A" w14:textId="77777777" w:rsidR="00DA6C1B" w:rsidRPr="00780BE6" w:rsidRDefault="00DA6C1B" w:rsidP="00D7551E">
      <w:pPr>
        <w:spacing w:after="0" w:line="240" w:lineRule="auto"/>
        <w:ind w:left="1760"/>
        <w:rPr>
          <w:rFonts w:ascii="Consolas" w:hAnsi="Consolas" w:cs="Consolas"/>
          <w:sz w:val="20"/>
          <w:szCs w:val="20"/>
        </w:rPr>
      </w:pPr>
      <w:r w:rsidRPr="00780BE6">
        <w:rPr>
          <w:rFonts w:ascii="Consolas" w:hAnsi="Consolas" w:cs="Consolas"/>
          <w:sz w:val="20"/>
          <w:szCs w:val="20"/>
        </w:rPr>
        <w:t>Content-type: application/json</w:t>
      </w:r>
    </w:p>
    <w:p w14:paraId="48101D18" w14:textId="77777777" w:rsidR="00DA6C1B" w:rsidRPr="00780BE6" w:rsidRDefault="002834A4" w:rsidP="00D7551E">
      <w:pPr>
        <w:spacing w:after="0" w:line="240" w:lineRule="auto"/>
        <w:ind w:left="1760"/>
        <w:rPr>
          <w:rFonts w:ascii="Consolas" w:hAnsi="Consolas" w:cs="Consolas"/>
          <w:sz w:val="20"/>
          <w:szCs w:val="20"/>
        </w:rPr>
      </w:pPr>
      <w:r w:rsidRPr="00780BE6">
        <w:rPr>
          <w:rFonts w:ascii="Consolas" w:hAnsi="Consolas" w:cs="Consolas"/>
          <w:sz w:val="20"/>
          <w:szCs w:val="20"/>
        </w:rPr>
        <w:t>Host</w:t>
      </w:r>
      <w:r w:rsidR="00DA6C1B" w:rsidRPr="00780BE6">
        <w:rPr>
          <w:rFonts w:ascii="Consolas" w:hAnsi="Consolas" w:cs="Consolas"/>
          <w:sz w:val="20"/>
          <w:szCs w:val="20"/>
        </w:rPr>
        <w:t xml:space="preserve">: </w:t>
      </w:r>
      <w:r w:rsidR="008B6E8D" w:rsidRPr="00780BE6">
        <w:rPr>
          <w:rFonts w:ascii="Consolas" w:hAnsi="Consolas" w:cs="Consolas"/>
          <w:sz w:val="20"/>
          <w:szCs w:val="20"/>
        </w:rPr>
        <w:t>homeworkurl.com</w:t>
      </w:r>
    </w:p>
    <w:p w14:paraId="2D38F0B2" w14:textId="77777777" w:rsidR="008E326B" w:rsidRPr="007C2B1E" w:rsidRDefault="008E326B" w:rsidP="008C521D">
      <w:pPr>
        <w:spacing w:after="0" w:line="240" w:lineRule="auto"/>
        <w:ind w:left="1440"/>
        <w:rPr>
          <w:b/>
          <w:bCs/>
        </w:rPr>
      </w:pPr>
      <w:r w:rsidRPr="007C2B1E">
        <w:rPr>
          <w:rFonts w:hint="cs"/>
          <w:b/>
          <w:bCs/>
          <w:cs/>
        </w:rPr>
        <w:t xml:space="preserve">การร้องขอแบบ </w:t>
      </w:r>
      <w:r w:rsidRPr="007C2B1E">
        <w:rPr>
          <w:b/>
          <w:bCs/>
        </w:rPr>
        <w:t xml:space="preserve">GET </w:t>
      </w:r>
      <w:r w:rsidRPr="007C2B1E">
        <w:rPr>
          <w:rFonts w:hint="cs"/>
          <w:b/>
          <w:bCs/>
          <w:cs/>
        </w:rPr>
        <w:t>หลังจากสร้างลายเซ็น</w:t>
      </w:r>
    </w:p>
    <w:p w14:paraId="7C76A15F" w14:textId="77777777" w:rsidR="00E97E5F" w:rsidRPr="007C2B1E" w:rsidRDefault="00E97E5F" w:rsidP="00D7551E">
      <w:pPr>
        <w:spacing w:after="0" w:line="240" w:lineRule="auto"/>
        <w:ind w:left="1760"/>
        <w:rPr>
          <w:rFonts w:ascii="Consolas" w:hAnsi="Consolas" w:cs="Consolas"/>
          <w:sz w:val="20"/>
          <w:szCs w:val="20"/>
        </w:rPr>
      </w:pPr>
      <w:r w:rsidRPr="007C2B1E">
        <w:rPr>
          <w:rFonts w:ascii="Consolas" w:hAnsi="Consolas" w:cs="Consolas"/>
          <w:sz w:val="20"/>
          <w:szCs w:val="20"/>
        </w:rPr>
        <w:t>GET https://authenurl.com/userinfo?username=siwaphol_boonpan&amp;</w:t>
      </w:r>
      <w:r w:rsidR="00CB1959">
        <w:rPr>
          <w:rFonts w:ascii="Consolas" w:hAnsi="Consolas" w:cs="Consolas"/>
          <w:sz w:val="20"/>
          <w:szCs w:val="20"/>
        </w:rPr>
        <w:t xml:space="preserve"> </w:t>
      </w:r>
      <w:r w:rsidR="00CB1959">
        <w:rPr>
          <w:rFonts w:ascii="Consolas" w:hAnsi="Consolas" w:cs="Consolas"/>
          <w:sz w:val="20"/>
          <w:szCs w:val="20"/>
        </w:rPr>
        <w:br/>
        <w:t xml:space="preserve">    </w:t>
      </w:r>
      <w:r w:rsidRPr="007C2B1E">
        <w:rPr>
          <w:rFonts w:ascii="Consolas" w:hAnsi="Consolas" w:cs="Consolas"/>
          <w:sz w:val="20"/>
          <w:szCs w:val="20"/>
        </w:rPr>
        <w:t>access_token=AGdcE234Sac</w:t>
      </w:r>
      <w:r w:rsidR="00E40D9F">
        <w:rPr>
          <w:rFonts w:ascii="Consolas" w:hAnsi="Consolas" w:cs="Consolas"/>
          <w:sz w:val="20"/>
          <w:szCs w:val="20"/>
        </w:rPr>
        <w:t>&amp;appid=CMUMIS</w:t>
      </w:r>
      <w:r w:rsidR="002345C0" w:rsidRPr="007C2B1E">
        <w:rPr>
          <w:rFonts w:ascii="Consolas" w:hAnsi="Consolas" w:cs="Consolas"/>
          <w:sz w:val="20"/>
          <w:szCs w:val="20"/>
        </w:rPr>
        <w:t>&amp;signature=ced6826de9</w:t>
      </w:r>
      <w:r w:rsidR="00E40D9F">
        <w:rPr>
          <w:rFonts w:ascii="Consolas" w:hAnsi="Consolas" w:cs="Consolas"/>
          <w:sz w:val="20"/>
          <w:szCs w:val="20"/>
        </w:rPr>
        <w:t xml:space="preserve"> </w:t>
      </w:r>
      <w:r w:rsidR="00E40D9F">
        <w:rPr>
          <w:rFonts w:ascii="Consolas" w:hAnsi="Consolas" w:cs="Consolas"/>
          <w:sz w:val="20"/>
          <w:szCs w:val="20"/>
        </w:rPr>
        <w:br/>
        <w:t xml:space="preserve">    </w:t>
      </w:r>
      <w:r w:rsidR="002345C0" w:rsidRPr="007C2B1E">
        <w:rPr>
          <w:rFonts w:ascii="Consolas" w:hAnsi="Consolas" w:cs="Consolas"/>
          <w:sz w:val="20"/>
          <w:szCs w:val="20"/>
        </w:rPr>
        <w:t>2d2bdeed8f846f0bf508e8559e98e4b0199114b84c54174deb456c</w:t>
      </w:r>
      <w:r w:rsidRPr="007C2B1E">
        <w:rPr>
          <w:rFonts w:ascii="Consolas" w:hAnsi="Consolas" w:cs="Consolas"/>
          <w:sz w:val="20"/>
          <w:szCs w:val="20"/>
        </w:rPr>
        <w:t xml:space="preserve"> </w:t>
      </w:r>
      <w:r w:rsidR="00E40D9F">
        <w:rPr>
          <w:rFonts w:ascii="Consolas" w:hAnsi="Consolas" w:cs="Consolas"/>
          <w:sz w:val="20"/>
          <w:szCs w:val="20"/>
        </w:rPr>
        <w:t xml:space="preserve"> </w:t>
      </w:r>
      <w:r w:rsidR="00E40D9F">
        <w:rPr>
          <w:rFonts w:ascii="Consolas" w:hAnsi="Consolas" w:cs="Consolas"/>
          <w:sz w:val="20"/>
          <w:szCs w:val="20"/>
        </w:rPr>
        <w:br/>
        <w:t xml:space="preserve">    </w:t>
      </w:r>
      <w:r w:rsidRPr="007C2B1E">
        <w:rPr>
          <w:rFonts w:ascii="Consolas" w:hAnsi="Consolas" w:cs="Consolas"/>
          <w:sz w:val="20"/>
          <w:szCs w:val="20"/>
        </w:rPr>
        <w:t>HTTP/1.1</w:t>
      </w:r>
    </w:p>
    <w:p w14:paraId="6E19A901" w14:textId="77777777" w:rsidR="00E97E5F" w:rsidRPr="007C2B1E" w:rsidRDefault="00E97E5F" w:rsidP="00D7551E">
      <w:pPr>
        <w:spacing w:after="0" w:line="240" w:lineRule="auto"/>
        <w:ind w:left="1760"/>
        <w:rPr>
          <w:rFonts w:ascii="Consolas" w:hAnsi="Consolas" w:cs="Consolas"/>
          <w:sz w:val="20"/>
          <w:szCs w:val="20"/>
        </w:rPr>
      </w:pPr>
      <w:r w:rsidRPr="007C2B1E">
        <w:rPr>
          <w:rFonts w:ascii="Consolas" w:hAnsi="Consolas" w:cs="Consolas"/>
          <w:sz w:val="20"/>
          <w:szCs w:val="20"/>
        </w:rPr>
        <w:t>Content-type: application/json</w:t>
      </w:r>
    </w:p>
    <w:p w14:paraId="69756FFD" w14:textId="77777777" w:rsidR="007F79B5" w:rsidRPr="007C2B1E" w:rsidRDefault="002834A4" w:rsidP="00D7551E">
      <w:pPr>
        <w:spacing w:after="0" w:line="240" w:lineRule="auto"/>
        <w:ind w:left="1760"/>
        <w:rPr>
          <w:rFonts w:ascii="Consolas" w:hAnsi="Consolas" w:cs="Consolas"/>
          <w:sz w:val="20"/>
          <w:szCs w:val="20"/>
        </w:rPr>
      </w:pPr>
      <w:r w:rsidRPr="007C2B1E">
        <w:rPr>
          <w:rFonts w:ascii="Consolas" w:hAnsi="Consolas" w:cs="Consolas"/>
          <w:sz w:val="20"/>
          <w:szCs w:val="20"/>
        </w:rPr>
        <w:t>Host</w:t>
      </w:r>
      <w:r w:rsidR="00E97E5F" w:rsidRPr="007C2B1E">
        <w:rPr>
          <w:rFonts w:ascii="Consolas" w:hAnsi="Consolas" w:cs="Consolas"/>
          <w:sz w:val="20"/>
          <w:szCs w:val="20"/>
        </w:rPr>
        <w:t>: homeworkurl.com</w:t>
      </w:r>
    </w:p>
    <w:p w14:paraId="59563B03" w14:textId="77777777" w:rsidR="007F79B5" w:rsidRPr="007C2B1E" w:rsidRDefault="00E12326" w:rsidP="00D7551E">
      <w:pPr>
        <w:spacing w:after="0" w:line="240" w:lineRule="auto"/>
        <w:ind w:left="1760"/>
        <w:rPr>
          <w:rFonts w:ascii="Consolas" w:hAnsi="Consolas" w:cs="Consolas"/>
          <w:sz w:val="20"/>
          <w:szCs w:val="20"/>
        </w:rPr>
      </w:pPr>
      <w:r w:rsidRPr="007C2B1E">
        <w:rPr>
          <w:rFonts w:ascii="Consolas" w:hAnsi="Consolas" w:cs="Consolas"/>
          <w:sz w:val="20"/>
          <w:szCs w:val="20"/>
        </w:rPr>
        <w:t>X</w:t>
      </w:r>
      <w:r w:rsidR="007F79B5" w:rsidRPr="007C2B1E">
        <w:rPr>
          <w:rFonts w:ascii="Consolas" w:hAnsi="Consolas" w:cs="Consolas"/>
          <w:sz w:val="20"/>
          <w:szCs w:val="20"/>
        </w:rPr>
        <w:t>-</w:t>
      </w:r>
      <w:r w:rsidRPr="007C2B1E">
        <w:rPr>
          <w:rFonts w:ascii="Consolas" w:hAnsi="Consolas" w:cs="Consolas"/>
          <w:sz w:val="20"/>
          <w:szCs w:val="20"/>
        </w:rPr>
        <w:t>TimeS</w:t>
      </w:r>
      <w:r w:rsidR="007F79B5" w:rsidRPr="007C2B1E">
        <w:rPr>
          <w:rFonts w:ascii="Consolas" w:hAnsi="Consolas" w:cs="Consolas"/>
          <w:sz w:val="20"/>
          <w:szCs w:val="20"/>
        </w:rPr>
        <w:t xml:space="preserve">tamp: </w:t>
      </w:r>
      <w:r w:rsidR="004067AA" w:rsidRPr="004067AA">
        <w:rPr>
          <w:rFonts w:ascii="Consolas" w:hAnsi="Consolas" w:cs="Consolas"/>
          <w:sz w:val="20"/>
          <w:szCs w:val="20"/>
        </w:rPr>
        <w:t>1440522123</w:t>
      </w:r>
    </w:p>
    <w:p w14:paraId="5C22D6D4" w14:textId="77777777" w:rsidR="00B908BD" w:rsidRPr="00AC711A" w:rsidRDefault="00853D18" w:rsidP="00F1380A">
      <w:pPr>
        <w:pStyle w:val="ListParagraph"/>
        <w:numPr>
          <w:ilvl w:val="0"/>
          <w:numId w:val="25"/>
        </w:numPr>
        <w:spacing w:after="0" w:line="240" w:lineRule="auto"/>
        <w:ind w:left="1800"/>
        <w:rPr>
          <w:rFonts w:ascii="Cordia New" w:hAnsi="Cordia New" w:cs="Cordia New"/>
          <w:b/>
          <w:bCs/>
          <w:sz w:val="28"/>
        </w:rPr>
      </w:pPr>
      <w:r w:rsidRPr="00AC711A">
        <w:rPr>
          <w:rFonts w:ascii="Cordia New" w:hAnsi="Cordia New" w:cs="Cordia New"/>
          <w:b/>
          <w:bCs/>
          <w:sz w:val="28"/>
          <w:cs/>
        </w:rPr>
        <w:t>สร้าง</w:t>
      </w:r>
      <w:r w:rsidR="00C13C79" w:rsidRPr="00AC711A">
        <w:rPr>
          <w:rFonts w:ascii="Cordia New" w:hAnsi="Cordia New" w:cs="Cordia New"/>
          <w:b/>
          <w:bCs/>
          <w:sz w:val="28"/>
          <w:cs/>
        </w:rPr>
        <w:t>สายอักขระคำร้องตามแบบที่กำหนด</w:t>
      </w:r>
    </w:p>
    <w:p w14:paraId="3F985CB5" w14:textId="77777777" w:rsidR="009678EF" w:rsidRPr="00FA70B3" w:rsidRDefault="009678EF" w:rsidP="008C521D">
      <w:pPr>
        <w:spacing w:after="0" w:line="240" w:lineRule="auto"/>
        <w:ind w:left="1800"/>
        <w:jc w:val="thaiDistribute"/>
      </w:pPr>
      <w:r w:rsidRPr="00FA70B3">
        <w:rPr>
          <w:rFonts w:hint="cs"/>
          <w:cs/>
        </w:rPr>
        <w:t xml:space="preserve">ซึ่งรูปแบบของข้อความก่อนถูกแปลงเป็นลายเซ็นขึ้นอยู่กับผู้พัฒนาระบบ เช่น </w:t>
      </w:r>
    </w:p>
    <w:p w14:paraId="53294F7D" w14:textId="77777777" w:rsidR="008B163B" w:rsidRPr="00496DE7" w:rsidRDefault="009678EF" w:rsidP="00B4133C">
      <w:pPr>
        <w:spacing w:after="0" w:line="240" w:lineRule="auto"/>
        <w:ind w:left="2520"/>
        <w:rPr>
          <w:rFonts w:ascii="Consolas" w:hAnsi="Consolas" w:cs="Consolas"/>
          <w:sz w:val="20"/>
          <w:szCs w:val="20"/>
        </w:rPr>
      </w:pPr>
      <w:r w:rsidRPr="00496DE7">
        <w:rPr>
          <w:rFonts w:ascii="Consolas" w:hAnsi="Consolas" w:cs="Consolas"/>
          <w:sz w:val="20"/>
          <w:szCs w:val="20"/>
        </w:rPr>
        <w:t xml:space="preserve">StringToSign = </w:t>
      </w:r>
      <w:r w:rsidR="008B163B" w:rsidRPr="00496DE7">
        <w:rPr>
          <w:rFonts w:ascii="Consolas" w:hAnsi="Consolas" w:cs="Consolas"/>
          <w:sz w:val="20"/>
          <w:szCs w:val="20"/>
        </w:rPr>
        <w:t>HTTPMethod + “\n” +</w:t>
      </w:r>
    </w:p>
    <w:p w14:paraId="72DB500A" w14:textId="77777777" w:rsidR="008B163B" w:rsidRPr="00496DE7" w:rsidRDefault="006E48EC" w:rsidP="00B4133C">
      <w:pPr>
        <w:tabs>
          <w:tab w:val="left" w:pos="3780"/>
        </w:tabs>
        <w:spacing w:after="0" w:line="240" w:lineRule="auto"/>
        <w:ind w:left="252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  <w:t>PATH</w:t>
      </w:r>
      <w:r w:rsidR="008B163B" w:rsidRPr="00496DE7">
        <w:rPr>
          <w:rFonts w:ascii="Consolas" w:hAnsi="Consolas" w:cs="Consolas"/>
          <w:sz w:val="20"/>
          <w:szCs w:val="20"/>
        </w:rPr>
        <w:t xml:space="preserve"> + “\n” +</w:t>
      </w:r>
    </w:p>
    <w:p w14:paraId="629A8378" w14:textId="77777777" w:rsidR="008D2939" w:rsidRPr="00496DE7" w:rsidRDefault="008B163B" w:rsidP="00B4133C">
      <w:pPr>
        <w:tabs>
          <w:tab w:val="left" w:pos="3780"/>
        </w:tabs>
        <w:spacing w:after="0" w:line="240" w:lineRule="auto"/>
        <w:ind w:left="2520"/>
        <w:rPr>
          <w:rFonts w:ascii="Consolas" w:hAnsi="Consolas" w:cs="Consolas"/>
          <w:sz w:val="20"/>
          <w:szCs w:val="20"/>
        </w:rPr>
      </w:pPr>
      <w:r w:rsidRPr="00496DE7">
        <w:rPr>
          <w:rFonts w:ascii="Consolas" w:hAnsi="Consolas" w:cs="Consolas"/>
          <w:sz w:val="20"/>
          <w:szCs w:val="20"/>
        </w:rPr>
        <w:tab/>
        <w:t>Variables + “\n”</w:t>
      </w:r>
      <w:r w:rsidR="008D2939" w:rsidRPr="00496DE7">
        <w:rPr>
          <w:rFonts w:ascii="Consolas" w:hAnsi="Consolas" w:cs="Consolas"/>
          <w:sz w:val="20"/>
          <w:szCs w:val="20"/>
        </w:rPr>
        <w:t xml:space="preserve"> +</w:t>
      </w:r>
    </w:p>
    <w:p w14:paraId="5CB28BE7" w14:textId="77777777" w:rsidR="00A81433" w:rsidRPr="00496DE7" w:rsidRDefault="008D2939" w:rsidP="00B4133C">
      <w:pPr>
        <w:tabs>
          <w:tab w:val="left" w:pos="3780"/>
        </w:tabs>
        <w:spacing w:after="0" w:line="240" w:lineRule="auto"/>
        <w:ind w:left="2520"/>
        <w:rPr>
          <w:rFonts w:ascii="Consolas" w:hAnsi="Consolas" w:cs="Consolas"/>
          <w:sz w:val="20"/>
          <w:szCs w:val="20"/>
        </w:rPr>
      </w:pPr>
      <w:r w:rsidRPr="00496DE7">
        <w:rPr>
          <w:rFonts w:ascii="Consolas" w:hAnsi="Consolas" w:cs="Consolas"/>
          <w:sz w:val="20"/>
          <w:szCs w:val="20"/>
        </w:rPr>
        <w:tab/>
        <w:t>TimeStamp</w:t>
      </w:r>
    </w:p>
    <w:p w14:paraId="48ADF9AE" w14:textId="77777777" w:rsidR="00A81433" w:rsidRDefault="00A81433" w:rsidP="008C521D">
      <w:pPr>
        <w:spacing w:after="0" w:line="240" w:lineRule="auto"/>
        <w:ind w:left="1800"/>
        <w:rPr>
          <w:rFonts w:ascii="Cordia New" w:hAnsi="Cordia New" w:cs="Cordia New"/>
          <w:sz w:val="28"/>
        </w:rPr>
      </w:pPr>
      <w:r w:rsidRPr="00496DE7">
        <w:rPr>
          <w:rFonts w:ascii="Cordia New" w:hAnsi="Cordia New" w:cs="Cordia New"/>
          <w:sz w:val="28"/>
          <w:cs/>
        </w:rPr>
        <w:t>ซึ่งความหมายของตัวแปร ดังนี้</w:t>
      </w:r>
      <w:r w:rsidRPr="00496DE7">
        <w:rPr>
          <w:rFonts w:ascii="Cordia New" w:hAnsi="Cordia New" w:cs="Cordia New"/>
          <w:sz w:val="28"/>
        </w:rPr>
        <w:t xml:space="preserve"> </w:t>
      </w:r>
    </w:p>
    <w:p w14:paraId="10C43D57" w14:textId="77777777" w:rsidR="0071050A" w:rsidRDefault="0071050A" w:rsidP="008C521D">
      <w:pPr>
        <w:spacing w:after="0" w:line="240" w:lineRule="auto"/>
        <w:ind w:left="1800"/>
        <w:rPr>
          <w:rFonts w:ascii="Cordia New" w:hAnsi="Cordia New" w:cs="Cordia New"/>
          <w:sz w:val="28"/>
        </w:rPr>
      </w:pPr>
    </w:p>
    <w:p w14:paraId="4E5C3454" w14:textId="77777777" w:rsidR="00C415DC" w:rsidRDefault="00C415DC" w:rsidP="008C521D">
      <w:pPr>
        <w:spacing w:after="0" w:line="240" w:lineRule="auto"/>
        <w:ind w:left="1800"/>
        <w:rPr>
          <w:rFonts w:ascii="Cordia New" w:hAnsi="Cordia New" w:cs="Cordia New"/>
          <w:sz w:val="28"/>
        </w:rPr>
      </w:pPr>
    </w:p>
    <w:p w14:paraId="4250496A" w14:textId="77777777" w:rsidR="00C415DC" w:rsidRDefault="00C415DC" w:rsidP="008C521D">
      <w:pPr>
        <w:spacing w:after="0" w:line="240" w:lineRule="auto"/>
        <w:ind w:left="1800"/>
        <w:rPr>
          <w:rFonts w:ascii="Cordia New" w:hAnsi="Cordia New" w:cs="Cordia New"/>
          <w:sz w:val="28"/>
        </w:rPr>
      </w:pPr>
    </w:p>
    <w:p w14:paraId="1D1D4B9D" w14:textId="77777777" w:rsidR="00C415DC" w:rsidRPr="00496DE7" w:rsidRDefault="00C415DC" w:rsidP="008C521D">
      <w:pPr>
        <w:spacing w:after="0" w:line="240" w:lineRule="auto"/>
        <w:ind w:left="1800"/>
        <w:rPr>
          <w:rFonts w:ascii="Cordia New" w:hAnsi="Cordia New" w:cs="Cordia New"/>
          <w:sz w:val="28"/>
        </w:rPr>
      </w:pPr>
    </w:p>
    <w:p w14:paraId="55505D1B" w14:textId="77777777" w:rsidR="005E1CFF" w:rsidRPr="00496DE7" w:rsidRDefault="00A81433" w:rsidP="008C521D">
      <w:pPr>
        <w:spacing w:after="0" w:line="240" w:lineRule="auto"/>
        <w:ind w:left="1800"/>
        <w:rPr>
          <w:rFonts w:ascii="Cordia New" w:hAnsi="Cordia New" w:cs="Cordia New"/>
          <w:sz w:val="28"/>
        </w:rPr>
      </w:pPr>
      <w:r w:rsidRPr="00496DE7">
        <w:rPr>
          <w:rFonts w:ascii="Cordia New" w:hAnsi="Cordia New" w:cs="Cordia New"/>
          <w:sz w:val="28"/>
        </w:rPr>
        <w:lastRenderedPageBreak/>
        <w:t>HTTPMethod</w:t>
      </w:r>
      <w:r w:rsidR="007618F1" w:rsidRPr="00496DE7">
        <w:rPr>
          <w:rFonts w:ascii="Cordia New" w:hAnsi="Cordia New" w:cs="Cordia New"/>
          <w:sz w:val="28"/>
        </w:rPr>
        <w:tab/>
      </w:r>
      <w:r w:rsidR="00496DE7">
        <w:rPr>
          <w:rFonts w:ascii="Cordia New" w:hAnsi="Cordia New" w:cs="Cordia New"/>
          <w:sz w:val="28"/>
        </w:rPr>
        <w:tab/>
      </w:r>
      <w:r w:rsidRPr="00496DE7">
        <w:rPr>
          <w:rFonts w:ascii="Cordia New" w:hAnsi="Cordia New" w:cs="Cordia New"/>
          <w:sz w:val="28"/>
          <w:cs/>
        </w:rPr>
        <w:t>คือ</w:t>
      </w:r>
      <w:r w:rsidR="009678EF" w:rsidRPr="00496DE7">
        <w:rPr>
          <w:rFonts w:ascii="Cordia New" w:hAnsi="Cordia New" w:cs="Cordia New"/>
          <w:sz w:val="28"/>
          <w:cs/>
        </w:rPr>
        <w:t xml:space="preserve"> </w:t>
      </w:r>
      <w:r w:rsidRPr="00496DE7">
        <w:rPr>
          <w:rFonts w:ascii="Cordia New" w:hAnsi="Cordia New" w:cs="Cordia New"/>
          <w:sz w:val="28"/>
          <w:cs/>
        </w:rPr>
        <w:t>กริยา</w:t>
      </w:r>
      <w:r w:rsidR="00144DB0">
        <w:rPr>
          <w:rFonts w:ascii="Cordia New" w:hAnsi="Cordia New" w:cs="Cordia New"/>
          <w:sz w:val="28"/>
          <w:cs/>
        </w:rPr>
        <w:t>เอช</w:t>
      </w:r>
      <w:r w:rsidRPr="00496DE7">
        <w:rPr>
          <w:rFonts w:ascii="Cordia New" w:hAnsi="Cordia New" w:cs="Cordia New"/>
          <w:sz w:val="28"/>
          <w:cs/>
        </w:rPr>
        <w:t xml:space="preserve">ทีทีพีที่ร้องขอ เช่น </w:t>
      </w:r>
      <w:r w:rsidRPr="00496DE7">
        <w:rPr>
          <w:rFonts w:ascii="Cordia New" w:hAnsi="Cordia New" w:cs="Cordia New"/>
          <w:sz w:val="28"/>
        </w:rPr>
        <w:t xml:space="preserve">GET </w:t>
      </w:r>
      <w:r w:rsidRPr="00496DE7">
        <w:rPr>
          <w:rFonts w:ascii="Cordia New" w:hAnsi="Cordia New" w:cs="Cordia New"/>
          <w:sz w:val="28"/>
          <w:cs/>
        </w:rPr>
        <w:t xml:space="preserve">หรือ </w:t>
      </w:r>
      <w:r w:rsidRPr="00496DE7">
        <w:rPr>
          <w:rFonts w:ascii="Cordia New" w:hAnsi="Cordia New" w:cs="Cordia New"/>
          <w:sz w:val="28"/>
        </w:rPr>
        <w:t>POST</w:t>
      </w:r>
    </w:p>
    <w:p w14:paraId="0710A6EF" w14:textId="77777777" w:rsidR="00B512B6" w:rsidRPr="00496DE7" w:rsidRDefault="006E48EC" w:rsidP="008C521D">
      <w:pPr>
        <w:spacing w:after="0" w:line="240" w:lineRule="auto"/>
        <w:ind w:left="1800"/>
        <w:rPr>
          <w:rFonts w:ascii="Cordia New" w:hAnsi="Cordia New" w:cs="Cordia New"/>
          <w:sz w:val="28"/>
        </w:rPr>
      </w:pPr>
      <w:r>
        <w:rPr>
          <w:rFonts w:ascii="Cordia New" w:hAnsi="Cordia New" w:cs="Cordia New"/>
          <w:sz w:val="28"/>
        </w:rPr>
        <w:t>PATH</w:t>
      </w:r>
      <w:r w:rsidR="003F7688" w:rsidRPr="00496DE7">
        <w:rPr>
          <w:rFonts w:ascii="Cordia New" w:hAnsi="Cordia New" w:cs="Cordia New"/>
          <w:sz w:val="28"/>
        </w:rPr>
        <w:t xml:space="preserve"> </w:t>
      </w:r>
      <w:r w:rsidR="007618F1" w:rsidRPr="00496DE7">
        <w:rPr>
          <w:rFonts w:ascii="Cordia New" w:hAnsi="Cordia New" w:cs="Cordia New"/>
          <w:sz w:val="28"/>
        </w:rPr>
        <w:tab/>
      </w:r>
      <w:r w:rsidR="007618F1" w:rsidRPr="00496DE7">
        <w:rPr>
          <w:rFonts w:ascii="Cordia New" w:hAnsi="Cordia New" w:cs="Cordia New"/>
          <w:sz w:val="28"/>
        </w:rPr>
        <w:tab/>
      </w:r>
      <w:r w:rsidR="003F7688" w:rsidRPr="00496DE7">
        <w:rPr>
          <w:rFonts w:ascii="Cordia New" w:hAnsi="Cordia New" w:cs="Cordia New"/>
          <w:sz w:val="28"/>
          <w:cs/>
        </w:rPr>
        <w:t>คือ</w:t>
      </w:r>
      <w:r w:rsidR="005E1CFF" w:rsidRPr="00496DE7">
        <w:rPr>
          <w:rFonts w:ascii="Cordia New" w:hAnsi="Cordia New" w:cs="Cordia New"/>
          <w:sz w:val="28"/>
        </w:rPr>
        <w:t xml:space="preserve"> </w:t>
      </w:r>
      <w:r>
        <w:rPr>
          <w:rFonts w:ascii="Cordia New" w:hAnsi="Cordia New" w:cs="Cordia New" w:hint="cs"/>
          <w:sz w:val="28"/>
          <w:cs/>
        </w:rPr>
        <w:t>เส้นทาง</w:t>
      </w:r>
      <w:r w:rsidR="00B512B6" w:rsidRPr="00496DE7">
        <w:rPr>
          <w:rFonts w:ascii="Cordia New" w:hAnsi="Cordia New" w:cs="Cordia New"/>
          <w:sz w:val="28"/>
          <w:cs/>
        </w:rPr>
        <w:t>ที่ร้องขอ</w:t>
      </w:r>
    </w:p>
    <w:p w14:paraId="24E0D54D" w14:textId="46631624" w:rsidR="00316158" w:rsidRPr="00496DE7" w:rsidRDefault="00B512B6" w:rsidP="008C521D">
      <w:pPr>
        <w:spacing w:after="0" w:line="240" w:lineRule="auto"/>
        <w:ind w:left="1800"/>
        <w:rPr>
          <w:rFonts w:ascii="Cordia New" w:hAnsi="Cordia New" w:cs="Cordia New"/>
          <w:sz w:val="28"/>
        </w:rPr>
      </w:pPr>
      <w:r w:rsidRPr="00496DE7">
        <w:rPr>
          <w:rFonts w:ascii="Cordia New" w:hAnsi="Cordia New" w:cs="Cordia New"/>
          <w:sz w:val="28"/>
        </w:rPr>
        <w:t>Variables</w:t>
      </w:r>
      <w:r w:rsidR="007618F1" w:rsidRPr="00496DE7">
        <w:rPr>
          <w:rFonts w:ascii="Cordia New" w:hAnsi="Cordia New" w:cs="Cordia New"/>
          <w:sz w:val="28"/>
        </w:rPr>
        <w:tab/>
      </w:r>
      <w:r w:rsidR="00AC711A" w:rsidRPr="00496DE7">
        <w:rPr>
          <w:rFonts w:ascii="Cordia New" w:hAnsi="Cordia New" w:cs="Cordia New"/>
          <w:sz w:val="28"/>
        </w:rPr>
        <w:tab/>
      </w:r>
      <w:r w:rsidRPr="00496DE7">
        <w:rPr>
          <w:rFonts w:ascii="Cordia New" w:hAnsi="Cordia New" w:cs="Cordia New"/>
          <w:sz w:val="28"/>
          <w:cs/>
        </w:rPr>
        <w:t xml:space="preserve">คือ </w:t>
      </w:r>
      <w:r w:rsidR="00BA1B43" w:rsidRPr="00496DE7">
        <w:rPr>
          <w:rFonts w:ascii="Cordia New" w:hAnsi="Cordia New" w:cs="Cordia New"/>
          <w:sz w:val="28"/>
          <w:cs/>
        </w:rPr>
        <w:t>ตัวแปรที่ที่ส่งมาพร้อมกับคำร้องเรียงตามลำดับอักขระของ</w:t>
      </w:r>
      <w:r w:rsidR="00C871CA">
        <w:rPr>
          <w:rFonts w:ascii="Cordia New" w:hAnsi="Cordia New" w:cs="Cordia New"/>
          <w:sz w:val="28"/>
          <w:cs/>
        </w:rPr>
        <w:br/>
      </w:r>
      <w:r w:rsidR="00C871CA">
        <w:rPr>
          <w:rFonts w:ascii="Cordia New" w:hAnsi="Cordia New" w:cs="Cordia New" w:hint="cs"/>
          <w:sz w:val="28"/>
          <w:cs/>
        </w:rPr>
        <w:t xml:space="preserve">                                         </w:t>
      </w:r>
      <w:r w:rsidR="00BA1B43" w:rsidRPr="00496DE7">
        <w:rPr>
          <w:rFonts w:ascii="Cordia New" w:hAnsi="Cordia New" w:cs="Cordia New"/>
          <w:sz w:val="28"/>
          <w:cs/>
        </w:rPr>
        <w:t xml:space="preserve">ชื่อตัวแปรคั่นระหว่างตัวแปรด้วยเครื่องหมาย </w:t>
      </w:r>
      <w:r w:rsidR="00BA1B43" w:rsidRPr="00496DE7">
        <w:rPr>
          <w:rFonts w:ascii="Cordia New" w:hAnsi="Cordia New" w:cs="Cordia New"/>
          <w:sz w:val="28"/>
        </w:rPr>
        <w:t>&amp;</w:t>
      </w:r>
    </w:p>
    <w:p w14:paraId="6063A078" w14:textId="77777777" w:rsidR="009678EF" w:rsidRDefault="00316158" w:rsidP="008C521D">
      <w:pPr>
        <w:spacing w:after="0" w:line="240" w:lineRule="auto"/>
        <w:ind w:left="2880" w:hanging="1080"/>
        <w:rPr>
          <w:rFonts w:ascii="Cordia New" w:hAnsi="Cordia New" w:cs="Cordia New"/>
          <w:sz w:val="28"/>
        </w:rPr>
      </w:pPr>
      <w:r w:rsidRPr="00496DE7">
        <w:rPr>
          <w:rFonts w:ascii="Cordia New" w:hAnsi="Cordia New" w:cs="Cordia New"/>
          <w:sz w:val="28"/>
        </w:rPr>
        <w:t>TimeStamp</w:t>
      </w:r>
      <w:r w:rsidRPr="00496DE7">
        <w:rPr>
          <w:rFonts w:ascii="Cordia New" w:hAnsi="Cordia New" w:cs="Cordia New"/>
          <w:sz w:val="28"/>
        </w:rPr>
        <w:tab/>
      </w:r>
      <w:r w:rsidR="00E24667">
        <w:rPr>
          <w:rFonts w:ascii="Cordia New" w:hAnsi="Cordia New" w:cs="Cordia New"/>
          <w:sz w:val="28"/>
        </w:rPr>
        <w:tab/>
      </w:r>
      <w:r w:rsidR="003F70C6">
        <w:rPr>
          <w:rFonts w:ascii="Cordia New" w:hAnsi="Cordia New" w:cs="Cordia New"/>
          <w:sz w:val="28"/>
          <w:cs/>
        </w:rPr>
        <w:t xml:space="preserve">คือ </w:t>
      </w:r>
      <w:r w:rsidR="003F70C6">
        <w:rPr>
          <w:rFonts w:ascii="Cordia New" w:hAnsi="Cordia New" w:cs="Cordia New" w:hint="cs"/>
          <w:sz w:val="28"/>
          <w:cs/>
        </w:rPr>
        <w:t>ตรา</w:t>
      </w:r>
      <w:r w:rsidR="003F70C6">
        <w:rPr>
          <w:rFonts w:ascii="Cordia New" w:hAnsi="Cordia New" w:cs="Cordia New"/>
          <w:sz w:val="28"/>
          <w:cs/>
        </w:rPr>
        <w:t>เวลาแบบยูนิกซ์</w:t>
      </w:r>
      <w:r w:rsidR="00B66013">
        <w:rPr>
          <w:rFonts w:ascii="Cordia New" w:hAnsi="Cordia New" w:cs="Cordia New" w:hint="cs"/>
          <w:sz w:val="28"/>
          <w:cs/>
        </w:rPr>
        <w:t>เป็นวินาที</w:t>
      </w:r>
      <w:r w:rsidR="003F70C6">
        <w:rPr>
          <w:rFonts w:ascii="Cordia New" w:hAnsi="Cordia New" w:cs="Cordia New" w:hint="cs"/>
          <w:sz w:val="28"/>
          <w:cs/>
        </w:rPr>
        <w:t xml:space="preserve"> ใช้ช่วงเวลาของประเทศไทย</w:t>
      </w:r>
    </w:p>
    <w:p w14:paraId="69100FF5" w14:textId="77777777" w:rsidR="007B1806" w:rsidRDefault="007B1806" w:rsidP="008C521D">
      <w:pPr>
        <w:spacing w:after="0" w:line="240" w:lineRule="auto"/>
        <w:ind w:left="2880" w:hanging="1080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 xml:space="preserve">ซึ่งถ้าตามคำร้องตัวอย่างแบบ </w:t>
      </w:r>
      <w:r>
        <w:rPr>
          <w:rFonts w:ascii="Cordia New" w:hAnsi="Cordia New" w:cs="Cordia New"/>
          <w:sz w:val="28"/>
        </w:rPr>
        <w:t>GET</w:t>
      </w:r>
      <w:r>
        <w:rPr>
          <w:rFonts w:ascii="Cordia New" w:hAnsi="Cordia New" w:cs="Cordia New" w:hint="cs"/>
          <w:sz w:val="28"/>
          <w:cs/>
        </w:rPr>
        <w:t xml:space="preserve"> ข้างบนจะทำให้ได้ค่าของ </w:t>
      </w:r>
      <w:r>
        <w:rPr>
          <w:rFonts w:ascii="Cordia New" w:hAnsi="Cordia New" w:cs="Cordia New"/>
          <w:sz w:val="28"/>
        </w:rPr>
        <w:t xml:space="preserve">StringToSign </w:t>
      </w:r>
      <w:r>
        <w:rPr>
          <w:rFonts w:ascii="Cordia New" w:hAnsi="Cordia New" w:cs="Cordia New" w:hint="cs"/>
          <w:sz w:val="28"/>
          <w:cs/>
        </w:rPr>
        <w:t>เป็น</w:t>
      </w:r>
    </w:p>
    <w:p w14:paraId="28410737" w14:textId="77777777" w:rsidR="00AC7BB2" w:rsidRPr="00C46115" w:rsidRDefault="00E40D9F" w:rsidP="006350E5">
      <w:pPr>
        <w:tabs>
          <w:tab w:val="left" w:pos="3780"/>
        </w:tabs>
        <w:spacing w:after="0" w:line="240" w:lineRule="auto"/>
        <w:ind w:left="2090"/>
        <w:rPr>
          <w:rFonts w:ascii="Consolas" w:hAnsi="Consolas" w:cs="Consolas"/>
          <w:sz w:val="20"/>
          <w:szCs w:val="20"/>
        </w:rPr>
      </w:pPr>
      <w:r w:rsidRPr="00C46115">
        <w:rPr>
          <w:rFonts w:ascii="Consolas" w:hAnsi="Consolas" w:cs="Consolas"/>
          <w:sz w:val="20"/>
          <w:szCs w:val="20"/>
        </w:rPr>
        <w:t>StringToSign = “GET\n” +</w:t>
      </w:r>
    </w:p>
    <w:p w14:paraId="61BEA152" w14:textId="77777777" w:rsidR="00E40D9F" w:rsidRPr="00C46115" w:rsidRDefault="00C46115" w:rsidP="006350E5">
      <w:pPr>
        <w:tabs>
          <w:tab w:val="left" w:pos="3780"/>
        </w:tabs>
        <w:spacing w:after="0" w:line="240" w:lineRule="auto"/>
        <w:ind w:left="209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 w:rsidR="00E40D9F" w:rsidRPr="00C46115">
        <w:rPr>
          <w:rFonts w:ascii="Consolas" w:hAnsi="Consolas" w:cs="Consolas"/>
          <w:sz w:val="20"/>
          <w:szCs w:val="20"/>
        </w:rPr>
        <w:t>“\userinfo\n” +</w:t>
      </w:r>
    </w:p>
    <w:p w14:paraId="693FA68C" w14:textId="3A67614D" w:rsidR="00E40D9F" w:rsidRPr="00C46115" w:rsidRDefault="00C46115" w:rsidP="006350E5">
      <w:pPr>
        <w:tabs>
          <w:tab w:val="left" w:pos="3780"/>
        </w:tabs>
        <w:spacing w:after="0" w:line="240" w:lineRule="auto"/>
        <w:ind w:left="209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 w:rsidR="00E40D9F" w:rsidRPr="00C46115">
        <w:rPr>
          <w:rFonts w:ascii="Consolas" w:hAnsi="Consolas" w:cs="Consolas"/>
          <w:sz w:val="20"/>
          <w:szCs w:val="20"/>
        </w:rPr>
        <w:t>“access_token=AGdcE234Sac&amp;appid=CMUMIS&amp;</w:t>
      </w:r>
      <w:r w:rsidR="00C25D13">
        <w:rPr>
          <w:rFonts w:ascii="Consolas" w:hAnsi="Consolas" w:cs="Consolas"/>
          <w:sz w:val="20"/>
          <w:szCs w:val="20"/>
        </w:rPr>
        <w:t xml:space="preserve"> </w:t>
      </w:r>
      <w:r w:rsidR="00C25D13">
        <w:rPr>
          <w:rFonts w:ascii="Consolas" w:hAnsi="Consolas" w:cs="Consolas"/>
          <w:sz w:val="20"/>
          <w:szCs w:val="20"/>
        </w:rPr>
        <w:br/>
        <w:t xml:space="preserve">            </w:t>
      </w:r>
      <w:r w:rsidR="006350E5">
        <w:rPr>
          <w:rFonts w:ascii="Consolas" w:hAnsi="Consolas" w:hint="cs"/>
          <w:sz w:val="20"/>
          <w:szCs w:val="20"/>
          <w:cs/>
        </w:rPr>
        <w:t xml:space="preserve">             </w:t>
      </w:r>
      <w:r w:rsidR="006563B4" w:rsidRPr="00C46115">
        <w:rPr>
          <w:rFonts w:ascii="Consolas" w:hAnsi="Consolas" w:cs="Consolas"/>
          <w:sz w:val="20"/>
          <w:szCs w:val="20"/>
        </w:rPr>
        <w:t>username</w:t>
      </w:r>
      <w:r w:rsidR="00E40D9F" w:rsidRPr="00C46115">
        <w:rPr>
          <w:rFonts w:ascii="Consolas" w:hAnsi="Consolas" w:cs="Consolas"/>
          <w:sz w:val="20"/>
          <w:szCs w:val="20"/>
        </w:rPr>
        <w:t>=</w:t>
      </w:r>
      <w:r w:rsidR="006563B4" w:rsidRPr="00C46115">
        <w:rPr>
          <w:rFonts w:ascii="Consolas" w:hAnsi="Consolas" w:cs="Consolas"/>
          <w:sz w:val="20"/>
          <w:szCs w:val="20"/>
        </w:rPr>
        <w:t>siwaphol_boonpan</w:t>
      </w:r>
      <w:r w:rsidRPr="00C46115">
        <w:rPr>
          <w:rFonts w:ascii="Consolas" w:hAnsi="Consolas" w:cs="Consolas"/>
          <w:sz w:val="20"/>
          <w:szCs w:val="20"/>
        </w:rPr>
        <w:t>\n</w:t>
      </w:r>
      <w:r w:rsidR="00E40D9F" w:rsidRPr="00C46115">
        <w:rPr>
          <w:rFonts w:ascii="Consolas" w:hAnsi="Consolas" w:cs="Consolas"/>
          <w:sz w:val="20"/>
          <w:szCs w:val="20"/>
        </w:rPr>
        <w:t>”</w:t>
      </w:r>
      <w:r w:rsidRPr="00C46115">
        <w:rPr>
          <w:rFonts w:ascii="Consolas" w:hAnsi="Consolas" w:cs="Consolas"/>
          <w:sz w:val="20"/>
          <w:szCs w:val="20"/>
        </w:rPr>
        <w:t xml:space="preserve"> +</w:t>
      </w:r>
    </w:p>
    <w:p w14:paraId="49E527F1" w14:textId="77777777" w:rsidR="00C46115" w:rsidRPr="00496DE7" w:rsidRDefault="00C46115" w:rsidP="006350E5">
      <w:pPr>
        <w:tabs>
          <w:tab w:val="left" w:pos="3780"/>
        </w:tabs>
        <w:spacing w:after="0" w:line="240" w:lineRule="auto"/>
        <w:ind w:left="2090"/>
        <w:rPr>
          <w:rFonts w:ascii="Cordia New" w:hAnsi="Cordia New" w:cs="Cordia New"/>
          <w:sz w:val="28"/>
        </w:rPr>
      </w:pPr>
      <w:r>
        <w:rPr>
          <w:rFonts w:ascii="Consolas" w:hAnsi="Consolas" w:cs="Consolas"/>
          <w:sz w:val="20"/>
          <w:szCs w:val="20"/>
        </w:rPr>
        <w:tab/>
      </w:r>
      <w:r w:rsidRPr="00C46115">
        <w:rPr>
          <w:rFonts w:ascii="Consolas" w:hAnsi="Consolas" w:cs="Consolas"/>
          <w:sz w:val="20"/>
          <w:szCs w:val="20"/>
        </w:rPr>
        <w:t>“</w:t>
      </w:r>
      <w:r w:rsidR="00024EDC" w:rsidRPr="00024EDC">
        <w:rPr>
          <w:rFonts w:ascii="Consolas" w:hAnsi="Consolas" w:cs="Consolas"/>
          <w:sz w:val="20"/>
          <w:szCs w:val="20"/>
        </w:rPr>
        <w:t>1440522123</w:t>
      </w:r>
      <w:r w:rsidRPr="00C46115">
        <w:rPr>
          <w:rFonts w:ascii="Consolas" w:hAnsi="Consolas" w:cs="Consolas"/>
          <w:sz w:val="20"/>
          <w:szCs w:val="20"/>
        </w:rPr>
        <w:t>”</w:t>
      </w:r>
    </w:p>
    <w:p w14:paraId="773A35A5" w14:textId="77777777" w:rsidR="009779DA" w:rsidRDefault="00523C5A" w:rsidP="00F1380A">
      <w:pPr>
        <w:pStyle w:val="ListParagraph"/>
        <w:numPr>
          <w:ilvl w:val="0"/>
          <w:numId w:val="25"/>
        </w:numPr>
        <w:spacing w:after="0" w:line="240" w:lineRule="auto"/>
        <w:ind w:left="1800"/>
        <w:rPr>
          <w:rFonts w:ascii="Cordia New" w:hAnsi="Cordia New" w:cs="Cordia New"/>
          <w:b/>
          <w:bCs/>
          <w:sz w:val="28"/>
        </w:rPr>
      </w:pPr>
      <w:r w:rsidRPr="007D08E3">
        <w:rPr>
          <w:rFonts w:ascii="Cordia New" w:hAnsi="Cordia New" w:cs="Cordia New"/>
          <w:b/>
          <w:bCs/>
          <w:sz w:val="28"/>
          <w:cs/>
        </w:rPr>
        <w:t>สร้างลายเซ็นเพื่อส่งพร้อมกับคำร้อง</w:t>
      </w:r>
      <w:r w:rsidR="00370BE6" w:rsidRPr="007D08E3">
        <w:rPr>
          <w:rFonts w:ascii="Cordia New" w:hAnsi="Cordia New" w:cs="Cordia New"/>
          <w:b/>
          <w:bCs/>
          <w:sz w:val="28"/>
          <w:cs/>
        </w:rPr>
        <w:t xml:space="preserve"> </w:t>
      </w:r>
    </w:p>
    <w:p w14:paraId="0F28E6C4" w14:textId="3EE3A2A7" w:rsidR="00D95DE6" w:rsidRDefault="00B05F5C" w:rsidP="00DB3178">
      <w:pPr>
        <w:pStyle w:val="ListParagraph"/>
        <w:tabs>
          <w:tab w:val="left" w:pos="2520"/>
        </w:tabs>
        <w:spacing w:after="0" w:line="240" w:lineRule="auto"/>
        <w:ind w:left="1800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ab/>
      </w:r>
      <w:r w:rsidR="000D1501">
        <w:rPr>
          <w:rFonts w:ascii="Cordia New" w:hAnsi="Cordia New" w:cs="Cordia New" w:hint="cs"/>
          <w:sz w:val="28"/>
          <w:cs/>
        </w:rPr>
        <w:t>ลายเซ็นสุดท้ายที</w:t>
      </w:r>
      <w:r w:rsidR="00FB3C61">
        <w:rPr>
          <w:rFonts w:ascii="Cordia New" w:hAnsi="Cordia New" w:cs="Cordia New" w:hint="cs"/>
          <w:sz w:val="28"/>
          <w:cs/>
        </w:rPr>
        <w:t>่</w:t>
      </w:r>
      <w:r w:rsidR="00581177">
        <w:rPr>
          <w:rFonts w:ascii="Cordia New" w:hAnsi="Cordia New" w:cs="Cordia New" w:hint="cs"/>
          <w:sz w:val="28"/>
          <w:cs/>
        </w:rPr>
        <w:t>สำเร็จจะได้เป็น</w:t>
      </w:r>
      <w:r w:rsidR="000D1501">
        <w:rPr>
          <w:rFonts w:ascii="Cordia New" w:hAnsi="Cordia New" w:cs="Cordia New" w:hint="cs"/>
          <w:sz w:val="28"/>
          <w:cs/>
        </w:rPr>
        <w:t>ข้อค</w:t>
      </w:r>
      <w:r w:rsidR="00FB3C61">
        <w:rPr>
          <w:rFonts w:ascii="Cordia New" w:hAnsi="Cordia New" w:cs="Cordia New" w:hint="cs"/>
          <w:sz w:val="28"/>
          <w:cs/>
        </w:rPr>
        <w:t>วามแฮชโดยเข้าฟังก์ชันเอชแมค</w:t>
      </w:r>
      <w:r w:rsidR="00161C25">
        <w:rPr>
          <w:rFonts w:ascii="Cordia New" w:hAnsi="Cordia New" w:cs="Cordia New"/>
          <w:sz w:val="28"/>
        </w:rPr>
        <w:t xml:space="preserve"> (HMAC)</w:t>
      </w:r>
      <w:r w:rsidR="008E6938">
        <w:rPr>
          <w:rFonts w:ascii="Cordia New" w:hAnsi="Cordia New" w:cs="Cordia New" w:hint="cs"/>
          <w:sz w:val="28"/>
          <w:cs/>
        </w:rPr>
        <w:t xml:space="preserve"> และใช้ขั้นตอนวิธี</w:t>
      </w:r>
      <w:r w:rsidR="00FB3C61">
        <w:rPr>
          <w:rFonts w:ascii="Cordia New" w:hAnsi="Cordia New" w:cs="Cordia New" w:hint="cs"/>
          <w:sz w:val="28"/>
          <w:cs/>
        </w:rPr>
        <w:t>แบบ</w:t>
      </w:r>
      <w:r w:rsidR="008E6938">
        <w:rPr>
          <w:rFonts w:ascii="Cordia New" w:hAnsi="Cordia New" w:cs="Cordia New" w:hint="cs"/>
          <w:sz w:val="28"/>
          <w:cs/>
        </w:rPr>
        <w:t>ชา</w:t>
      </w:r>
      <w:r w:rsidR="00581177">
        <w:rPr>
          <w:rFonts w:ascii="Cordia New" w:hAnsi="Cordia New" w:cs="Cordia New" w:hint="cs"/>
          <w:sz w:val="28"/>
          <w:cs/>
        </w:rPr>
        <w:t xml:space="preserve"> </w:t>
      </w:r>
      <w:r w:rsidR="00581177">
        <w:rPr>
          <w:rFonts w:ascii="Cordia New" w:hAnsi="Cordia New" w:cs="Cordia New"/>
          <w:sz w:val="28"/>
        </w:rPr>
        <w:t>256</w:t>
      </w:r>
      <w:r w:rsidR="00581177">
        <w:rPr>
          <w:rFonts w:ascii="Cordia New" w:hAnsi="Cordia New" w:cs="Cordia New" w:hint="cs"/>
          <w:sz w:val="28"/>
          <w:cs/>
        </w:rPr>
        <w:t xml:space="preserve"> </w:t>
      </w:r>
      <w:r w:rsidR="00581177">
        <w:rPr>
          <w:rFonts w:ascii="Cordia New" w:hAnsi="Cordia New" w:cs="Cordia New"/>
          <w:sz w:val="28"/>
        </w:rPr>
        <w:t>(HMAC-SHA256)</w:t>
      </w:r>
      <w:r w:rsidR="00A410B9">
        <w:rPr>
          <w:rFonts w:ascii="Cordia New" w:hAnsi="Cordia New" w:cs="Cordia New"/>
          <w:sz w:val="28"/>
        </w:rPr>
        <w:t xml:space="preserve"> </w:t>
      </w:r>
      <w:r w:rsidR="00380276">
        <w:rPr>
          <w:rFonts w:ascii="Cordia New" w:hAnsi="Cordia New" w:cs="Cordia New" w:hint="cs"/>
          <w:sz w:val="28"/>
          <w:cs/>
        </w:rPr>
        <w:t>โดยใช้รหัสลับที่ได้จากระบบที่ต้องการ</w:t>
      </w:r>
      <w:r w:rsidR="00573FD3">
        <w:rPr>
          <w:rFonts w:ascii="Cordia New" w:hAnsi="Cordia New" w:cs="Cordia New" w:hint="cs"/>
          <w:sz w:val="28"/>
          <w:cs/>
        </w:rPr>
        <w:t>ร้องขอเป็นกุญแจสำหรับฟังก์ชัน</w:t>
      </w:r>
      <w:r w:rsidR="000D1501">
        <w:rPr>
          <w:rFonts w:ascii="Cordia New" w:hAnsi="Cordia New" w:cs="Cordia New" w:hint="cs"/>
          <w:sz w:val="28"/>
          <w:cs/>
        </w:rPr>
        <w:t>แฮช แล้วแปลง</w:t>
      </w:r>
      <w:r w:rsidR="00E863D0">
        <w:rPr>
          <w:rFonts w:ascii="Cordia New" w:hAnsi="Cordia New" w:cs="Cordia New" w:hint="cs"/>
          <w:sz w:val="28"/>
          <w:cs/>
        </w:rPr>
        <w:t>เป็น</w:t>
      </w:r>
      <w:r w:rsidR="000D1501">
        <w:rPr>
          <w:rFonts w:ascii="Cordia New" w:hAnsi="Cordia New" w:cs="Cordia New" w:hint="cs"/>
          <w:sz w:val="28"/>
          <w:cs/>
        </w:rPr>
        <w:t xml:space="preserve">ฐาน </w:t>
      </w:r>
      <w:r w:rsidR="000D1501">
        <w:rPr>
          <w:rFonts w:ascii="Cordia New" w:hAnsi="Cordia New" w:cs="Cordia New"/>
          <w:sz w:val="28"/>
        </w:rPr>
        <w:t xml:space="preserve">64 </w:t>
      </w:r>
      <w:r w:rsidR="000D1501">
        <w:rPr>
          <w:rFonts w:ascii="Cordia New" w:hAnsi="Cordia New" w:cs="Cordia New" w:hint="cs"/>
          <w:sz w:val="28"/>
          <w:cs/>
        </w:rPr>
        <w:t>จากนั้นจึง</w:t>
      </w:r>
      <w:r w:rsidR="00E863D0">
        <w:rPr>
          <w:rFonts w:ascii="Cordia New" w:hAnsi="Cordia New" w:cs="Cordia New" w:hint="cs"/>
          <w:sz w:val="28"/>
          <w:cs/>
        </w:rPr>
        <w:t>นำ</w:t>
      </w:r>
      <w:r w:rsidR="00597D9B">
        <w:rPr>
          <w:rFonts w:ascii="Cordia New" w:hAnsi="Cordia New" w:cs="Cordia New" w:hint="cs"/>
          <w:sz w:val="28"/>
          <w:cs/>
        </w:rPr>
        <w:t>ค่า</w:t>
      </w:r>
      <w:r w:rsidR="00E863D0">
        <w:rPr>
          <w:rFonts w:ascii="Cordia New" w:hAnsi="Cordia New" w:cs="Cordia New" w:hint="cs"/>
          <w:sz w:val="28"/>
          <w:cs/>
        </w:rPr>
        <w:t>ที่ได้</w:t>
      </w:r>
      <w:r w:rsidR="00D31912">
        <w:rPr>
          <w:rFonts w:ascii="Cordia New" w:hAnsi="Cordia New" w:cs="Cordia New" w:hint="cs"/>
          <w:sz w:val="28"/>
          <w:cs/>
        </w:rPr>
        <w:t>กำหนดให้</w:t>
      </w:r>
      <w:r w:rsidR="00E863D0">
        <w:rPr>
          <w:rFonts w:ascii="Cordia New" w:hAnsi="Cordia New" w:cs="Cordia New" w:hint="cs"/>
          <w:sz w:val="28"/>
          <w:cs/>
        </w:rPr>
        <w:t>เป็นค่าของ</w:t>
      </w:r>
      <w:r w:rsidR="00597D9B">
        <w:rPr>
          <w:rFonts w:ascii="Cordia New" w:hAnsi="Cordia New" w:cs="Cordia New" w:hint="cs"/>
          <w:sz w:val="28"/>
          <w:cs/>
        </w:rPr>
        <w:t xml:space="preserve">ตัวแปร </w:t>
      </w:r>
      <w:r w:rsidR="00597D9B">
        <w:rPr>
          <w:rFonts w:ascii="Cordia New" w:hAnsi="Cordia New" w:cs="Cordia New"/>
          <w:sz w:val="28"/>
        </w:rPr>
        <w:t>Signature</w:t>
      </w:r>
    </w:p>
    <w:p w14:paraId="2F29AF5E" w14:textId="77777777" w:rsidR="009D28F9" w:rsidRPr="00B76668" w:rsidRDefault="009D28F9" w:rsidP="00E14862">
      <w:pPr>
        <w:tabs>
          <w:tab w:val="left" w:pos="3780"/>
        </w:tabs>
        <w:spacing w:after="0" w:line="240" w:lineRule="auto"/>
        <w:ind w:left="2520"/>
        <w:rPr>
          <w:rFonts w:ascii="Consolas" w:hAnsi="Consolas" w:cs="Consolas"/>
          <w:sz w:val="20"/>
          <w:szCs w:val="20"/>
        </w:rPr>
      </w:pPr>
      <w:r w:rsidRPr="00B76668">
        <w:rPr>
          <w:rFonts w:ascii="Consolas" w:hAnsi="Consolas" w:cs="Consolas"/>
          <w:sz w:val="20"/>
          <w:szCs w:val="20"/>
        </w:rPr>
        <w:t>StringToSign = “GET\nuserinfo\naccess_token=AGdcE234Sac</w:t>
      </w:r>
      <w:r w:rsidR="00505B35">
        <w:rPr>
          <w:rFonts w:ascii="Consolas" w:hAnsi="Consolas" w:cs="Consolas"/>
          <w:sz w:val="20"/>
          <w:szCs w:val="20"/>
        </w:rPr>
        <w:t xml:space="preserve"> </w:t>
      </w:r>
      <w:r w:rsidR="00505B35">
        <w:rPr>
          <w:rFonts w:ascii="Consolas" w:hAnsi="Consolas" w:cs="Consolas"/>
          <w:sz w:val="20"/>
          <w:szCs w:val="20"/>
        </w:rPr>
        <w:br/>
        <w:t xml:space="preserve">              </w:t>
      </w:r>
      <w:r w:rsidR="00A11526">
        <w:rPr>
          <w:rFonts w:ascii="Consolas" w:hAnsi="Consolas" w:hint="cs"/>
          <w:sz w:val="20"/>
          <w:szCs w:val="20"/>
          <w:cs/>
        </w:rPr>
        <w:t xml:space="preserve">   </w:t>
      </w:r>
      <w:r w:rsidRPr="00B76668">
        <w:rPr>
          <w:rFonts w:ascii="Consolas" w:hAnsi="Consolas" w:cs="Consolas"/>
          <w:sz w:val="20"/>
          <w:szCs w:val="20"/>
        </w:rPr>
        <w:t>&amp;appid=</w:t>
      </w:r>
      <w:r w:rsidR="00A11526">
        <w:rPr>
          <w:rFonts w:ascii="Consolas" w:hAnsi="Consolas" w:cs="Consolas"/>
          <w:sz w:val="20"/>
          <w:szCs w:val="20"/>
        </w:rPr>
        <w:t>CMUMIS&amp;username=siwaphol</w:t>
      </w:r>
      <w:r w:rsidRPr="00B76668">
        <w:rPr>
          <w:rFonts w:ascii="Consolas" w:hAnsi="Consolas" w:cs="Consolas"/>
          <w:sz w:val="20"/>
          <w:szCs w:val="20"/>
        </w:rPr>
        <w:t>\n</w:t>
      </w:r>
      <w:r w:rsidR="00505B35">
        <w:rPr>
          <w:rFonts w:ascii="Consolas" w:hAnsi="Consolas" w:cs="Consolas"/>
          <w:sz w:val="20"/>
          <w:szCs w:val="20"/>
        </w:rPr>
        <w:br/>
        <w:t xml:space="preserve">              </w:t>
      </w:r>
      <w:r w:rsidR="00A11526">
        <w:rPr>
          <w:rFonts w:ascii="Consolas" w:hAnsi="Consolas" w:hint="cs"/>
          <w:sz w:val="20"/>
          <w:szCs w:val="20"/>
          <w:cs/>
        </w:rPr>
        <w:t xml:space="preserve">   </w:t>
      </w:r>
      <w:r w:rsidR="006D3103" w:rsidRPr="006D3103">
        <w:rPr>
          <w:rFonts w:ascii="Consolas" w:hAnsi="Consolas" w:cs="Consolas"/>
          <w:sz w:val="20"/>
          <w:szCs w:val="20"/>
        </w:rPr>
        <w:t>1440522123</w:t>
      </w:r>
      <w:r w:rsidRPr="00B76668">
        <w:rPr>
          <w:rFonts w:ascii="Consolas" w:hAnsi="Consolas" w:cs="Consolas"/>
          <w:sz w:val="20"/>
          <w:szCs w:val="20"/>
        </w:rPr>
        <w:t>”</w:t>
      </w:r>
    </w:p>
    <w:p w14:paraId="6D396B88" w14:textId="77777777" w:rsidR="00B27E1C" w:rsidRPr="00B76668" w:rsidRDefault="00B27E1C" w:rsidP="00E14862">
      <w:pPr>
        <w:pStyle w:val="ListParagraph"/>
        <w:spacing w:after="0" w:line="240" w:lineRule="auto"/>
        <w:ind w:left="2520"/>
        <w:rPr>
          <w:rFonts w:ascii="Consolas" w:hAnsi="Consolas" w:cs="Consolas"/>
          <w:sz w:val="20"/>
          <w:szCs w:val="20"/>
        </w:rPr>
      </w:pPr>
      <w:r w:rsidRPr="00B76668">
        <w:rPr>
          <w:rFonts w:ascii="Consolas" w:hAnsi="Consolas" w:cs="Consolas"/>
          <w:sz w:val="20"/>
          <w:szCs w:val="20"/>
        </w:rPr>
        <w:t xml:space="preserve">SecretKey </w:t>
      </w:r>
      <w:r w:rsidR="00F52B39">
        <w:rPr>
          <w:rFonts w:ascii="Consolas" w:hAnsi="Consolas" w:cs="Consolas"/>
          <w:sz w:val="20"/>
          <w:szCs w:val="20"/>
        </w:rPr>
        <w:t xml:space="preserve">   </w:t>
      </w:r>
      <w:r w:rsidRPr="00B76668">
        <w:rPr>
          <w:rFonts w:ascii="Consolas" w:hAnsi="Consolas" w:cs="Consolas"/>
          <w:sz w:val="20"/>
          <w:szCs w:val="20"/>
        </w:rPr>
        <w:t>=</w:t>
      </w:r>
      <w:r w:rsidR="00363E6F" w:rsidRPr="00B76668">
        <w:rPr>
          <w:rFonts w:ascii="Consolas" w:hAnsi="Consolas" w:cs="Consolas"/>
          <w:sz w:val="20"/>
          <w:szCs w:val="20"/>
        </w:rPr>
        <w:t xml:space="preserve"> </w:t>
      </w:r>
      <w:r w:rsidR="00CA20F2" w:rsidRPr="00B76668">
        <w:rPr>
          <w:rFonts w:ascii="Consolas" w:hAnsi="Consolas" w:cs="Consolas"/>
          <w:sz w:val="20"/>
          <w:szCs w:val="20"/>
        </w:rPr>
        <w:t>“secretkey1234”</w:t>
      </w:r>
    </w:p>
    <w:p w14:paraId="4EDF3E0F" w14:textId="5FF2C71E" w:rsidR="00B27E1C" w:rsidRDefault="00DE1898" w:rsidP="00E14862">
      <w:pPr>
        <w:pStyle w:val="ListParagraph"/>
        <w:spacing w:after="0" w:line="240" w:lineRule="auto"/>
        <w:ind w:left="252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>Signature</w:t>
      </w:r>
      <w:r w:rsidR="00B27E1C" w:rsidRPr="00B76668"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sz w:val="20"/>
          <w:szCs w:val="20"/>
        </w:rPr>
        <w:t xml:space="preserve">   </w:t>
      </w:r>
      <w:r w:rsidR="00B27E1C" w:rsidRPr="00B76668">
        <w:rPr>
          <w:rFonts w:ascii="Consolas" w:hAnsi="Consolas" w:cs="Consolas"/>
          <w:sz w:val="20"/>
          <w:szCs w:val="20"/>
        </w:rPr>
        <w:t xml:space="preserve">= </w:t>
      </w:r>
      <w:r w:rsidR="00952CBB">
        <w:rPr>
          <w:rFonts w:ascii="Consolas" w:hAnsi="Consolas" w:cs="Consolas"/>
          <w:sz w:val="20"/>
          <w:szCs w:val="20"/>
        </w:rPr>
        <w:t>b</w:t>
      </w:r>
      <w:r w:rsidR="00A13BEC" w:rsidRPr="00B76668">
        <w:rPr>
          <w:rFonts w:ascii="Consolas" w:hAnsi="Consolas" w:cs="Consolas"/>
          <w:sz w:val="20"/>
          <w:szCs w:val="20"/>
        </w:rPr>
        <w:t>ase64encode (</w:t>
      </w:r>
      <w:r w:rsidR="00952CBB">
        <w:rPr>
          <w:rFonts w:ascii="Consolas" w:hAnsi="Consolas" w:cs="Browallia New"/>
          <w:sz w:val="20"/>
          <w:szCs w:val="25"/>
        </w:rPr>
        <w:t>HMAC</w:t>
      </w:r>
      <w:r w:rsidR="00A13BEC">
        <w:rPr>
          <w:rFonts w:ascii="Consolas" w:hAnsi="Consolas" w:cs="Consolas"/>
          <w:sz w:val="20"/>
          <w:szCs w:val="20"/>
        </w:rPr>
        <w:t xml:space="preserve"> </w:t>
      </w:r>
      <w:r w:rsidR="00952CBB">
        <w:rPr>
          <w:rFonts w:ascii="Consolas" w:hAnsi="Consolas" w:cs="Consolas"/>
          <w:sz w:val="20"/>
          <w:szCs w:val="20"/>
        </w:rPr>
        <w:t>(“SHA</w:t>
      </w:r>
      <w:r w:rsidR="00CA20F2" w:rsidRPr="00B76668">
        <w:rPr>
          <w:rFonts w:ascii="Consolas" w:hAnsi="Consolas" w:cs="Consolas"/>
          <w:sz w:val="20"/>
          <w:szCs w:val="20"/>
        </w:rPr>
        <w:t>256”,</w:t>
      </w:r>
      <w:r w:rsidR="00A13BEC">
        <w:rPr>
          <w:rFonts w:ascii="Consolas" w:hAnsi="Consolas" w:cs="Consolas"/>
          <w:sz w:val="20"/>
          <w:szCs w:val="20"/>
        </w:rPr>
        <w:t xml:space="preserve"> </w:t>
      </w:r>
      <w:r w:rsidR="007226B3">
        <w:rPr>
          <w:rFonts w:ascii="Consolas" w:hAnsi="Consolas"/>
          <w:sz w:val="20"/>
          <w:szCs w:val="20"/>
          <w:cs/>
        </w:rPr>
        <w:br/>
      </w:r>
      <w:r w:rsidR="007226B3">
        <w:rPr>
          <w:rFonts w:ascii="Consolas" w:hAnsi="Consolas" w:hint="cs"/>
          <w:sz w:val="20"/>
          <w:szCs w:val="20"/>
          <w:cs/>
        </w:rPr>
        <w:t xml:space="preserve">                                              </w:t>
      </w:r>
      <w:r w:rsidR="00CA20F2" w:rsidRPr="00B76668">
        <w:rPr>
          <w:rFonts w:ascii="Consolas" w:hAnsi="Consolas" w:cs="Consolas"/>
          <w:sz w:val="20"/>
          <w:szCs w:val="20"/>
        </w:rPr>
        <w:t>SecretKey,StringToSign))</w:t>
      </w:r>
    </w:p>
    <w:p w14:paraId="655CB6D0" w14:textId="77777777" w:rsidR="00D97EAA" w:rsidRPr="00D97EAA" w:rsidRDefault="00D97EAA" w:rsidP="00A94B76">
      <w:pPr>
        <w:pStyle w:val="Cordia14"/>
        <w:ind w:left="1800"/>
        <w:jc w:val="thaiDistribute"/>
      </w:pPr>
      <w:r>
        <w:rPr>
          <w:rFonts w:hint="cs"/>
          <w:cs/>
        </w:rPr>
        <w:t xml:space="preserve">จากนั้นจึงนำตัวแทนข้อมูลสุดท้ายเป็นค่าของ </w:t>
      </w:r>
      <w:r>
        <w:t xml:space="preserve">Signature </w:t>
      </w:r>
      <w:r>
        <w:rPr>
          <w:rFonts w:hint="cs"/>
          <w:cs/>
        </w:rPr>
        <w:t>ของคำร้อง และทำการใส่ตราเวลา</w:t>
      </w:r>
      <w:r w:rsidR="009D2C5C">
        <w:rPr>
          <w:rFonts w:hint="cs"/>
          <w:cs/>
        </w:rPr>
        <w:t>ในส่วนหัวของคำร้องชื่อ</w:t>
      </w:r>
      <w:r>
        <w:rPr>
          <w:rFonts w:hint="cs"/>
          <w:cs/>
        </w:rPr>
        <w:t xml:space="preserve">ตัวแปร </w:t>
      </w:r>
      <w:r>
        <w:t>X-TimeStamp</w:t>
      </w:r>
    </w:p>
    <w:p w14:paraId="30DE42F3" w14:textId="77777777" w:rsidR="002D7402" w:rsidRPr="00FA70B3" w:rsidRDefault="002D7402" w:rsidP="008C521D">
      <w:pPr>
        <w:spacing w:after="0" w:line="240" w:lineRule="auto"/>
      </w:pPr>
    </w:p>
    <w:p w14:paraId="59BB21A4" w14:textId="77777777" w:rsidR="007E235B" w:rsidRPr="00092830" w:rsidRDefault="007E235B" w:rsidP="008C521D">
      <w:pPr>
        <w:pStyle w:val="Heading2"/>
        <w:rPr>
          <w:color w:val="000000" w:themeColor="text1"/>
        </w:rPr>
      </w:pPr>
      <w:bookmarkStart w:id="86" w:name="_Toc425341962"/>
      <w:r w:rsidRPr="00092830">
        <w:rPr>
          <w:color w:val="000000" w:themeColor="text1"/>
          <w:cs/>
        </w:rPr>
        <w:t>เทคโนโลยีการยืนยันตัวตนนักศึกษา ที่มีใช้งานในมหาวิทยาลัยเชียงใหม่</w:t>
      </w:r>
      <w:bookmarkEnd w:id="86"/>
    </w:p>
    <w:p w14:paraId="7B0687B6" w14:textId="77777777" w:rsidR="007E235B" w:rsidRPr="00092830" w:rsidRDefault="007E235B" w:rsidP="008C521D">
      <w:pPr>
        <w:pStyle w:val="Heading3"/>
        <w:rPr>
          <w:color w:val="000000" w:themeColor="text1"/>
        </w:rPr>
      </w:pPr>
      <w:r w:rsidRPr="00092830">
        <w:rPr>
          <w:color w:val="000000" w:themeColor="text1"/>
          <w:cs/>
        </w:rPr>
        <w:t xml:space="preserve">เรเดียส </w:t>
      </w:r>
      <w:r w:rsidRPr="00092830">
        <w:rPr>
          <w:color w:val="000000" w:themeColor="text1"/>
        </w:rPr>
        <w:t>(RADIUS)</w:t>
      </w:r>
    </w:p>
    <w:p w14:paraId="449149FA" w14:textId="77777777" w:rsidR="007E235B" w:rsidRPr="00092830" w:rsidRDefault="007E235B" w:rsidP="008C521D">
      <w:pPr>
        <w:pStyle w:val="Heading4"/>
        <w:rPr>
          <w:color w:val="000000" w:themeColor="text1"/>
        </w:rPr>
      </w:pPr>
      <w:r w:rsidRPr="00092830">
        <w:rPr>
          <w:color w:val="000000" w:themeColor="text1"/>
          <w:cs/>
        </w:rPr>
        <w:t>การเชื่อมต่อกับการบริการเรเดียส</w:t>
      </w:r>
    </w:p>
    <w:p w14:paraId="14CFD536" w14:textId="77777777" w:rsidR="007E235B" w:rsidRPr="00092830" w:rsidRDefault="007E235B" w:rsidP="004C5E4F">
      <w:pPr>
        <w:pStyle w:val="Cordia14"/>
        <w:tabs>
          <w:tab w:val="clear" w:pos="1440"/>
          <w:tab w:val="left" w:pos="1368"/>
        </w:tabs>
        <w:ind w:left="720"/>
        <w:jc w:val="thaiDistribute"/>
        <w:rPr>
          <w:rFonts w:eastAsia="Times New Roman"/>
        </w:rPr>
      </w:pPr>
      <w:r w:rsidRPr="00092830">
        <w:rPr>
          <w:rFonts w:eastAsia="Times New Roman"/>
          <w:cs/>
        </w:rPr>
        <w:tab/>
        <w:t>การเชื่อมต่อกับส่วนบริการเรเดียส ของมหาวิทยาลัยเชียงใหม่มีความต้องการ คือ เครื่องแม่ข่ายใช้ไอพีสาธารณะ การส่งข้อมูลยืนยันใช้</w:t>
      </w:r>
      <w:r>
        <w:rPr>
          <w:rFonts w:eastAsia="Times New Roman" w:hint="cs"/>
          <w:cs/>
        </w:rPr>
        <w:t>ชื่อ</w:t>
      </w:r>
      <w:r w:rsidRPr="00092830">
        <w:rPr>
          <w:rFonts w:eastAsia="Times New Roman"/>
          <w:cs/>
        </w:rPr>
        <w:t>อีเมล รหัสผ่าน ที่อยู่ของผู้ให้บริการเรเดียส และรหัสลับเข้าใช้งาน โดยสามารถเชื่อมต่อผ่าน</w:t>
      </w:r>
      <w:r>
        <w:rPr>
          <w:rFonts w:eastAsia="Times New Roman"/>
          <w:cs/>
        </w:rPr>
        <w:t>พีเอชพี</w:t>
      </w:r>
      <w:r w:rsidRPr="00092830">
        <w:rPr>
          <w:rFonts w:eastAsia="Times New Roman"/>
          <w:cs/>
        </w:rPr>
        <w:t xml:space="preserve"> โดยการใช้คลังโปรแกรมของ พีอีซีแอลเรเดียส </w:t>
      </w:r>
      <w:r w:rsidRPr="00092830">
        <w:rPr>
          <w:rFonts w:eastAsia="Times New Roman"/>
        </w:rPr>
        <w:t>(PECL Radius)</w:t>
      </w:r>
    </w:p>
    <w:p w14:paraId="043346D9" w14:textId="77777777" w:rsidR="007E235B" w:rsidRPr="00092830" w:rsidRDefault="007E235B" w:rsidP="004C5E4F">
      <w:pPr>
        <w:pStyle w:val="Cordia14"/>
        <w:tabs>
          <w:tab w:val="clear" w:pos="1440"/>
          <w:tab w:val="left" w:pos="1368"/>
        </w:tabs>
        <w:ind w:left="720"/>
        <w:jc w:val="thaiDistribute"/>
        <w:rPr>
          <w:rFonts w:eastAsia="Times New Roman"/>
        </w:rPr>
      </w:pPr>
      <w:r w:rsidRPr="00092830">
        <w:rPr>
          <w:rFonts w:eastAsia="Times New Roman"/>
          <w:cs/>
        </w:rPr>
        <w:tab/>
        <w:t>โดย</w:t>
      </w:r>
      <w:r w:rsidRPr="00092830">
        <w:rPr>
          <w:rFonts w:eastAsia="Times New Roman"/>
        </w:rPr>
        <w:t xml:space="preserve"> 2 </w:t>
      </w:r>
      <w:r w:rsidRPr="00092830">
        <w:rPr>
          <w:rFonts w:eastAsia="Times New Roman"/>
          <w:cs/>
        </w:rPr>
        <w:t>ค่าที่ได้กลับมาคือ</w:t>
      </w:r>
      <w:r w:rsidRPr="00092830">
        <w:rPr>
          <w:rFonts w:eastAsia="Times New Roman"/>
        </w:rPr>
        <w:t xml:space="preserve"> Access-Accept </w:t>
      </w:r>
      <w:r w:rsidRPr="00092830">
        <w:rPr>
          <w:rFonts w:eastAsia="Times New Roman"/>
          <w:cs/>
        </w:rPr>
        <w:t xml:space="preserve">ระบบยืนยันว่ามีผู้ใช้ และ </w:t>
      </w:r>
      <w:r w:rsidRPr="00092830">
        <w:rPr>
          <w:rFonts w:eastAsia="Times New Roman"/>
        </w:rPr>
        <w:t xml:space="preserve">Access-Reject </w:t>
      </w:r>
      <w:r w:rsidRPr="00092830">
        <w:rPr>
          <w:rFonts w:eastAsia="Times New Roman"/>
          <w:cs/>
        </w:rPr>
        <w:t xml:space="preserve">คือการยืนยันตัวตนไม่สำเร็จ </w:t>
      </w:r>
      <w:r w:rsidR="00F14342">
        <w:rPr>
          <w:rFonts w:eastAsia="Times New Roman" w:hint="cs"/>
          <w:cs/>
        </w:rPr>
        <w:t xml:space="preserve">ตามรูปที่ </w:t>
      </w:r>
      <w:r w:rsidR="00F14342">
        <w:rPr>
          <w:rFonts w:eastAsia="Times New Roman"/>
        </w:rPr>
        <w:t>2.6</w:t>
      </w:r>
    </w:p>
    <w:p w14:paraId="3E319839" w14:textId="77777777" w:rsidR="007E235B" w:rsidRPr="00092830" w:rsidRDefault="00AF2057" w:rsidP="008C521D">
      <w:pPr>
        <w:pStyle w:val="Cordia14"/>
        <w:ind w:left="360"/>
        <w:jc w:val="center"/>
      </w:pPr>
      <w:r w:rsidRPr="00092830">
        <w:object w:dxaOrig="6384" w:dyaOrig="6204" w14:anchorId="334648E5">
          <v:shape id="_x0000_i1026" type="#_x0000_t75" style="width:234.15pt;height:226.65pt" o:ole="">
            <v:imagedata r:id="rId15" o:title=""/>
          </v:shape>
          <o:OLEObject Type="Embed" ProgID="Visio.Drawing.11" ShapeID="_x0000_i1026" DrawAspect="Content" ObjectID="_1503487408" r:id="rId16"/>
        </w:object>
      </w:r>
    </w:p>
    <w:p w14:paraId="0FA98EB0" w14:textId="0A96DC3A" w:rsidR="007E235B" w:rsidRPr="00092830" w:rsidRDefault="007E235B" w:rsidP="008C521D">
      <w:pPr>
        <w:pStyle w:val="Figure"/>
        <w:rPr>
          <w:color w:val="000000" w:themeColor="text1"/>
        </w:rPr>
      </w:pPr>
      <w:bookmarkStart w:id="87" w:name="_Toc419677903"/>
      <w:bookmarkStart w:id="88" w:name="_Toc425342099"/>
      <w:r w:rsidRPr="00092830">
        <w:rPr>
          <w:color w:val="000000" w:themeColor="text1"/>
          <w:cs/>
        </w:rPr>
        <w:t xml:space="preserve">รูปที่ </w:t>
      </w:r>
      <w:r w:rsidR="007A5943">
        <w:rPr>
          <w:color w:val="000000" w:themeColor="text1"/>
          <w:cs/>
        </w:rPr>
        <w:fldChar w:fldCharType="begin"/>
      </w:r>
      <w:r w:rsidR="007A5943">
        <w:rPr>
          <w:color w:val="000000" w:themeColor="text1"/>
          <w:cs/>
        </w:rPr>
        <w:instrText xml:space="preserve"> </w:instrText>
      </w:r>
      <w:r w:rsidR="007A5943">
        <w:rPr>
          <w:color w:val="000000" w:themeColor="text1"/>
        </w:rPr>
        <w:instrText xml:space="preserve">STYLEREF </w:instrText>
      </w:r>
      <w:r w:rsidR="007A5943">
        <w:rPr>
          <w:color w:val="000000" w:themeColor="text1"/>
          <w:cs/>
        </w:rPr>
        <w:instrText xml:space="preserve">1 </w:instrText>
      </w:r>
      <w:r w:rsidR="007A5943">
        <w:rPr>
          <w:color w:val="000000" w:themeColor="text1"/>
        </w:rPr>
        <w:instrText>\s</w:instrText>
      </w:r>
      <w:r w:rsidR="007A5943">
        <w:rPr>
          <w:color w:val="000000" w:themeColor="text1"/>
          <w:cs/>
        </w:rPr>
        <w:instrText xml:space="preserve"> </w:instrText>
      </w:r>
      <w:r w:rsidR="007A5943">
        <w:rPr>
          <w:color w:val="000000" w:themeColor="text1"/>
          <w:cs/>
        </w:rPr>
        <w:fldChar w:fldCharType="separate"/>
      </w:r>
      <w:r w:rsidR="007A5943">
        <w:rPr>
          <w:noProof/>
          <w:color w:val="000000" w:themeColor="text1"/>
          <w:cs/>
        </w:rPr>
        <w:t>2</w:t>
      </w:r>
      <w:r w:rsidR="007A5943">
        <w:rPr>
          <w:color w:val="000000" w:themeColor="text1"/>
          <w:cs/>
        </w:rPr>
        <w:fldChar w:fldCharType="end"/>
      </w:r>
      <w:r w:rsidR="007A5943">
        <w:rPr>
          <w:color w:val="000000" w:themeColor="text1"/>
          <w:cs/>
        </w:rPr>
        <w:t>.</w:t>
      </w:r>
      <w:r w:rsidR="007A5943">
        <w:rPr>
          <w:color w:val="000000" w:themeColor="text1"/>
          <w:cs/>
        </w:rPr>
        <w:fldChar w:fldCharType="begin"/>
      </w:r>
      <w:r w:rsidR="007A5943">
        <w:rPr>
          <w:color w:val="000000" w:themeColor="text1"/>
          <w:cs/>
        </w:rPr>
        <w:instrText xml:space="preserve"> </w:instrText>
      </w:r>
      <w:r w:rsidR="007A5943">
        <w:rPr>
          <w:color w:val="000000" w:themeColor="text1"/>
        </w:rPr>
        <w:instrText xml:space="preserve">SEQ </w:instrText>
      </w:r>
      <w:r w:rsidR="007A5943">
        <w:rPr>
          <w:color w:val="000000" w:themeColor="text1"/>
          <w:cs/>
        </w:rPr>
        <w:instrText xml:space="preserve">รูปที่ </w:instrText>
      </w:r>
      <w:r w:rsidR="007A5943">
        <w:rPr>
          <w:color w:val="000000" w:themeColor="text1"/>
        </w:rPr>
        <w:instrText xml:space="preserve">\* ARABIC \s </w:instrText>
      </w:r>
      <w:r w:rsidR="007A5943">
        <w:rPr>
          <w:color w:val="000000" w:themeColor="text1"/>
          <w:cs/>
        </w:rPr>
        <w:instrText xml:space="preserve">1 </w:instrText>
      </w:r>
      <w:r w:rsidR="007A5943">
        <w:rPr>
          <w:color w:val="000000" w:themeColor="text1"/>
          <w:cs/>
        </w:rPr>
        <w:fldChar w:fldCharType="separate"/>
      </w:r>
      <w:r w:rsidR="007A5943">
        <w:rPr>
          <w:noProof/>
          <w:color w:val="000000" w:themeColor="text1"/>
          <w:cs/>
        </w:rPr>
        <w:t>5</w:t>
      </w:r>
      <w:r w:rsidR="007A5943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แผนภาพการส่งข้อมูลระหว่างผู้ขอบริการ</w:t>
      </w:r>
      <w:r>
        <w:rPr>
          <w:color w:val="000000" w:themeColor="text1"/>
        </w:rPr>
        <w:t xml:space="preserve"> </w:t>
      </w:r>
      <w:r w:rsidRPr="00092830">
        <w:rPr>
          <w:color w:val="000000" w:themeColor="text1"/>
          <w:cs/>
        </w:rPr>
        <w:t>และบริการเรเดียสของสำนักบริการเทคโนโลยี</w:t>
      </w:r>
      <w:bookmarkEnd w:id="87"/>
      <w:bookmarkEnd w:id="88"/>
    </w:p>
    <w:p w14:paraId="76D3B074" w14:textId="77777777" w:rsidR="007E235B" w:rsidRPr="00092830" w:rsidRDefault="007E235B" w:rsidP="008C521D">
      <w:pPr>
        <w:pStyle w:val="Heading3"/>
        <w:rPr>
          <w:color w:val="000000" w:themeColor="text1"/>
        </w:rPr>
      </w:pPr>
      <w:r>
        <w:rPr>
          <w:rFonts w:hint="cs"/>
          <w:color w:val="000000" w:themeColor="text1"/>
          <w:cs/>
        </w:rPr>
        <w:t>เรสต์</w:t>
      </w:r>
      <w:r w:rsidRPr="00092830">
        <w:rPr>
          <w:color w:val="000000" w:themeColor="text1"/>
          <w:cs/>
        </w:rPr>
        <w:t>เอพีไอ</w:t>
      </w:r>
      <w:r>
        <w:rPr>
          <w:rFonts w:hint="cs"/>
          <w:color w:val="000000" w:themeColor="text1"/>
          <w:cs/>
        </w:rPr>
        <w:t>ยืนยันตัวตนของ</w:t>
      </w:r>
      <w:r w:rsidRPr="00092830">
        <w:rPr>
          <w:color w:val="000000" w:themeColor="text1"/>
          <w:cs/>
        </w:rPr>
        <w:t>สำนักบริการเทคโนโลยี</w:t>
      </w:r>
    </w:p>
    <w:p w14:paraId="32254D06" w14:textId="77777777" w:rsidR="007E235B" w:rsidRPr="00092830" w:rsidRDefault="007E235B" w:rsidP="008C521D">
      <w:pPr>
        <w:pStyle w:val="Heading4"/>
        <w:rPr>
          <w:color w:val="000000" w:themeColor="text1"/>
        </w:rPr>
      </w:pPr>
      <w:r w:rsidRPr="00092830">
        <w:rPr>
          <w:color w:val="000000" w:themeColor="text1"/>
          <w:cs/>
        </w:rPr>
        <w:t>คำสั่งเพื่อทำงานกับ</w:t>
      </w:r>
      <w:r>
        <w:rPr>
          <w:rFonts w:hint="cs"/>
          <w:color w:val="000000" w:themeColor="text1"/>
          <w:cs/>
        </w:rPr>
        <w:t>เรสต์</w:t>
      </w:r>
      <w:r w:rsidRPr="00092830">
        <w:rPr>
          <w:color w:val="000000" w:themeColor="text1"/>
          <w:cs/>
        </w:rPr>
        <w:t>เอพีไอ</w:t>
      </w:r>
    </w:p>
    <w:p w14:paraId="5C08B4D2" w14:textId="77777777" w:rsidR="007E235B" w:rsidRPr="004C6475" w:rsidRDefault="007E235B" w:rsidP="00F1380A">
      <w:pPr>
        <w:pStyle w:val="Cordia14"/>
        <w:numPr>
          <w:ilvl w:val="0"/>
          <w:numId w:val="34"/>
        </w:numPr>
        <w:tabs>
          <w:tab w:val="clear" w:pos="1440"/>
        </w:tabs>
        <w:ind w:left="1760"/>
        <w:jc w:val="thaiDistribute"/>
        <w:rPr>
          <w:rFonts w:eastAsia="Times New Roman"/>
          <w:b/>
          <w:bCs/>
        </w:rPr>
      </w:pPr>
      <w:r w:rsidRPr="004C6475">
        <w:rPr>
          <w:rFonts w:eastAsia="Times New Roman"/>
          <w:b/>
          <w:bCs/>
          <w:cs/>
        </w:rPr>
        <w:t>การยืนยันตัวตนนักศึกษา</w:t>
      </w:r>
    </w:p>
    <w:p w14:paraId="550DCDBB" w14:textId="77777777" w:rsidR="007E235B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eastAsia="Times New Roman"/>
        </w:rPr>
      </w:pPr>
      <w:r w:rsidRPr="00DA37BB">
        <w:rPr>
          <w:rFonts w:eastAsia="Times New Roman"/>
        </w:rPr>
        <w:t>https://account.cmu.ac.th/v3/api/validateUser</w:t>
      </w:r>
    </w:p>
    <w:p w14:paraId="0D9A58ED" w14:textId="77777777" w:rsidR="007E235B" w:rsidRPr="00092830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</w:pPr>
      <w:r>
        <w:rPr>
          <w:rFonts w:eastAsia="Times New Roman" w:hint="cs"/>
          <w:cs/>
        </w:rPr>
        <w:t xml:space="preserve">ร้องขอแบบ </w:t>
      </w:r>
      <w:r w:rsidRPr="00092830">
        <w:rPr>
          <w:rFonts w:eastAsia="Times New Roman"/>
        </w:rPr>
        <w:t xml:space="preserve">GET </w:t>
      </w:r>
      <w:r w:rsidRPr="00092830">
        <w:rPr>
          <w:rFonts w:eastAsia="Times New Roman"/>
          <w:cs/>
        </w:rPr>
        <w:t xml:space="preserve">ตามยูอาร์แอล </w:t>
      </w:r>
      <w:r w:rsidRPr="00092830">
        <w:rPr>
          <w:rFonts w:eastAsia="Times New Roman"/>
        </w:rPr>
        <w:t xml:space="preserve">(URL) </w:t>
      </w:r>
      <w:r>
        <w:rPr>
          <w:rFonts w:eastAsia="Times New Roman"/>
          <w:cs/>
        </w:rPr>
        <w:t>ม</w:t>
      </w:r>
      <w:r>
        <w:rPr>
          <w:rFonts w:eastAsia="Times New Roman" w:hint="cs"/>
          <w:cs/>
        </w:rPr>
        <w:t xml:space="preserve">ีตัวแปรส่วนหัว </w:t>
      </w:r>
      <w:r>
        <w:rPr>
          <w:rFonts w:eastAsia="Times New Roman"/>
        </w:rPr>
        <w:t xml:space="preserve">(Header) </w:t>
      </w:r>
      <w:r>
        <w:rPr>
          <w:rFonts w:eastAsia="Times New Roman" w:hint="cs"/>
          <w:cs/>
        </w:rPr>
        <w:t>คำร้องขอ</w:t>
      </w:r>
      <w:r w:rsidRPr="00092830">
        <w:t xml:space="preserve"> </w:t>
      </w:r>
      <w:r w:rsidRPr="00092830">
        <w:rPr>
          <w:cs/>
        </w:rPr>
        <w:t>ดังนี้</w:t>
      </w:r>
    </w:p>
    <w:p w14:paraId="75523557" w14:textId="77777777" w:rsidR="007E235B" w:rsidRPr="00092830" w:rsidRDefault="007E235B" w:rsidP="00F1380A">
      <w:pPr>
        <w:pStyle w:val="Cordia14"/>
        <w:numPr>
          <w:ilvl w:val="0"/>
          <w:numId w:val="7"/>
        </w:numPr>
        <w:tabs>
          <w:tab w:val="clear" w:pos="1440"/>
          <w:tab w:val="left" w:pos="450"/>
          <w:tab w:val="left" w:pos="900"/>
          <w:tab w:val="left" w:pos="1080"/>
          <w:tab w:val="left" w:pos="3780"/>
        </w:tabs>
        <w:ind w:left="2520"/>
        <w:jc w:val="thaiDistribute"/>
        <w:rPr>
          <w:rFonts w:eastAsia="Times New Roman"/>
        </w:rPr>
      </w:pPr>
      <w:r w:rsidRPr="00C4153A">
        <w:rPr>
          <w:rFonts w:eastAsia="Times New Roman"/>
        </w:rPr>
        <w:t>appId</w:t>
      </w:r>
      <w:r w:rsidR="00A8272B">
        <w:rPr>
          <w:rFonts w:eastAsia="Times New Roman"/>
        </w:rPr>
        <w:tab/>
      </w:r>
      <w:r w:rsidRPr="00092830">
        <w:rPr>
          <w:rFonts w:eastAsia="Times New Roman"/>
          <w:cs/>
        </w:rPr>
        <w:t>คือ</w:t>
      </w:r>
      <w:r w:rsidRPr="00092830">
        <w:rPr>
          <w:rFonts w:eastAsia="Times New Roman"/>
        </w:rPr>
        <w:t xml:space="preserve"> </w:t>
      </w:r>
      <w:r w:rsidRPr="00092830">
        <w:rPr>
          <w:rFonts w:eastAsia="Times New Roman"/>
          <w:cs/>
        </w:rPr>
        <w:t>หมายเลข</w:t>
      </w:r>
      <w:r>
        <w:rPr>
          <w:rFonts w:eastAsia="Times New Roman" w:hint="cs"/>
          <w:cs/>
        </w:rPr>
        <w:t>ของเรสต์</w:t>
      </w:r>
      <w:r w:rsidRPr="00092830">
        <w:rPr>
          <w:rFonts w:eastAsia="Times New Roman"/>
          <w:cs/>
        </w:rPr>
        <w:t>เอพีไอที่กำลังเรียก</w:t>
      </w:r>
      <w:r>
        <w:rPr>
          <w:cs/>
        </w:rPr>
        <w:t>ฟังก์ชัน</w:t>
      </w:r>
      <w:r>
        <w:rPr>
          <w:rFonts w:hint="cs"/>
          <w:cs/>
        </w:rPr>
        <w:t xml:space="preserve"> </w:t>
      </w:r>
      <w:r>
        <w:t>validateUser</w:t>
      </w:r>
    </w:p>
    <w:p w14:paraId="6DD5421D" w14:textId="77777777" w:rsidR="007E235B" w:rsidRPr="00092830" w:rsidRDefault="007E235B" w:rsidP="00F1380A">
      <w:pPr>
        <w:pStyle w:val="Cordia14"/>
        <w:numPr>
          <w:ilvl w:val="0"/>
          <w:numId w:val="7"/>
        </w:numPr>
        <w:tabs>
          <w:tab w:val="clear" w:pos="1440"/>
          <w:tab w:val="left" w:pos="450"/>
          <w:tab w:val="left" w:pos="900"/>
          <w:tab w:val="left" w:pos="1080"/>
          <w:tab w:val="left" w:pos="3780"/>
        </w:tabs>
        <w:ind w:left="2520"/>
        <w:jc w:val="thaiDistribute"/>
        <w:rPr>
          <w:rFonts w:eastAsia="Times New Roman"/>
        </w:rPr>
      </w:pPr>
      <w:r w:rsidRPr="00DC308B">
        <w:rPr>
          <w:rFonts w:eastAsia="Times New Roman"/>
        </w:rPr>
        <w:t>appSecret</w:t>
      </w:r>
      <w:r w:rsidRPr="00092830">
        <w:rPr>
          <w:rFonts w:eastAsia="Times New Roman"/>
        </w:rPr>
        <w:t xml:space="preserve"> </w:t>
      </w:r>
      <w:r>
        <w:rPr>
          <w:rFonts w:eastAsia="Times New Roman" w:hint="cs"/>
          <w:cs/>
        </w:rPr>
        <w:tab/>
      </w:r>
      <w:r w:rsidRPr="00092830">
        <w:rPr>
          <w:rFonts w:eastAsia="Times New Roman"/>
          <w:cs/>
        </w:rPr>
        <w:t>คือ รหัสลับเพื่อเข้าใช้งาน</w:t>
      </w:r>
      <w:r>
        <w:rPr>
          <w:rFonts w:eastAsia="Times New Roman" w:hint="cs"/>
          <w:cs/>
        </w:rPr>
        <w:t>เรสต์</w:t>
      </w:r>
      <w:r w:rsidRPr="00092830">
        <w:rPr>
          <w:rFonts w:eastAsia="Times New Roman"/>
          <w:cs/>
        </w:rPr>
        <w:t>เอพีไอ</w:t>
      </w:r>
    </w:p>
    <w:p w14:paraId="295647F3" w14:textId="77777777" w:rsidR="007E235B" w:rsidRPr="00092830" w:rsidRDefault="007E235B" w:rsidP="00F1380A">
      <w:pPr>
        <w:pStyle w:val="Cordia14"/>
        <w:numPr>
          <w:ilvl w:val="0"/>
          <w:numId w:val="7"/>
        </w:numPr>
        <w:tabs>
          <w:tab w:val="clear" w:pos="1440"/>
          <w:tab w:val="left" w:pos="3780"/>
        </w:tabs>
        <w:ind w:left="2520"/>
        <w:jc w:val="thaiDistribute"/>
        <w:rPr>
          <w:rFonts w:eastAsia="Times New Roman"/>
        </w:rPr>
      </w:pPr>
      <w:r w:rsidRPr="00DC308B">
        <w:rPr>
          <w:rFonts w:eastAsia="Times New Roman"/>
        </w:rPr>
        <w:t>user</w:t>
      </w:r>
      <w:r w:rsidR="00A8272B">
        <w:rPr>
          <w:rFonts w:eastAsia="Times New Roman"/>
        </w:rPr>
        <w:tab/>
      </w:r>
      <w:r>
        <w:rPr>
          <w:rFonts w:eastAsia="Times New Roman" w:hint="cs"/>
          <w:cs/>
        </w:rPr>
        <w:t>คือ</w:t>
      </w:r>
      <w:r>
        <w:rPr>
          <w:rFonts w:eastAsia="Times New Roman"/>
          <w:cs/>
        </w:rPr>
        <w:t xml:space="preserve"> </w:t>
      </w:r>
      <w:r w:rsidRPr="00092830">
        <w:rPr>
          <w:rFonts w:eastAsia="Times New Roman"/>
          <w:cs/>
        </w:rPr>
        <w:t>ชื่อ</w:t>
      </w:r>
      <w:r>
        <w:rPr>
          <w:rFonts w:eastAsia="Times New Roman" w:hint="cs"/>
          <w:cs/>
        </w:rPr>
        <w:t xml:space="preserve">บัญชีผู้ใช้ไอทีมหาวิทยาลัยเชียงใหม่ </w:t>
      </w:r>
      <w:r w:rsidRPr="00092830">
        <w:rPr>
          <w:rFonts w:eastAsia="Times New Roman"/>
          <w:cs/>
        </w:rPr>
        <w:t xml:space="preserve">ไม่ใส่ </w:t>
      </w:r>
      <w:r w:rsidRPr="00092830">
        <w:rPr>
          <w:rFonts w:eastAsia="Times New Roman"/>
        </w:rPr>
        <w:t>@cmu.ac.th</w:t>
      </w:r>
    </w:p>
    <w:p w14:paraId="6E130107" w14:textId="77777777" w:rsidR="007E235B" w:rsidRDefault="007E235B" w:rsidP="00F1380A">
      <w:pPr>
        <w:pStyle w:val="Cordia14"/>
        <w:numPr>
          <w:ilvl w:val="0"/>
          <w:numId w:val="7"/>
        </w:numPr>
        <w:tabs>
          <w:tab w:val="clear" w:pos="1440"/>
          <w:tab w:val="left" w:pos="450"/>
          <w:tab w:val="left" w:pos="900"/>
          <w:tab w:val="left" w:pos="1080"/>
          <w:tab w:val="left" w:pos="3780"/>
        </w:tabs>
        <w:ind w:left="2520"/>
        <w:jc w:val="thaiDistribute"/>
        <w:rPr>
          <w:rFonts w:eastAsia="Times New Roman"/>
        </w:rPr>
      </w:pPr>
      <w:r w:rsidRPr="00DC308B">
        <w:rPr>
          <w:rFonts w:eastAsia="Times New Roman"/>
        </w:rPr>
        <w:t>pw</w:t>
      </w:r>
      <w:r w:rsidR="00A8272B">
        <w:rPr>
          <w:rFonts w:eastAsia="Times New Roman"/>
        </w:rPr>
        <w:tab/>
      </w:r>
      <w:r>
        <w:rPr>
          <w:rFonts w:eastAsia="Times New Roman" w:hint="cs"/>
          <w:cs/>
        </w:rPr>
        <w:t>คือ รหัสผ่านของบัญชีผู้ใช้ไอที</w:t>
      </w:r>
      <w:r w:rsidRPr="00092830">
        <w:rPr>
          <w:rFonts w:eastAsia="Times New Roman"/>
          <w:cs/>
        </w:rPr>
        <w:t>มหาวิทยาลัยเชียงใหม่</w:t>
      </w:r>
    </w:p>
    <w:p w14:paraId="6A1B5BE2" w14:textId="77777777" w:rsidR="007E235B" w:rsidRPr="004C6475" w:rsidRDefault="007E235B" w:rsidP="00F1380A">
      <w:pPr>
        <w:pStyle w:val="Cordia14"/>
        <w:numPr>
          <w:ilvl w:val="0"/>
          <w:numId w:val="34"/>
        </w:numPr>
        <w:tabs>
          <w:tab w:val="clear" w:pos="1440"/>
        </w:tabs>
        <w:ind w:left="1760"/>
        <w:jc w:val="thaiDistribute"/>
        <w:rPr>
          <w:rFonts w:eastAsia="Times New Roman"/>
          <w:b/>
          <w:bCs/>
        </w:rPr>
      </w:pPr>
      <w:r w:rsidRPr="004C6475">
        <w:rPr>
          <w:rFonts w:eastAsia="Times New Roman"/>
          <w:b/>
          <w:bCs/>
          <w:cs/>
        </w:rPr>
        <w:t>การร้องขอข้อมูลนักศึกษา</w:t>
      </w:r>
    </w:p>
    <w:p w14:paraId="36A0CE22" w14:textId="77777777" w:rsidR="007E235B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eastAsia="Times New Roman"/>
        </w:rPr>
      </w:pPr>
      <w:r w:rsidRPr="001E190C">
        <w:rPr>
          <w:rFonts w:eastAsia="Times New Roman"/>
        </w:rPr>
        <w:t>https://account.cmu.ac.th/v3/api/students</w:t>
      </w:r>
    </w:p>
    <w:p w14:paraId="5210D0CE" w14:textId="77777777" w:rsidR="007E235B" w:rsidRPr="00092830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</w:pPr>
      <w:r>
        <w:rPr>
          <w:rFonts w:eastAsia="Times New Roman"/>
          <w:cs/>
        </w:rPr>
        <w:t>การขอข้อมูลนักศึกษาแบบ</w:t>
      </w:r>
      <w:r>
        <w:rPr>
          <w:rFonts w:eastAsia="Times New Roman" w:hint="cs"/>
          <w:cs/>
        </w:rPr>
        <w:t xml:space="preserve"> </w:t>
      </w:r>
      <w:r>
        <w:rPr>
          <w:rFonts w:eastAsia="Times New Roman"/>
        </w:rPr>
        <w:t>GET</w:t>
      </w:r>
      <w:r w:rsidRPr="00092830">
        <w:rPr>
          <w:rFonts w:eastAsia="Times New Roman"/>
        </w:rPr>
        <w:t xml:space="preserve"> </w:t>
      </w:r>
      <w:r>
        <w:rPr>
          <w:rFonts w:eastAsia="Times New Roman" w:hint="cs"/>
          <w:cs/>
        </w:rPr>
        <w:t>ส่งค่าตัวแปรผ่านส่วนหัว</w:t>
      </w:r>
      <w:r w:rsidRPr="00092830">
        <w:rPr>
          <w:cs/>
        </w:rPr>
        <w:t xml:space="preserve"> ดังนี้</w:t>
      </w:r>
    </w:p>
    <w:p w14:paraId="6A276299" w14:textId="77777777" w:rsidR="007E235B" w:rsidRPr="00092830" w:rsidRDefault="007E235B" w:rsidP="00F1380A">
      <w:pPr>
        <w:pStyle w:val="Cordia14"/>
        <w:numPr>
          <w:ilvl w:val="0"/>
          <w:numId w:val="8"/>
        </w:numPr>
        <w:tabs>
          <w:tab w:val="clear" w:pos="1440"/>
          <w:tab w:val="left" w:pos="450"/>
          <w:tab w:val="left" w:pos="900"/>
          <w:tab w:val="left" w:pos="1080"/>
          <w:tab w:val="left" w:pos="3520"/>
        </w:tabs>
        <w:ind w:left="2310"/>
        <w:jc w:val="thaiDistribute"/>
        <w:rPr>
          <w:rFonts w:eastAsia="Times New Roman"/>
        </w:rPr>
      </w:pPr>
      <w:r w:rsidRPr="003A3B81">
        <w:rPr>
          <w:rFonts w:eastAsia="Times New Roman"/>
        </w:rPr>
        <w:t>appId</w:t>
      </w:r>
      <w:r w:rsidR="00995A78">
        <w:rPr>
          <w:rFonts w:eastAsia="Times New Roman"/>
        </w:rPr>
        <w:tab/>
      </w:r>
      <w:r w:rsidRPr="00092830">
        <w:rPr>
          <w:rFonts w:eastAsia="Times New Roman"/>
          <w:cs/>
        </w:rPr>
        <w:t>คือ</w:t>
      </w:r>
      <w:r w:rsidRPr="00092830">
        <w:rPr>
          <w:rFonts w:eastAsia="Times New Roman"/>
        </w:rPr>
        <w:t xml:space="preserve"> </w:t>
      </w:r>
      <w:r w:rsidRPr="00092830">
        <w:rPr>
          <w:rFonts w:eastAsia="Times New Roman"/>
          <w:cs/>
        </w:rPr>
        <w:t>หมายเลข</w:t>
      </w:r>
      <w:r>
        <w:rPr>
          <w:rFonts w:eastAsia="Times New Roman" w:hint="cs"/>
          <w:cs/>
        </w:rPr>
        <w:t>ของเรสต์</w:t>
      </w:r>
      <w:r w:rsidRPr="00092830">
        <w:rPr>
          <w:rFonts w:eastAsia="Times New Roman"/>
          <w:cs/>
        </w:rPr>
        <w:t>เอพีไอที่กำลังเรียก</w:t>
      </w:r>
      <w:r>
        <w:rPr>
          <w:cs/>
        </w:rPr>
        <w:t>ฟังก์ชัน</w:t>
      </w:r>
      <w:r>
        <w:t xml:space="preserve"> students</w:t>
      </w:r>
    </w:p>
    <w:p w14:paraId="03FE79C7" w14:textId="77777777" w:rsidR="007E235B" w:rsidRPr="00092830" w:rsidRDefault="007E235B" w:rsidP="00F1380A">
      <w:pPr>
        <w:pStyle w:val="Cordia14"/>
        <w:numPr>
          <w:ilvl w:val="0"/>
          <w:numId w:val="8"/>
        </w:numPr>
        <w:tabs>
          <w:tab w:val="clear" w:pos="1440"/>
          <w:tab w:val="left" w:pos="450"/>
          <w:tab w:val="left" w:pos="900"/>
          <w:tab w:val="left" w:pos="1080"/>
          <w:tab w:val="left" w:pos="3520"/>
        </w:tabs>
        <w:ind w:left="2310"/>
        <w:jc w:val="thaiDistribute"/>
        <w:rPr>
          <w:rFonts w:eastAsia="Times New Roman"/>
        </w:rPr>
      </w:pPr>
      <w:r w:rsidRPr="003A3B81">
        <w:rPr>
          <w:rFonts w:eastAsia="Times New Roman"/>
        </w:rPr>
        <w:t>appSecret</w:t>
      </w:r>
      <w:r>
        <w:rPr>
          <w:rFonts w:eastAsia="Times New Roman" w:hint="cs"/>
          <w:cs/>
        </w:rPr>
        <w:t xml:space="preserve"> </w:t>
      </w:r>
      <w:r w:rsidR="00995A78">
        <w:rPr>
          <w:rFonts w:eastAsia="Times New Roman"/>
        </w:rPr>
        <w:tab/>
      </w:r>
      <w:r w:rsidRPr="00092830">
        <w:rPr>
          <w:rFonts w:eastAsia="Times New Roman"/>
          <w:cs/>
        </w:rPr>
        <w:t>คือ รหัสลับเพื่อเข้าใช้งาน</w:t>
      </w:r>
      <w:r>
        <w:rPr>
          <w:rFonts w:eastAsia="Times New Roman" w:hint="cs"/>
          <w:cs/>
        </w:rPr>
        <w:t>เรสต์</w:t>
      </w:r>
      <w:r w:rsidRPr="00092830">
        <w:rPr>
          <w:rFonts w:eastAsia="Times New Roman"/>
          <w:cs/>
        </w:rPr>
        <w:t>เอพีไอ</w:t>
      </w:r>
    </w:p>
    <w:p w14:paraId="549273E0" w14:textId="77777777" w:rsidR="007E235B" w:rsidRPr="00092830" w:rsidRDefault="00995A78" w:rsidP="00F1380A">
      <w:pPr>
        <w:pStyle w:val="Cordia14"/>
        <w:numPr>
          <w:ilvl w:val="0"/>
          <w:numId w:val="8"/>
        </w:numPr>
        <w:tabs>
          <w:tab w:val="clear" w:pos="1440"/>
          <w:tab w:val="left" w:pos="450"/>
          <w:tab w:val="left" w:pos="900"/>
          <w:tab w:val="left" w:pos="1080"/>
          <w:tab w:val="left" w:pos="3520"/>
        </w:tabs>
        <w:ind w:left="2310"/>
        <w:jc w:val="thaiDistribute"/>
        <w:rPr>
          <w:rFonts w:eastAsia="Times New Roman"/>
        </w:rPr>
      </w:pPr>
      <w:r>
        <w:rPr>
          <w:rFonts w:eastAsia="Times New Roman"/>
        </w:rPr>
        <w:t>username</w:t>
      </w:r>
      <w:r>
        <w:rPr>
          <w:rFonts w:eastAsia="Times New Roman"/>
        </w:rPr>
        <w:tab/>
      </w:r>
      <w:r w:rsidR="007E235B">
        <w:rPr>
          <w:rFonts w:eastAsia="Times New Roman" w:hint="cs"/>
          <w:cs/>
        </w:rPr>
        <w:t>คือ ชื่อบัญชีผู้ใช้ไอที</w:t>
      </w:r>
    </w:p>
    <w:p w14:paraId="11743524" w14:textId="24E3F476" w:rsidR="007E235B" w:rsidRDefault="007E235B" w:rsidP="00F1380A">
      <w:pPr>
        <w:pStyle w:val="Cordia14"/>
        <w:numPr>
          <w:ilvl w:val="0"/>
          <w:numId w:val="8"/>
        </w:numPr>
        <w:tabs>
          <w:tab w:val="clear" w:pos="1440"/>
          <w:tab w:val="left" w:pos="450"/>
          <w:tab w:val="left" w:pos="900"/>
          <w:tab w:val="left" w:pos="1080"/>
          <w:tab w:val="left" w:pos="3520"/>
        </w:tabs>
        <w:ind w:left="2310"/>
        <w:jc w:val="thaiDistribute"/>
        <w:rPr>
          <w:rFonts w:eastAsia="Times New Roman"/>
        </w:rPr>
      </w:pPr>
      <w:r w:rsidRPr="003A3B81">
        <w:rPr>
          <w:rFonts w:eastAsia="Times New Roman"/>
        </w:rPr>
        <w:t>access_token</w:t>
      </w:r>
      <w:r w:rsidR="00A72FB7">
        <w:rPr>
          <w:rFonts w:eastAsia="Times New Roman"/>
        </w:rPr>
        <w:tab/>
      </w:r>
      <w:r>
        <w:rPr>
          <w:rFonts w:eastAsia="Times New Roman" w:hint="cs"/>
          <w:cs/>
        </w:rPr>
        <w:t xml:space="preserve">คือ </w:t>
      </w:r>
      <w:r w:rsidRPr="00092830">
        <w:rPr>
          <w:rFonts w:eastAsia="Times New Roman"/>
          <w:cs/>
        </w:rPr>
        <w:t>โทเค็นผ่าน เป็นสายอักขระ</w:t>
      </w:r>
      <w:r>
        <w:rPr>
          <w:rFonts w:eastAsia="Times New Roman"/>
          <w:cs/>
        </w:rPr>
        <w:t>ที่ได้รับหลังยืนยันตัวตน</w:t>
      </w:r>
      <w:r>
        <w:rPr>
          <w:rFonts w:eastAsia="Times New Roman" w:hint="cs"/>
          <w:cs/>
        </w:rPr>
        <w:t>ผู้ใช้</w:t>
      </w:r>
      <w:r w:rsidRPr="00092830">
        <w:rPr>
          <w:rFonts w:eastAsia="Times New Roman"/>
          <w:cs/>
        </w:rPr>
        <w:t xml:space="preserve">สำเร็จ </w:t>
      </w:r>
    </w:p>
    <w:p w14:paraId="3227549C" w14:textId="77777777" w:rsidR="00F51F25" w:rsidRDefault="00F51F25" w:rsidP="008C521D">
      <w:pPr>
        <w:pStyle w:val="Cordia14"/>
        <w:tabs>
          <w:tab w:val="clear" w:pos="1440"/>
          <w:tab w:val="left" w:pos="450"/>
          <w:tab w:val="left" w:pos="900"/>
          <w:tab w:val="left" w:pos="1080"/>
          <w:tab w:val="left" w:pos="3780"/>
        </w:tabs>
        <w:jc w:val="thaiDistribute"/>
        <w:rPr>
          <w:rFonts w:eastAsia="Times New Roman"/>
        </w:rPr>
      </w:pPr>
    </w:p>
    <w:p w14:paraId="60C18AB6" w14:textId="77777777" w:rsidR="00A72FB7" w:rsidRDefault="00A72FB7" w:rsidP="008C521D">
      <w:pPr>
        <w:pStyle w:val="Cordia14"/>
        <w:tabs>
          <w:tab w:val="clear" w:pos="1440"/>
          <w:tab w:val="left" w:pos="450"/>
          <w:tab w:val="left" w:pos="900"/>
          <w:tab w:val="left" w:pos="1080"/>
          <w:tab w:val="left" w:pos="3780"/>
        </w:tabs>
        <w:jc w:val="thaiDistribute"/>
        <w:rPr>
          <w:rFonts w:eastAsia="Times New Roman"/>
        </w:rPr>
      </w:pPr>
    </w:p>
    <w:p w14:paraId="6CA26694" w14:textId="77777777" w:rsidR="007E235B" w:rsidRPr="004C6475" w:rsidRDefault="007E235B" w:rsidP="00F1380A">
      <w:pPr>
        <w:pStyle w:val="Cordia14"/>
        <w:numPr>
          <w:ilvl w:val="0"/>
          <w:numId w:val="34"/>
        </w:numPr>
        <w:tabs>
          <w:tab w:val="clear" w:pos="1440"/>
        </w:tabs>
        <w:ind w:left="1760"/>
        <w:jc w:val="thaiDistribute"/>
        <w:rPr>
          <w:rFonts w:eastAsia="Times New Roman"/>
          <w:b/>
          <w:bCs/>
        </w:rPr>
      </w:pPr>
      <w:r w:rsidRPr="004C6475">
        <w:rPr>
          <w:rFonts w:eastAsia="Times New Roman"/>
          <w:b/>
          <w:bCs/>
          <w:cs/>
        </w:rPr>
        <w:lastRenderedPageBreak/>
        <w:t>การร้องขอข้อมูล</w:t>
      </w:r>
      <w:r>
        <w:rPr>
          <w:rFonts w:eastAsia="Times New Roman" w:hint="cs"/>
          <w:b/>
          <w:bCs/>
          <w:cs/>
        </w:rPr>
        <w:t>อาจารย์ และผู้ดูแลระบบ</w:t>
      </w:r>
    </w:p>
    <w:p w14:paraId="2D463DFE" w14:textId="77777777" w:rsidR="007E235B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eastAsia="Times New Roman"/>
        </w:rPr>
      </w:pPr>
      <w:r w:rsidRPr="00C65730">
        <w:rPr>
          <w:rFonts w:eastAsia="Times New Roman"/>
        </w:rPr>
        <w:t>https://account.cmu.ac.th/v3/api/employees</w:t>
      </w:r>
    </w:p>
    <w:p w14:paraId="7AC5076C" w14:textId="77777777" w:rsidR="007E235B" w:rsidRPr="00092830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</w:pPr>
      <w:r>
        <w:rPr>
          <w:rFonts w:eastAsia="Times New Roman"/>
          <w:cs/>
        </w:rPr>
        <w:t>การขอข้อมูลนักศึกษาแบบ</w:t>
      </w:r>
      <w:r>
        <w:rPr>
          <w:rFonts w:eastAsia="Times New Roman" w:hint="cs"/>
          <w:cs/>
        </w:rPr>
        <w:t xml:space="preserve"> </w:t>
      </w:r>
      <w:r>
        <w:rPr>
          <w:rFonts w:eastAsia="Times New Roman"/>
        </w:rPr>
        <w:t>GET</w:t>
      </w:r>
      <w:r w:rsidRPr="00092830">
        <w:rPr>
          <w:rFonts w:eastAsia="Times New Roman"/>
        </w:rPr>
        <w:t xml:space="preserve"> </w:t>
      </w:r>
      <w:r>
        <w:rPr>
          <w:rFonts w:eastAsia="Times New Roman" w:hint="cs"/>
          <w:cs/>
        </w:rPr>
        <w:t>ส่งค่าตัวแปรผ่านส่วนหัว</w:t>
      </w:r>
      <w:r w:rsidRPr="00092830">
        <w:rPr>
          <w:cs/>
        </w:rPr>
        <w:t xml:space="preserve"> ดังนี้</w:t>
      </w:r>
    </w:p>
    <w:p w14:paraId="73BAA561" w14:textId="77777777" w:rsidR="007E235B" w:rsidRPr="00092830" w:rsidRDefault="007E235B" w:rsidP="00F1380A">
      <w:pPr>
        <w:pStyle w:val="Cordia14"/>
        <w:numPr>
          <w:ilvl w:val="0"/>
          <w:numId w:val="20"/>
        </w:numPr>
        <w:tabs>
          <w:tab w:val="clear" w:pos="1440"/>
          <w:tab w:val="left" w:pos="450"/>
          <w:tab w:val="left" w:pos="900"/>
          <w:tab w:val="left" w:pos="1080"/>
          <w:tab w:val="left" w:pos="3520"/>
        </w:tabs>
        <w:ind w:left="2310"/>
        <w:jc w:val="thaiDistribute"/>
        <w:rPr>
          <w:rFonts w:eastAsia="Times New Roman"/>
        </w:rPr>
      </w:pPr>
      <w:r w:rsidRPr="003A3B81">
        <w:rPr>
          <w:rFonts w:eastAsia="Times New Roman"/>
        </w:rPr>
        <w:t>appId</w:t>
      </w:r>
      <w:r>
        <w:rPr>
          <w:rFonts w:eastAsia="Times New Roman" w:hint="cs"/>
          <w:cs/>
        </w:rPr>
        <w:t xml:space="preserve"> </w:t>
      </w:r>
      <w:r w:rsidR="002B7CBB">
        <w:rPr>
          <w:rFonts w:eastAsia="Times New Roman" w:hint="cs"/>
          <w:cs/>
        </w:rPr>
        <w:tab/>
      </w:r>
      <w:r w:rsidRPr="00092830">
        <w:rPr>
          <w:rFonts w:eastAsia="Times New Roman"/>
          <w:cs/>
        </w:rPr>
        <w:t>คือ</w:t>
      </w:r>
      <w:r w:rsidRPr="00092830">
        <w:rPr>
          <w:rFonts w:eastAsia="Times New Roman"/>
        </w:rPr>
        <w:t xml:space="preserve"> </w:t>
      </w:r>
      <w:r w:rsidRPr="00092830">
        <w:rPr>
          <w:rFonts w:eastAsia="Times New Roman"/>
          <w:cs/>
        </w:rPr>
        <w:t>หมายเลข</w:t>
      </w:r>
      <w:r>
        <w:rPr>
          <w:rFonts w:eastAsia="Times New Roman" w:hint="cs"/>
          <w:cs/>
        </w:rPr>
        <w:t>ของเรสต์</w:t>
      </w:r>
      <w:r w:rsidRPr="00092830">
        <w:rPr>
          <w:rFonts w:eastAsia="Times New Roman"/>
          <w:cs/>
        </w:rPr>
        <w:t>เอพีไอที่กำลังเรียก</w:t>
      </w:r>
      <w:r>
        <w:rPr>
          <w:cs/>
        </w:rPr>
        <w:t>ฟังก์ชัน</w:t>
      </w:r>
      <w:r>
        <w:t xml:space="preserve"> students</w:t>
      </w:r>
    </w:p>
    <w:p w14:paraId="5A6770D9" w14:textId="77777777" w:rsidR="007E235B" w:rsidRPr="00092830" w:rsidRDefault="007E235B" w:rsidP="00F1380A">
      <w:pPr>
        <w:pStyle w:val="Cordia14"/>
        <w:numPr>
          <w:ilvl w:val="0"/>
          <w:numId w:val="20"/>
        </w:numPr>
        <w:tabs>
          <w:tab w:val="clear" w:pos="1440"/>
          <w:tab w:val="left" w:pos="450"/>
          <w:tab w:val="left" w:pos="900"/>
          <w:tab w:val="left" w:pos="1080"/>
          <w:tab w:val="left" w:pos="3520"/>
        </w:tabs>
        <w:ind w:left="2310"/>
        <w:jc w:val="thaiDistribute"/>
        <w:rPr>
          <w:rFonts w:eastAsia="Times New Roman"/>
        </w:rPr>
      </w:pPr>
      <w:r w:rsidRPr="003A3B81">
        <w:rPr>
          <w:rFonts w:eastAsia="Times New Roman"/>
        </w:rPr>
        <w:t>appSecret</w:t>
      </w:r>
      <w:r>
        <w:rPr>
          <w:rFonts w:eastAsia="Times New Roman" w:hint="cs"/>
          <w:cs/>
        </w:rPr>
        <w:t xml:space="preserve"> </w:t>
      </w:r>
      <w:r>
        <w:rPr>
          <w:rFonts w:eastAsia="Times New Roman" w:hint="cs"/>
          <w:cs/>
        </w:rPr>
        <w:tab/>
      </w:r>
      <w:r w:rsidRPr="00092830">
        <w:rPr>
          <w:rFonts w:eastAsia="Times New Roman"/>
          <w:cs/>
        </w:rPr>
        <w:t>คือ รหัสลับเพื่อเข้าใช้งาน</w:t>
      </w:r>
      <w:r>
        <w:rPr>
          <w:rFonts w:eastAsia="Times New Roman" w:hint="cs"/>
          <w:cs/>
        </w:rPr>
        <w:t>เรสต์</w:t>
      </w:r>
      <w:r w:rsidRPr="00092830">
        <w:rPr>
          <w:rFonts w:eastAsia="Times New Roman"/>
          <w:cs/>
        </w:rPr>
        <w:t>เอพีไอ</w:t>
      </w:r>
    </w:p>
    <w:p w14:paraId="4D61235A" w14:textId="77777777" w:rsidR="007E235B" w:rsidRPr="00092830" w:rsidRDefault="007E235B" w:rsidP="00F1380A">
      <w:pPr>
        <w:pStyle w:val="Cordia14"/>
        <w:numPr>
          <w:ilvl w:val="0"/>
          <w:numId w:val="20"/>
        </w:numPr>
        <w:tabs>
          <w:tab w:val="clear" w:pos="1440"/>
          <w:tab w:val="left" w:pos="450"/>
          <w:tab w:val="left" w:pos="900"/>
          <w:tab w:val="left" w:pos="1080"/>
          <w:tab w:val="left" w:pos="3520"/>
        </w:tabs>
        <w:ind w:left="2310"/>
        <w:jc w:val="thaiDistribute"/>
        <w:rPr>
          <w:rFonts w:eastAsia="Times New Roman"/>
        </w:rPr>
      </w:pPr>
      <w:r>
        <w:rPr>
          <w:rFonts w:eastAsia="Times New Roman"/>
        </w:rPr>
        <w:t>userName</w:t>
      </w:r>
      <w:r>
        <w:rPr>
          <w:rFonts w:eastAsia="Times New Roman" w:hint="cs"/>
          <w:cs/>
        </w:rPr>
        <w:t xml:space="preserve"> </w:t>
      </w:r>
      <w:r w:rsidR="002B7CBB">
        <w:rPr>
          <w:rFonts w:eastAsia="Times New Roman" w:hint="cs"/>
          <w:cs/>
        </w:rPr>
        <w:tab/>
      </w:r>
      <w:r>
        <w:rPr>
          <w:rFonts w:eastAsia="Times New Roman" w:hint="cs"/>
          <w:cs/>
        </w:rPr>
        <w:t>คือ ชื่อบัญชีผู้ใช้ไอที</w:t>
      </w:r>
    </w:p>
    <w:p w14:paraId="22960A77" w14:textId="77777777" w:rsidR="007E235B" w:rsidRDefault="007E235B" w:rsidP="00F1380A">
      <w:pPr>
        <w:pStyle w:val="Cordia14"/>
        <w:numPr>
          <w:ilvl w:val="0"/>
          <w:numId w:val="20"/>
        </w:numPr>
        <w:tabs>
          <w:tab w:val="clear" w:pos="1440"/>
          <w:tab w:val="left" w:pos="450"/>
          <w:tab w:val="left" w:pos="900"/>
          <w:tab w:val="left" w:pos="1080"/>
          <w:tab w:val="left" w:pos="3520"/>
        </w:tabs>
        <w:ind w:left="2310"/>
        <w:jc w:val="thaiDistribute"/>
        <w:rPr>
          <w:rFonts w:eastAsia="Times New Roman"/>
        </w:rPr>
      </w:pPr>
      <w:r w:rsidRPr="003A3B81">
        <w:rPr>
          <w:rFonts w:eastAsia="Times New Roman"/>
        </w:rPr>
        <w:t>access_token</w:t>
      </w:r>
      <w:r w:rsidR="002B7CBB">
        <w:rPr>
          <w:rFonts w:eastAsia="Times New Roman"/>
        </w:rPr>
        <w:tab/>
      </w:r>
      <w:r>
        <w:rPr>
          <w:rFonts w:eastAsia="Times New Roman" w:hint="cs"/>
          <w:cs/>
        </w:rPr>
        <w:t xml:space="preserve">คือ </w:t>
      </w:r>
      <w:r w:rsidRPr="00092830">
        <w:rPr>
          <w:rFonts w:eastAsia="Times New Roman"/>
          <w:cs/>
        </w:rPr>
        <w:t>โทเค็นผ่าน เป็นสายอักขระ</w:t>
      </w:r>
      <w:r>
        <w:rPr>
          <w:rFonts w:eastAsia="Times New Roman"/>
          <w:cs/>
        </w:rPr>
        <w:t>ที่ได้รับหลังยืนยันตัวตน</w:t>
      </w:r>
      <w:r>
        <w:rPr>
          <w:rFonts w:eastAsia="Times New Roman" w:hint="cs"/>
          <w:cs/>
        </w:rPr>
        <w:t>ผู้ใช้</w:t>
      </w:r>
      <w:r w:rsidRPr="00092830">
        <w:rPr>
          <w:rFonts w:eastAsia="Times New Roman"/>
          <w:cs/>
        </w:rPr>
        <w:t xml:space="preserve">สำเร็จ </w:t>
      </w:r>
    </w:p>
    <w:p w14:paraId="711C37BE" w14:textId="77777777" w:rsidR="007E235B" w:rsidRPr="004C6475" w:rsidRDefault="007E235B" w:rsidP="00F1380A">
      <w:pPr>
        <w:pStyle w:val="Cordia14"/>
        <w:numPr>
          <w:ilvl w:val="0"/>
          <w:numId w:val="34"/>
        </w:numPr>
        <w:tabs>
          <w:tab w:val="clear" w:pos="1440"/>
        </w:tabs>
        <w:ind w:left="1800"/>
        <w:jc w:val="thaiDistribute"/>
        <w:rPr>
          <w:rFonts w:eastAsia="Times New Roman"/>
          <w:b/>
          <w:bCs/>
        </w:rPr>
      </w:pPr>
      <w:r w:rsidRPr="004C6475">
        <w:rPr>
          <w:rFonts w:eastAsia="Times New Roman"/>
          <w:b/>
          <w:bCs/>
          <w:cs/>
        </w:rPr>
        <w:t>การ</w:t>
      </w:r>
      <w:r>
        <w:rPr>
          <w:rFonts w:eastAsia="Times New Roman" w:hint="cs"/>
          <w:b/>
          <w:bCs/>
          <w:cs/>
        </w:rPr>
        <w:t>ลงบันทึกออก</w:t>
      </w:r>
    </w:p>
    <w:p w14:paraId="62935CEC" w14:textId="77777777" w:rsidR="007E235B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eastAsia="Times New Roman"/>
        </w:rPr>
      </w:pPr>
      <w:r w:rsidRPr="00872524">
        <w:rPr>
          <w:rFonts w:eastAsia="Times New Roman"/>
        </w:rPr>
        <w:t>https://account.cmu.ac.th/v3/api/logout</w:t>
      </w:r>
    </w:p>
    <w:p w14:paraId="4A60AEF6" w14:textId="77777777" w:rsidR="007E235B" w:rsidRPr="00092830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</w:pPr>
      <w:r>
        <w:rPr>
          <w:rFonts w:eastAsia="Times New Roman"/>
          <w:cs/>
        </w:rPr>
        <w:t>การขอข้อมูลนักศึกษาแบบ</w:t>
      </w:r>
      <w:r>
        <w:rPr>
          <w:rFonts w:eastAsia="Times New Roman" w:hint="cs"/>
          <w:cs/>
        </w:rPr>
        <w:t xml:space="preserve"> </w:t>
      </w:r>
      <w:r>
        <w:rPr>
          <w:rFonts w:eastAsia="Times New Roman"/>
        </w:rPr>
        <w:t>GET</w:t>
      </w:r>
      <w:r w:rsidRPr="00092830">
        <w:rPr>
          <w:rFonts w:eastAsia="Times New Roman"/>
        </w:rPr>
        <w:t xml:space="preserve"> </w:t>
      </w:r>
      <w:r>
        <w:rPr>
          <w:rFonts w:eastAsia="Times New Roman" w:hint="cs"/>
          <w:cs/>
        </w:rPr>
        <w:t>ส่งค่าตัวแปรผ่านส่วนหัว</w:t>
      </w:r>
      <w:r w:rsidRPr="00092830">
        <w:rPr>
          <w:cs/>
        </w:rPr>
        <w:t xml:space="preserve"> ดังนี้</w:t>
      </w:r>
    </w:p>
    <w:p w14:paraId="7A24FC6A" w14:textId="77777777" w:rsidR="007E235B" w:rsidRPr="00092830" w:rsidRDefault="007E235B" w:rsidP="00F1380A">
      <w:pPr>
        <w:pStyle w:val="Cordia14"/>
        <w:numPr>
          <w:ilvl w:val="0"/>
          <w:numId w:val="21"/>
        </w:numPr>
        <w:tabs>
          <w:tab w:val="clear" w:pos="1440"/>
          <w:tab w:val="left" w:pos="450"/>
          <w:tab w:val="left" w:pos="900"/>
          <w:tab w:val="left" w:pos="1080"/>
          <w:tab w:val="left" w:pos="3520"/>
        </w:tabs>
        <w:ind w:left="2310"/>
        <w:jc w:val="thaiDistribute"/>
        <w:rPr>
          <w:rFonts w:eastAsia="Times New Roman"/>
        </w:rPr>
      </w:pPr>
      <w:r w:rsidRPr="003A3B81">
        <w:rPr>
          <w:rFonts w:eastAsia="Times New Roman"/>
        </w:rPr>
        <w:t>appId</w:t>
      </w:r>
      <w:r w:rsidR="00CB276C">
        <w:rPr>
          <w:rFonts w:eastAsia="Times New Roman" w:hint="cs"/>
          <w:cs/>
        </w:rPr>
        <w:t xml:space="preserve"> </w:t>
      </w:r>
      <w:r w:rsidR="00CB276C">
        <w:rPr>
          <w:rFonts w:eastAsia="Times New Roman" w:hint="cs"/>
          <w:cs/>
        </w:rPr>
        <w:tab/>
      </w:r>
      <w:r w:rsidRPr="00092830">
        <w:rPr>
          <w:rFonts w:eastAsia="Times New Roman"/>
          <w:cs/>
        </w:rPr>
        <w:t>คือ</w:t>
      </w:r>
      <w:r w:rsidRPr="00092830">
        <w:rPr>
          <w:rFonts w:eastAsia="Times New Roman"/>
        </w:rPr>
        <w:t xml:space="preserve"> </w:t>
      </w:r>
      <w:r w:rsidRPr="00092830">
        <w:rPr>
          <w:rFonts w:eastAsia="Times New Roman"/>
          <w:cs/>
        </w:rPr>
        <w:t>หมายเลข</w:t>
      </w:r>
      <w:r>
        <w:rPr>
          <w:rFonts w:eastAsia="Times New Roman" w:hint="cs"/>
          <w:cs/>
        </w:rPr>
        <w:t>ของเรสต์</w:t>
      </w:r>
      <w:r w:rsidRPr="00092830">
        <w:rPr>
          <w:rFonts w:eastAsia="Times New Roman"/>
          <w:cs/>
        </w:rPr>
        <w:t>เอพีไอที่กำลังเรียก</w:t>
      </w:r>
      <w:r>
        <w:rPr>
          <w:cs/>
        </w:rPr>
        <w:t>ฟังก์ชัน</w:t>
      </w:r>
      <w:r>
        <w:t xml:space="preserve"> students</w:t>
      </w:r>
    </w:p>
    <w:p w14:paraId="77F461AB" w14:textId="77777777" w:rsidR="007E235B" w:rsidRPr="00092830" w:rsidRDefault="007E235B" w:rsidP="00F1380A">
      <w:pPr>
        <w:pStyle w:val="Cordia14"/>
        <w:numPr>
          <w:ilvl w:val="0"/>
          <w:numId w:val="21"/>
        </w:numPr>
        <w:tabs>
          <w:tab w:val="clear" w:pos="1440"/>
          <w:tab w:val="left" w:pos="450"/>
          <w:tab w:val="left" w:pos="900"/>
          <w:tab w:val="left" w:pos="1080"/>
          <w:tab w:val="left" w:pos="3520"/>
        </w:tabs>
        <w:ind w:left="2310"/>
        <w:jc w:val="thaiDistribute"/>
        <w:rPr>
          <w:rFonts w:eastAsia="Times New Roman"/>
        </w:rPr>
      </w:pPr>
      <w:r w:rsidRPr="003A3B81">
        <w:rPr>
          <w:rFonts w:eastAsia="Times New Roman"/>
        </w:rPr>
        <w:t>appSecret</w:t>
      </w:r>
      <w:r w:rsidR="00CB276C">
        <w:rPr>
          <w:rFonts w:eastAsia="Times New Roman" w:hint="cs"/>
          <w:cs/>
        </w:rPr>
        <w:t xml:space="preserve"> </w:t>
      </w:r>
      <w:r w:rsidR="00CB276C">
        <w:rPr>
          <w:rFonts w:eastAsia="Times New Roman" w:hint="cs"/>
          <w:cs/>
        </w:rPr>
        <w:tab/>
      </w:r>
      <w:r w:rsidRPr="00092830">
        <w:rPr>
          <w:rFonts w:eastAsia="Times New Roman"/>
          <w:cs/>
        </w:rPr>
        <w:t>คือ รหัสลับเพื่อเข้าใช้งาน</w:t>
      </w:r>
      <w:r>
        <w:rPr>
          <w:rFonts w:eastAsia="Times New Roman" w:hint="cs"/>
          <w:cs/>
        </w:rPr>
        <w:t>เรสต์</w:t>
      </w:r>
      <w:r w:rsidRPr="00092830">
        <w:rPr>
          <w:rFonts w:eastAsia="Times New Roman"/>
          <w:cs/>
        </w:rPr>
        <w:t>เอพีไอ</w:t>
      </w:r>
    </w:p>
    <w:p w14:paraId="7553E45D" w14:textId="77777777" w:rsidR="007E235B" w:rsidRPr="00092830" w:rsidRDefault="007E235B" w:rsidP="00F1380A">
      <w:pPr>
        <w:pStyle w:val="Cordia14"/>
        <w:numPr>
          <w:ilvl w:val="0"/>
          <w:numId w:val="21"/>
        </w:numPr>
        <w:tabs>
          <w:tab w:val="clear" w:pos="1440"/>
          <w:tab w:val="left" w:pos="450"/>
          <w:tab w:val="left" w:pos="900"/>
          <w:tab w:val="left" w:pos="1080"/>
          <w:tab w:val="left" w:pos="3520"/>
        </w:tabs>
        <w:ind w:left="2310"/>
        <w:jc w:val="thaiDistribute"/>
        <w:rPr>
          <w:rFonts w:eastAsia="Times New Roman"/>
        </w:rPr>
      </w:pPr>
      <w:r>
        <w:rPr>
          <w:rFonts w:eastAsia="Times New Roman"/>
        </w:rPr>
        <w:t>userName</w:t>
      </w:r>
      <w:r w:rsidR="00CB276C">
        <w:rPr>
          <w:rFonts w:eastAsia="Times New Roman" w:hint="cs"/>
          <w:cs/>
        </w:rPr>
        <w:t xml:space="preserve"> </w:t>
      </w:r>
      <w:r w:rsidR="00CB276C">
        <w:rPr>
          <w:rFonts w:eastAsia="Times New Roman" w:hint="cs"/>
          <w:cs/>
        </w:rPr>
        <w:tab/>
      </w:r>
      <w:r>
        <w:rPr>
          <w:rFonts w:eastAsia="Times New Roman" w:hint="cs"/>
          <w:cs/>
        </w:rPr>
        <w:t>คือ ชื่อบัญชีผู้ใช้ไอที</w:t>
      </w:r>
    </w:p>
    <w:p w14:paraId="2E6CBEBE" w14:textId="31CEC4F0" w:rsidR="007E235B" w:rsidRDefault="007E235B" w:rsidP="00F1380A">
      <w:pPr>
        <w:pStyle w:val="Cordia14"/>
        <w:numPr>
          <w:ilvl w:val="0"/>
          <w:numId w:val="21"/>
        </w:numPr>
        <w:tabs>
          <w:tab w:val="clear" w:pos="1440"/>
          <w:tab w:val="left" w:pos="450"/>
          <w:tab w:val="left" w:pos="900"/>
          <w:tab w:val="left" w:pos="1080"/>
          <w:tab w:val="left" w:pos="3520"/>
        </w:tabs>
        <w:ind w:left="2310"/>
        <w:jc w:val="thaiDistribute"/>
        <w:rPr>
          <w:rFonts w:eastAsia="Times New Roman"/>
        </w:rPr>
      </w:pPr>
      <w:r w:rsidRPr="003A3B81">
        <w:rPr>
          <w:rFonts w:eastAsia="Times New Roman"/>
        </w:rPr>
        <w:t>access_token</w:t>
      </w:r>
      <w:r w:rsidR="00915F75">
        <w:rPr>
          <w:rFonts w:eastAsia="Times New Roman"/>
        </w:rPr>
        <w:tab/>
      </w:r>
      <w:r>
        <w:rPr>
          <w:rFonts w:eastAsia="Times New Roman" w:hint="cs"/>
          <w:cs/>
        </w:rPr>
        <w:t xml:space="preserve">คือ </w:t>
      </w:r>
      <w:r w:rsidRPr="00092830">
        <w:rPr>
          <w:rFonts w:eastAsia="Times New Roman"/>
          <w:cs/>
        </w:rPr>
        <w:t>โทเค็นผ่าน เป็นสายอักขระ</w:t>
      </w:r>
      <w:r>
        <w:rPr>
          <w:rFonts w:eastAsia="Times New Roman"/>
          <w:cs/>
        </w:rPr>
        <w:t>ที่ได้รับหลังยืนยันตัวตน</w:t>
      </w:r>
      <w:r>
        <w:rPr>
          <w:rFonts w:eastAsia="Times New Roman" w:hint="cs"/>
          <w:cs/>
        </w:rPr>
        <w:t>ผู้ใช้</w:t>
      </w:r>
      <w:r w:rsidRPr="00092830">
        <w:rPr>
          <w:rFonts w:eastAsia="Times New Roman"/>
          <w:cs/>
        </w:rPr>
        <w:t xml:space="preserve">สำเร็จ </w:t>
      </w:r>
    </w:p>
    <w:p w14:paraId="1CDE5BB6" w14:textId="77777777" w:rsidR="007E235B" w:rsidRDefault="007E235B" w:rsidP="008C521D">
      <w:pPr>
        <w:pStyle w:val="Cordia14"/>
        <w:tabs>
          <w:tab w:val="left" w:pos="450"/>
          <w:tab w:val="left" w:pos="900"/>
          <w:tab w:val="left" w:pos="1080"/>
        </w:tabs>
        <w:jc w:val="thaiDistribute"/>
        <w:rPr>
          <w:rFonts w:eastAsia="Times New Roman"/>
          <w:cs/>
        </w:rPr>
      </w:pPr>
      <w:r>
        <w:rPr>
          <w:rFonts w:eastAsia="Times New Roman" w:hint="cs"/>
          <w:cs/>
        </w:rPr>
        <w:tab/>
      </w:r>
      <w:r>
        <w:rPr>
          <w:rFonts w:eastAsia="Times New Roman" w:hint="cs"/>
          <w:cs/>
        </w:rPr>
        <w:tab/>
      </w:r>
      <w:r>
        <w:rPr>
          <w:rFonts w:eastAsia="Times New Roman" w:hint="cs"/>
          <w:cs/>
        </w:rPr>
        <w:tab/>
      </w:r>
      <w:r>
        <w:rPr>
          <w:rFonts w:eastAsia="Times New Roman" w:hint="cs"/>
          <w:cs/>
        </w:rPr>
        <w:tab/>
      </w:r>
      <w:r w:rsidRPr="00043FD8">
        <w:rPr>
          <w:rFonts w:eastAsia="Times New Roman" w:hint="cs"/>
          <w:u w:val="single"/>
          <w:cs/>
        </w:rPr>
        <w:t>หมายเหตุ</w:t>
      </w:r>
      <w:r>
        <w:rPr>
          <w:rFonts w:eastAsia="Times New Roman" w:hint="cs"/>
          <w:cs/>
        </w:rPr>
        <w:t xml:space="preserve"> การร้องขอข้อมูลทุกครั้งจะทำให้ </w:t>
      </w:r>
      <w:r>
        <w:rPr>
          <w:rFonts w:eastAsia="Times New Roman"/>
        </w:rPr>
        <w:t xml:space="preserve">access_token </w:t>
      </w:r>
      <w:r>
        <w:rPr>
          <w:rFonts w:eastAsia="Times New Roman" w:hint="cs"/>
          <w:cs/>
        </w:rPr>
        <w:t>เปลี่ยนไปทุกครั้ง</w:t>
      </w:r>
    </w:p>
    <w:p w14:paraId="1971230C" w14:textId="77777777" w:rsidR="007E235B" w:rsidRPr="00092830" w:rsidRDefault="007E235B" w:rsidP="008C521D">
      <w:pPr>
        <w:pStyle w:val="Heading4"/>
        <w:ind w:left="1411" w:hanging="691"/>
        <w:rPr>
          <w:color w:val="000000" w:themeColor="text1"/>
        </w:rPr>
      </w:pPr>
      <w:r w:rsidRPr="00092830">
        <w:rPr>
          <w:color w:val="000000" w:themeColor="text1"/>
          <w:cs/>
        </w:rPr>
        <w:t xml:space="preserve">ตัวอย่างรูปแบบข้อมูล เจสัน </w:t>
      </w:r>
      <w:r w:rsidRPr="00092830">
        <w:rPr>
          <w:color w:val="000000" w:themeColor="text1"/>
        </w:rPr>
        <w:t xml:space="preserve">(JSON) </w:t>
      </w:r>
      <w:r w:rsidRPr="00092830">
        <w:rPr>
          <w:color w:val="000000" w:themeColor="text1"/>
          <w:cs/>
        </w:rPr>
        <w:t>ที่ได้จาก</w:t>
      </w:r>
      <w:r>
        <w:rPr>
          <w:rFonts w:hint="cs"/>
          <w:color w:val="000000" w:themeColor="text1"/>
          <w:cs/>
        </w:rPr>
        <w:t>เรสต์</w:t>
      </w:r>
      <w:r w:rsidRPr="00092830">
        <w:rPr>
          <w:color w:val="000000" w:themeColor="text1"/>
          <w:cs/>
        </w:rPr>
        <w:t>เอพีไอ</w:t>
      </w:r>
      <w:r>
        <w:rPr>
          <w:rFonts w:hint="cs"/>
          <w:color w:val="000000" w:themeColor="text1"/>
          <w:cs/>
        </w:rPr>
        <w:t>ยืนยันตัวตนของ</w:t>
      </w:r>
      <w:r w:rsidRPr="00092830">
        <w:rPr>
          <w:color w:val="000000" w:themeColor="text1"/>
          <w:cs/>
        </w:rPr>
        <w:t>สำนักบริการเทคโนโลยี</w:t>
      </w:r>
    </w:p>
    <w:p w14:paraId="245A333E" w14:textId="77777777" w:rsidR="007E235B" w:rsidRPr="008B5F41" w:rsidRDefault="007E235B" w:rsidP="00F1380A">
      <w:pPr>
        <w:pStyle w:val="Cordia14"/>
        <w:numPr>
          <w:ilvl w:val="0"/>
          <w:numId w:val="34"/>
        </w:numPr>
        <w:tabs>
          <w:tab w:val="clear" w:pos="1440"/>
          <w:tab w:val="left" w:pos="450"/>
          <w:tab w:val="left" w:pos="900"/>
          <w:tab w:val="left" w:pos="1080"/>
        </w:tabs>
        <w:ind w:left="1800"/>
        <w:jc w:val="thaiDistribute"/>
        <w:rPr>
          <w:rFonts w:eastAsia="Times New Roman"/>
          <w:b/>
          <w:bCs/>
        </w:rPr>
      </w:pPr>
      <w:r w:rsidRPr="008B5F41">
        <w:rPr>
          <w:rFonts w:eastAsia="Times New Roman"/>
          <w:b/>
          <w:bCs/>
          <w:cs/>
        </w:rPr>
        <w:t>ข้อมูลเจสันที่ได้มาจากการยืนยันตัวนักศึกษาสำเร็จ</w:t>
      </w:r>
    </w:p>
    <w:p w14:paraId="336C879F" w14:textId="77777777" w:rsidR="007E235B" w:rsidRPr="003C567D" w:rsidRDefault="007E235B" w:rsidP="008C521D">
      <w:pPr>
        <w:pStyle w:val="HTMLPreformatted"/>
        <w:ind w:left="1800"/>
        <w:rPr>
          <w:rFonts w:ascii="Consolas" w:hAnsi="Consolas" w:cs="Consolas"/>
          <w:color w:val="000000" w:themeColor="text1"/>
        </w:rPr>
      </w:pPr>
      <w:r w:rsidRPr="003C567D">
        <w:rPr>
          <w:rFonts w:ascii="Consolas" w:hAnsi="Consolas" w:cs="Consolas"/>
          <w:color w:val="000000" w:themeColor="text1"/>
        </w:rPr>
        <w:t>{</w:t>
      </w:r>
    </w:p>
    <w:p w14:paraId="659BBE25" w14:textId="77777777" w:rsidR="007E235B" w:rsidRPr="003C567D" w:rsidRDefault="007E235B" w:rsidP="008C521D">
      <w:pPr>
        <w:pStyle w:val="HTMLPreformatted"/>
        <w:ind w:left="1800"/>
        <w:rPr>
          <w:rFonts w:ascii="Consolas" w:hAnsi="Consolas" w:cs="Consolas"/>
          <w:color w:val="000000" w:themeColor="text1"/>
        </w:rPr>
      </w:pPr>
      <w:r w:rsidRPr="003C567D">
        <w:rPr>
          <w:rFonts w:ascii="Consolas" w:hAnsi="Consolas" w:cs="Consolas"/>
          <w:color w:val="000000" w:themeColor="text1"/>
        </w:rPr>
        <w:t xml:space="preserve">  "success": true,</w:t>
      </w:r>
    </w:p>
    <w:p w14:paraId="22DA740D" w14:textId="77777777" w:rsidR="007E235B" w:rsidRPr="003C567D" w:rsidRDefault="007E235B" w:rsidP="008C521D">
      <w:pPr>
        <w:pStyle w:val="HTMLPreformatted"/>
        <w:ind w:left="1800"/>
        <w:rPr>
          <w:rFonts w:ascii="Consolas" w:hAnsi="Consolas" w:cs="Consolas"/>
          <w:color w:val="000000" w:themeColor="text1"/>
        </w:rPr>
      </w:pPr>
      <w:r w:rsidRPr="003C567D">
        <w:rPr>
          <w:rFonts w:ascii="Consolas" w:hAnsi="Consolas" w:cs="Consolas"/>
          <w:color w:val="000000" w:themeColor="text1"/>
        </w:rPr>
        <w:t xml:space="preserve">  "ticket": {</w:t>
      </w:r>
    </w:p>
    <w:p w14:paraId="31A2CBB3" w14:textId="77777777" w:rsidR="007E235B" w:rsidRPr="003C567D" w:rsidRDefault="007E235B" w:rsidP="008C521D">
      <w:pPr>
        <w:pStyle w:val="HTMLPreformatted"/>
        <w:ind w:left="1800"/>
        <w:rPr>
          <w:rFonts w:ascii="Consolas" w:hAnsi="Consolas" w:cs="Consolas"/>
          <w:color w:val="000000" w:themeColor="text1"/>
        </w:rPr>
      </w:pPr>
      <w:r w:rsidRPr="003C567D">
        <w:rPr>
          <w:rFonts w:ascii="Consolas" w:hAnsi="Consolas" w:cs="Consolas"/>
          <w:color w:val="000000" w:themeColor="text1"/>
        </w:rPr>
        <w:t xml:space="preserve">    "access_token": "zMbjvFfRCD",</w:t>
      </w:r>
    </w:p>
    <w:p w14:paraId="4D6D559D" w14:textId="77777777" w:rsidR="007E235B" w:rsidRPr="003C567D" w:rsidRDefault="007E235B" w:rsidP="008C521D">
      <w:pPr>
        <w:pStyle w:val="HTMLPreformatted"/>
        <w:ind w:left="1800"/>
        <w:rPr>
          <w:rFonts w:ascii="Consolas" w:hAnsi="Consolas" w:cs="Consolas"/>
          <w:color w:val="000000" w:themeColor="text1"/>
        </w:rPr>
      </w:pPr>
      <w:r w:rsidRPr="003C567D">
        <w:rPr>
          <w:rFonts w:ascii="Consolas" w:hAnsi="Consolas" w:cs="Consolas"/>
          <w:color w:val="000000" w:themeColor="text1"/>
        </w:rPr>
        <w:t xml:space="preserve">    "expires_in": 1800,</w:t>
      </w:r>
    </w:p>
    <w:p w14:paraId="767A3BBA" w14:textId="77777777" w:rsidR="007E235B" w:rsidRPr="003C567D" w:rsidRDefault="007E235B" w:rsidP="008C521D">
      <w:pPr>
        <w:pStyle w:val="HTMLPreformatted"/>
        <w:ind w:left="1800"/>
        <w:rPr>
          <w:rFonts w:ascii="Consolas" w:hAnsi="Consolas" w:cs="Consolas"/>
          <w:color w:val="000000" w:themeColor="text1"/>
        </w:rPr>
      </w:pPr>
      <w:r w:rsidRPr="003C567D">
        <w:rPr>
          <w:rFonts w:ascii="Consolas" w:hAnsi="Consolas" w:cs="Consolas"/>
          <w:color w:val="000000" w:themeColor="text1"/>
        </w:rPr>
        <w:t xml:space="preserve">    "userName": "siwaphol_boonpan",</w:t>
      </w:r>
    </w:p>
    <w:p w14:paraId="4A524AA7" w14:textId="77777777" w:rsidR="007E235B" w:rsidRPr="003C567D" w:rsidRDefault="007E235B" w:rsidP="008C521D">
      <w:pPr>
        <w:pStyle w:val="HTMLPreformatted"/>
        <w:ind w:left="1800"/>
        <w:rPr>
          <w:rFonts w:ascii="Consolas" w:hAnsi="Consolas" w:cs="Consolas"/>
          <w:color w:val="000000" w:themeColor="text1"/>
        </w:rPr>
      </w:pPr>
      <w:r w:rsidRPr="003C567D">
        <w:rPr>
          <w:rFonts w:ascii="Consolas" w:hAnsi="Consolas" w:cs="Consolas"/>
          <w:color w:val="000000" w:themeColor="text1"/>
        </w:rPr>
        <w:t xml:space="preserve">    "issued": "19/11/2557 16:18:12",</w:t>
      </w:r>
    </w:p>
    <w:p w14:paraId="5206BAB7" w14:textId="77777777" w:rsidR="007E235B" w:rsidRPr="003C567D" w:rsidRDefault="007E235B" w:rsidP="008C521D">
      <w:pPr>
        <w:pStyle w:val="HTMLPreformatted"/>
        <w:ind w:left="1800"/>
        <w:rPr>
          <w:rFonts w:ascii="Consolas" w:hAnsi="Consolas" w:cs="Consolas"/>
          <w:color w:val="000000" w:themeColor="text1"/>
        </w:rPr>
      </w:pPr>
      <w:r w:rsidRPr="003C567D">
        <w:rPr>
          <w:rFonts w:ascii="Consolas" w:hAnsi="Consolas" w:cs="Consolas"/>
          <w:color w:val="000000" w:themeColor="text1"/>
        </w:rPr>
        <w:t xml:space="preserve">    "expires": "19/11/2557 16:48:12"</w:t>
      </w:r>
    </w:p>
    <w:p w14:paraId="6735D459" w14:textId="77777777" w:rsidR="007E235B" w:rsidRPr="003C567D" w:rsidRDefault="007E235B" w:rsidP="008C521D">
      <w:pPr>
        <w:pStyle w:val="HTMLPreformatted"/>
        <w:ind w:left="1800"/>
        <w:rPr>
          <w:rFonts w:ascii="Consolas" w:hAnsi="Consolas" w:cs="Consolas"/>
          <w:color w:val="000000" w:themeColor="text1"/>
        </w:rPr>
      </w:pPr>
      <w:r w:rsidRPr="003C567D">
        <w:rPr>
          <w:rFonts w:ascii="Consolas" w:hAnsi="Consolas" w:cs="Consolas"/>
          <w:color w:val="000000" w:themeColor="text1"/>
        </w:rPr>
        <w:t xml:space="preserve">  }</w:t>
      </w:r>
    </w:p>
    <w:p w14:paraId="17203A51" w14:textId="77777777" w:rsidR="007E235B" w:rsidRPr="003C567D" w:rsidRDefault="007E235B" w:rsidP="008C521D">
      <w:pPr>
        <w:pStyle w:val="HTMLPreformatted"/>
        <w:ind w:left="1800"/>
        <w:rPr>
          <w:rFonts w:ascii="Consolas" w:hAnsi="Consolas" w:cs="Consolas"/>
          <w:color w:val="000000" w:themeColor="text1"/>
          <w:cs/>
        </w:rPr>
      </w:pPr>
      <w:r w:rsidRPr="003C567D">
        <w:rPr>
          <w:rFonts w:ascii="Consolas" w:hAnsi="Consolas" w:cs="Consolas"/>
          <w:color w:val="000000" w:themeColor="text1"/>
        </w:rPr>
        <w:t>}</w:t>
      </w:r>
    </w:p>
    <w:p w14:paraId="4A6A030D" w14:textId="77777777" w:rsidR="007E235B" w:rsidRPr="008B5F41" w:rsidRDefault="007E235B" w:rsidP="00F1380A">
      <w:pPr>
        <w:pStyle w:val="Cordia14"/>
        <w:numPr>
          <w:ilvl w:val="0"/>
          <w:numId w:val="34"/>
        </w:numPr>
        <w:tabs>
          <w:tab w:val="clear" w:pos="1440"/>
          <w:tab w:val="left" w:pos="450"/>
          <w:tab w:val="left" w:pos="900"/>
          <w:tab w:val="left" w:pos="1080"/>
        </w:tabs>
        <w:ind w:left="1800"/>
        <w:jc w:val="thaiDistribute"/>
        <w:rPr>
          <w:rFonts w:eastAsia="Times New Roman"/>
          <w:b/>
          <w:bCs/>
        </w:rPr>
      </w:pPr>
      <w:r w:rsidRPr="008B5F41">
        <w:rPr>
          <w:rFonts w:eastAsia="Times New Roman"/>
          <w:b/>
          <w:bCs/>
          <w:cs/>
        </w:rPr>
        <w:t>ข้อมูลเจสันที่ได้มาจากการร้องขอข้อมูลนักศึกษา</w:t>
      </w:r>
    </w:p>
    <w:p w14:paraId="6003EA74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</w:rPr>
        <w:t>{</w:t>
      </w:r>
    </w:p>
    <w:p w14:paraId="11465117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"</w:t>
      </w:r>
      <w:r w:rsidRPr="003C567D">
        <w:rPr>
          <w:rFonts w:ascii="Consolas" w:eastAsia="Times New Roman" w:hAnsi="Consolas" w:cs="Consolas"/>
          <w:sz w:val="20"/>
          <w:szCs w:val="20"/>
        </w:rPr>
        <w:t>success": true,</w:t>
      </w:r>
    </w:p>
    <w:p w14:paraId="51A196E0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"</w:t>
      </w:r>
      <w:r w:rsidRPr="003C567D">
        <w:rPr>
          <w:rFonts w:ascii="Consolas" w:eastAsia="Times New Roman" w:hAnsi="Consolas" w:cs="Consolas"/>
          <w:sz w:val="20"/>
          <w:szCs w:val="20"/>
        </w:rPr>
        <w:t>ticket": {</w:t>
      </w:r>
    </w:p>
    <w:p w14:paraId="3F260011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"</w:t>
      </w:r>
      <w:r w:rsidRPr="003C567D">
        <w:rPr>
          <w:rFonts w:ascii="Consolas" w:eastAsia="Times New Roman" w:hAnsi="Consolas" w:cs="Consolas"/>
          <w:sz w:val="20"/>
          <w:szCs w:val="20"/>
        </w:rPr>
        <w:t>success": true,</w:t>
      </w:r>
    </w:p>
    <w:p w14:paraId="2FDD6D36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"</w:t>
      </w:r>
      <w:r w:rsidRPr="003C567D">
        <w:rPr>
          <w:rFonts w:ascii="Consolas" w:eastAsia="Times New Roman" w:hAnsi="Consolas" w:cs="Consolas"/>
          <w:sz w:val="20"/>
          <w:szCs w:val="20"/>
        </w:rPr>
        <w:t>ticket": {</w:t>
      </w:r>
    </w:p>
    <w:p w14:paraId="5CB36CB5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  "</w:t>
      </w:r>
      <w:r w:rsidRPr="003C567D">
        <w:rPr>
          <w:rFonts w:ascii="Consolas" w:eastAsia="Times New Roman" w:hAnsi="Consolas" w:cs="Consolas"/>
          <w:sz w:val="20"/>
          <w:szCs w:val="20"/>
        </w:rPr>
        <w:t>access_token": "</w:t>
      </w:r>
      <w:r w:rsidRPr="003C567D">
        <w:rPr>
          <w:rFonts w:ascii="Consolas" w:eastAsia="Times New Roman" w:hAnsi="Consolas" w:cs="Consolas"/>
          <w:sz w:val="20"/>
          <w:szCs w:val="20"/>
          <w:cs/>
        </w:rPr>
        <w:t>26</w:t>
      </w:r>
      <w:r w:rsidRPr="003C567D">
        <w:rPr>
          <w:rFonts w:ascii="Consolas" w:eastAsia="Times New Roman" w:hAnsi="Consolas" w:cs="Consolas"/>
          <w:sz w:val="20"/>
          <w:szCs w:val="20"/>
        </w:rPr>
        <w:t>ggzJGG</w:t>
      </w:r>
      <w:r w:rsidRPr="003C567D">
        <w:rPr>
          <w:rFonts w:ascii="Consolas" w:eastAsia="Times New Roman" w:hAnsi="Consolas" w:cs="Consolas"/>
          <w:sz w:val="20"/>
          <w:szCs w:val="20"/>
          <w:cs/>
        </w:rPr>
        <w:t>1</w:t>
      </w:r>
      <w:r w:rsidRPr="003C567D">
        <w:rPr>
          <w:rFonts w:ascii="Consolas" w:eastAsia="Times New Roman" w:hAnsi="Consolas" w:cs="Consolas"/>
          <w:sz w:val="20"/>
          <w:szCs w:val="20"/>
        </w:rPr>
        <w:t>f",</w:t>
      </w:r>
    </w:p>
    <w:p w14:paraId="6A5E4F84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  "</w:t>
      </w:r>
      <w:r w:rsidRPr="003C567D">
        <w:rPr>
          <w:rFonts w:ascii="Consolas" w:eastAsia="Times New Roman" w:hAnsi="Consolas" w:cs="Consolas"/>
          <w:sz w:val="20"/>
          <w:szCs w:val="20"/>
        </w:rPr>
        <w:t xml:space="preserve">expires_in": </w:t>
      </w:r>
      <w:r w:rsidRPr="003C567D">
        <w:rPr>
          <w:rFonts w:ascii="Consolas" w:eastAsia="Times New Roman" w:hAnsi="Consolas" w:cs="Consolas"/>
          <w:sz w:val="20"/>
          <w:szCs w:val="20"/>
          <w:cs/>
        </w:rPr>
        <w:t>1800</w:t>
      </w:r>
      <w:r w:rsidRPr="003C567D">
        <w:rPr>
          <w:rFonts w:ascii="Consolas" w:eastAsia="Times New Roman" w:hAnsi="Consolas" w:cs="Consolas"/>
          <w:sz w:val="20"/>
          <w:szCs w:val="20"/>
        </w:rPr>
        <w:t>,</w:t>
      </w:r>
    </w:p>
    <w:p w14:paraId="3F1D6D25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  "</w:t>
      </w:r>
      <w:r w:rsidRPr="003C567D">
        <w:rPr>
          <w:rFonts w:ascii="Consolas" w:eastAsia="Times New Roman" w:hAnsi="Consolas" w:cs="Consolas"/>
          <w:sz w:val="20"/>
          <w:szCs w:val="20"/>
        </w:rPr>
        <w:t>userName": "siwaphol_boonpan",</w:t>
      </w:r>
    </w:p>
    <w:p w14:paraId="66F0F763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  "</w:t>
      </w:r>
      <w:r w:rsidRPr="003C567D">
        <w:rPr>
          <w:rFonts w:ascii="Consolas" w:eastAsia="Times New Roman" w:hAnsi="Consolas" w:cs="Consolas"/>
          <w:sz w:val="20"/>
          <w:szCs w:val="20"/>
        </w:rPr>
        <w:t>issued": "</w:t>
      </w:r>
      <w:r w:rsidRPr="003C567D">
        <w:rPr>
          <w:rFonts w:ascii="Consolas" w:eastAsia="Times New Roman" w:hAnsi="Consolas" w:cs="Consolas"/>
          <w:sz w:val="20"/>
          <w:szCs w:val="20"/>
          <w:cs/>
        </w:rPr>
        <w:t>19/11/2557 16:20:41"</w:t>
      </w:r>
      <w:r w:rsidRPr="003C567D">
        <w:rPr>
          <w:rFonts w:ascii="Consolas" w:eastAsia="Times New Roman" w:hAnsi="Consolas" w:cs="Consolas"/>
          <w:sz w:val="20"/>
          <w:szCs w:val="20"/>
        </w:rPr>
        <w:t>,</w:t>
      </w:r>
    </w:p>
    <w:p w14:paraId="454F6DBA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  "</w:t>
      </w:r>
      <w:r w:rsidRPr="003C567D">
        <w:rPr>
          <w:rFonts w:ascii="Consolas" w:eastAsia="Times New Roman" w:hAnsi="Consolas" w:cs="Consolas"/>
          <w:sz w:val="20"/>
          <w:szCs w:val="20"/>
        </w:rPr>
        <w:t>expires": "</w:t>
      </w:r>
      <w:r w:rsidRPr="003C567D">
        <w:rPr>
          <w:rFonts w:ascii="Consolas" w:eastAsia="Times New Roman" w:hAnsi="Consolas" w:cs="Consolas"/>
          <w:sz w:val="20"/>
          <w:szCs w:val="20"/>
          <w:cs/>
        </w:rPr>
        <w:t>19/11/2557 16:50:41"</w:t>
      </w:r>
    </w:p>
    <w:p w14:paraId="13314D78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</w:rPr>
        <w:t xml:space="preserve">    }</w:t>
      </w:r>
    </w:p>
    <w:p w14:paraId="6575A05A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</w:rPr>
        <w:t xml:space="preserve">  },</w:t>
      </w:r>
    </w:p>
    <w:p w14:paraId="6C957987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"</w:t>
      </w:r>
      <w:r w:rsidRPr="003C567D">
        <w:rPr>
          <w:rFonts w:ascii="Consolas" w:eastAsia="Times New Roman" w:hAnsi="Consolas" w:cs="Consolas"/>
          <w:sz w:val="20"/>
          <w:szCs w:val="20"/>
        </w:rPr>
        <w:t>student": {</w:t>
      </w:r>
    </w:p>
    <w:p w14:paraId="3D643245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"</w:t>
      </w:r>
      <w:r w:rsidRPr="003C567D">
        <w:rPr>
          <w:rFonts w:ascii="Consolas" w:eastAsia="Times New Roman" w:hAnsi="Consolas" w:cs="Consolas"/>
          <w:sz w:val="20"/>
          <w:szCs w:val="20"/>
        </w:rPr>
        <w:t>id": "</w:t>
      </w:r>
      <w:r w:rsidRPr="003C567D">
        <w:rPr>
          <w:rFonts w:ascii="Consolas" w:eastAsia="Times New Roman" w:hAnsi="Consolas" w:cs="Consolas"/>
          <w:sz w:val="20"/>
          <w:szCs w:val="20"/>
          <w:cs/>
        </w:rPr>
        <w:t>540510828"</w:t>
      </w:r>
      <w:r w:rsidRPr="003C567D">
        <w:rPr>
          <w:rFonts w:ascii="Consolas" w:eastAsia="Times New Roman" w:hAnsi="Consolas" w:cs="Consolas"/>
          <w:sz w:val="20"/>
          <w:szCs w:val="20"/>
        </w:rPr>
        <w:t>,</w:t>
      </w:r>
    </w:p>
    <w:p w14:paraId="47E94F37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"</w:t>
      </w:r>
      <w:r w:rsidRPr="003C567D">
        <w:rPr>
          <w:rFonts w:ascii="Consolas" w:eastAsia="Times New Roman" w:hAnsi="Consolas" w:cs="Consolas"/>
          <w:sz w:val="20"/>
          <w:szCs w:val="20"/>
        </w:rPr>
        <w:t>personType": {</w:t>
      </w:r>
    </w:p>
    <w:p w14:paraId="5C90DC20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lastRenderedPageBreak/>
        <w:t xml:space="preserve">      "</w:t>
      </w:r>
      <w:r w:rsidRPr="003C567D">
        <w:rPr>
          <w:rFonts w:ascii="Consolas" w:eastAsia="Times New Roman" w:hAnsi="Consolas" w:cs="Consolas"/>
          <w:sz w:val="20"/>
          <w:szCs w:val="20"/>
        </w:rPr>
        <w:t>th_TH": "</w:t>
      </w:r>
      <w:r w:rsidRPr="003C567D">
        <w:rPr>
          <w:rFonts w:ascii="Consolas" w:eastAsia="Times New Roman" w:hAnsi="Consolas"/>
          <w:cs/>
        </w:rPr>
        <w:t>นักศึกษาปัจจุบัน</w:t>
      </w:r>
      <w:r w:rsidRPr="003C567D">
        <w:rPr>
          <w:rFonts w:ascii="Consolas" w:eastAsia="Times New Roman" w:hAnsi="Consolas" w:cs="Consolas"/>
          <w:sz w:val="20"/>
          <w:szCs w:val="20"/>
          <w:cs/>
        </w:rPr>
        <w:t>"</w:t>
      </w:r>
      <w:r w:rsidRPr="003C567D">
        <w:rPr>
          <w:rFonts w:ascii="Consolas" w:eastAsia="Times New Roman" w:hAnsi="Consolas" w:cs="Consolas"/>
          <w:sz w:val="20"/>
          <w:szCs w:val="20"/>
        </w:rPr>
        <w:t>,</w:t>
      </w:r>
    </w:p>
    <w:p w14:paraId="3C59AE16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  "</w:t>
      </w:r>
      <w:r w:rsidRPr="003C567D">
        <w:rPr>
          <w:rFonts w:ascii="Consolas" w:eastAsia="Times New Roman" w:hAnsi="Consolas" w:cs="Consolas"/>
          <w:sz w:val="20"/>
          <w:szCs w:val="20"/>
        </w:rPr>
        <w:t>en_US": "Present Student"</w:t>
      </w:r>
    </w:p>
    <w:p w14:paraId="57786280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</w:rPr>
        <w:t xml:space="preserve">    },</w:t>
      </w:r>
    </w:p>
    <w:p w14:paraId="4067A08B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"</w:t>
      </w:r>
      <w:r w:rsidRPr="003C567D">
        <w:rPr>
          <w:rFonts w:ascii="Consolas" w:eastAsia="Times New Roman" w:hAnsi="Consolas" w:cs="Consolas"/>
          <w:sz w:val="20"/>
          <w:szCs w:val="20"/>
        </w:rPr>
        <w:t>prefix": {</w:t>
      </w:r>
    </w:p>
    <w:p w14:paraId="6286B861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  "</w:t>
      </w:r>
      <w:r w:rsidRPr="003C567D">
        <w:rPr>
          <w:rFonts w:ascii="Consolas" w:eastAsia="Times New Roman" w:hAnsi="Consolas" w:cs="Consolas"/>
          <w:sz w:val="20"/>
          <w:szCs w:val="20"/>
        </w:rPr>
        <w:t>th_TH": "</w:t>
      </w:r>
      <w:r w:rsidRPr="003C567D">
        <w:rPr>
          <w:rFonts w:ascii="Consolas" w:eastAsia="Times New Roman" w:hAnsi="Consolas" w:cs="Consolas"/>
          <w:sz w:val="20"/>
          <w:szCs w:val="20"/>
          <w:cs/>
        </w:rPr>
        <w:t>"</w:t>
      </w:r>
      <w:r w:rsidRPr="003C567D">
        <w:rPr>
          <w:rFonts w:ascii="Consolas" w:eastAsia="Times New Roman" w:hAnsi="Consolas" w:cs="Consolas"/>
          <w:sz w:val="20"/>
          <w:szCs w:val="20"/>
        </w:rPr>
        <w:t>,</w:t>
      </w:r>
    </w:p>
    <w:p w14:paraId="655C50CE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  "</w:t>
      </w:r>
      <w:r w:rsidR="00A3735A" w:rsidRPr="003C567D">
        <w:rPr>
          <w:rFonts w:ascii="Consolas" w:eastAsia="Times New Roman" w:hAnsi="Consolas" w:cs="Consolas"/>
          <w:sz w:val="20"/>
          <w:szCs w:val="20"/>
        </w:rPr>
        <w:t>en_US": "</w:t>
      </w:r>
      <w:r w:rsidRPr="003C567D">
        <w:rPr>
          <w:rFonts w:ascii="Consolas" w:eastAsia="Times New Roman" w:hAnsi="Consolas" w:cs="Consolas"/>
          <w:sz w:val="20"/>
          <w:szCs w:val="20"/>
        </w:rPr>
        <w:t>"</w:t>
      </w:r>
    </w:p>
    <w:p w14:paraId="2194DA6F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</w:rPr>
        <w:t xml:space="preserve">    },</w:t>
      </w:r>
    </w:p>
    <w:p w14:paraId="668CA7DE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"</w:t>
      </w:r>
      <w:r w:rsidRPr="003C567D">
        <w:rPr>
          <w:rFonts w:ascii="Consolas" w:eastAsia="Times New Roman" w:hAnsi="Consolas" w:cs="Consolas"/>
          <w:sz w:val="20"/>
          <w:szCs w:val="20"/>
        </w:rPr>
        <w:t>firstName": {</w:t>
      </w:r>
    </w:p>
    <w:p w14:paraId="3D10DDCB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  "</w:t>
      </w:r>
      <w:r w:rsidRPr="003C567D">
        <w:rPr>
          <w:rFonts w:ascii="Consolas" w:eastAsia="Times New Roman" w:hAnsi="Consolas" w:cs="Consolas"/>
          <w:sz w:val="20"/>
          <w:szCs w:val="20"/>
        </w:rPr>
        <w:t>th_TH": "</w:t>
      </w:r>
      <w:r w:rsidRPr="003C567D">
        <w:rPr>
          <w:rFonts w:ascii="Consolas" w:eastAsia="Times New Roman" w:hAnsi="Consolas"/>
          <w:cs/>
        </w:rPr>
        <w:t>ศิวพล</w:t>
      </w:r>
      <w:r w:rsidRPr="003C567D">
        <w:rPr>
          <w:rFonts w:ascii="Consolas" w:eastAsia="Times New Roman" w:hAnsi="Consolas" w:cs="Consolas"/>
          <w:sz w:val="20"/>
          <w:szCs w:val="20"/>
          <w:cs/>
        </w:rPr>
        <w:t>"</w:t>
      </w:r>
      <w:r w:rsidRPr="003C567D">
        <w:rPr>
          <w:rFonts w:ascii="Consolas" w:eastAsia="Times New Roman" w:hAnsi="Consolas" w:cs="Consolas"/>
          <w:sz w:val="20"/>
          <w:szCs w:val="20"/>
        </w:rPr>
        <w:t>,</w:t>
      </w:r>
    </w:p>
    <w:p w14:paraId="4B198F09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  "</w:t>
      </w:r>
      <w:r w:rsidRPr="003C567D">
        <w:rPr>
          <w:rFonts w:ascii="Consolas" w:eastAsia="Times New Roman" w:hAnsi="Consolas" w:cs="Consolas"/>
          <w:sz w:val="20"/>
          <w:szCs w:val="20"/>
        </w:rPr>
        <w:t>en_US": "SIWAPHOL"</w:t>
      </w:r>
    </w:p>
    <w:p w14:paraId="2E912164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</w:rPr>
        <w:t xml:space="preserve">    },</w:t>
      </w:r>
    </w:p>
    <w:p w14:paraId="10BAB9FF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"</w:t>
      </w:r>
      <w:r w:rsidRPr="003C567D">
        <w:rPr>
          <w:rFonts w:ascii="Consolas" w:eastAsia="Times New Roman" w:hAnsi="Consolas" w:cs="Consolas"/>
          <w:sz w:val="20"/>
          <w:szCs w:val="20"/>
        </w:rPr>
        <w:t>lastName": {</w:t>
      </w:r>
    </w:p>
    <w:p w14:paraId="667E15BF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  "</w:t>
      </w:r>
      <w:r w:rsidRPr="003C567D">
        <w:rPr>
          <w:rFonts w:ascii="Consolas" w:eastAsia="Times New Roman" w:hAnsi="Consolas" w:cs="Consolas"/>
          <w:sz w:val="20"/>
          <w:szCs w:val="20"/>
        </w:rPr>
        <w:t>th_TH": "</w:t>
      </w:r>
      <w:r w:rsidRPr="003C567D">
        <w:rPr>
          <w:rFonts w:ascii="Consolas" w:eastAsia="Times New Roman" w:hAnsi="Consolas"/>
          <w:cs/>
        </w:rPr>
        <w:t>บุญปั๋น</w:t>
      </w:r>
      <w:r w:rsidRPr="003C567D">
        <w:rPr>
          <w:rFonts w:ascii="Consolas" w:eastAsia="Times New Roman" w:hAnsi="Consolas" w:cs="Consolas"/>
          <w:sz w:val="20"/>
          <w:szCs w:val="20"/>
          <w:cs/>
        </w:rPr>
        <w:t>"</w:t>
      </w:r>
      <w:r w:rsidRPr="003C567D">
        <w:rPr>
          <w:rFonts w:ascii="Consolas" w:eastAsia="Times New Roman" w:hAnsi="Consolas" w:cs="Consolas"/>
          <w:sz w:val="20"/>
          <w:szCs w:val="20"/>
        </w:rPr>
        <w:t>,</w:t>
      </w:r>
    </w:p>
    <w:p w14:paraId="0E151D60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  "</w:t>
      </w:r>
      <w:r w:rsidRPr="003C567D">
        <w:rPr>
          <w:rFonts w:ascii="Consolas" w:eastAsia="Times New Roman" w:hAnsi="Consolas" w:cs="Consolas"/>
          <w:sz w:val="20"/>
          <w:szCs w:val="20"/>
        </w:rPr>
        <w:t>en_US": "BOONPAN"</w:t>
      </w:r>
    </w:p>
    <w:p w14:paraId="5B14AF4F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</w:rPr>
        <w:t xml:space="preserve">    },</w:t>
      </w:r>
    </w:p>
    <w:p w14:paraId="439655D2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"</w:t>
      </w:r>
      <w:r w:rsidRPr="003C567D">
        <w:rPr>
          <w:rFonts w:ascii="Consolas" w:eastAsia="Times New Roman" w:hAnsi="Consolas" w:cs="Consolas"/>
          <w:sz w:val="20"/>
          <w:szCs w:val="20"/>
        </w:rPr>
        <w:t>level": null,</w:t>
      </w:r>
    </w:p>
    <w:p w14:paraId="7967373F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"</w:t>
      </w:r>
      <w:r w:rsidRPr="003C567D">
        <w:rPr>
          <w:rFonts w:ascii="Consolas" w:eastAsia="Times New Roman" w:hAnsi="Consolas" w:cs="Consolas"/>
          <w:sz w:val="20"/>
          <w:szCs w:val="20"/>
        </w:rPr>
        <w:t>citizen_id": "</w:t>
      </w:r>
      <w:r w:rsidRPr="003C567D">
        <w:rPr>
          <w:rFonts w:ascii="Consolas" w:eastAsia="Times New Roman" w:hAnsi="Consolas" w:cs="Consolas"/>
          <w:sz w:val="20"/>
          <w:szCs w:val="20"/>
          <w:cs/>
        </w:rPr>
        <w:t>1579900428149"</w:t>
      </w:r>
      <w:r w:rsidRPr="003C567D">
        <w:rPr>
          <w:rFonts w:ascii="Consolas" w:eastAsia="Times New Roman" w:hAnsi="Consolas" w:cs="Consolas"/>
          <w:sz w:val="20"/>
          <w:szCs w:val="20"/>
        </w:rPr>
        <w:t>,</w:t>
      </w:r>
    </w:p>
    <w:p w14:paraId="07BF638D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"</w:t>
      </w:r>
      <w:r w:rsidRPr="003C567D">
        <w:rPr>
          <w:rFonts w:ascii="Consolas" w:eastAsia="Times New Roman" w:hAnsi="Consolas" w:cs="Consolas"/>
          <w:sz w:val="20"/>
          <w:szCs w:val="20"/>
        </w:rPr>
        <w:t>faculty": {</w:t>
      </w:r>
    </w:p>
    <w:p w14:paraId="545ACED8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  "</w:t>
      </w:r>
      <w:r w:rsidRPr="003C567D">
        <w:rPr>
          <w:rFonts w:ascii="Consolas" w:eastAsia="Times New Roman" w:hAnsi="Consolas" w:cs="Consolas"/>
          <w:sz w:val="20"/>
          <w:szCs w:val="20"/>
        </w:rPr>
        <w:t>code": "</w:t>
      </w:r>
      <w:r w:rsidRPr="003C567D">
        <w:rPr>
          <w:rFonts w:ascii="Consolas" w:eastAsia="Times New Roman" w:hAnsi="Consolas" w:cs="Consolas"/>
          <w:sz w:val="20"/>
          <w:szCs w:val="20"/>
          <w:cs/>
        </w:rPr>
        <w:t>05"</w:t>
      </w:r>
      <w:r w:rsidRPr="003C567D">
        <w:rPr>
          <w:rFonts w:ascii="Consolas" w:eastAsia="Times New Roman" w:hAnsi="Consolas" w:cs="Consolas"/>
          <w:sz w:val="20"/>
          <w:szCs w:val="20"/>
        </w:rPr>
        <w:t>,</w:t>
      </w:r>
    </w:p>
    <w:p w14:paraId="3ABE1E45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  "</w:t>
      </w:r>
      <w:r w:rsidRPr="003C567D">
        <w:rPr>
          <w:rFonts w:ascii="Consolas" w:eastAsia="Times New Roman" w:hAnsi="Consolas" w:cs="Consolas"/>
          <w:sz w:val="20"/>
          <w:szCs w:val="20"/>
        </w:rPr>
        <w:t>th_TH": "</w:t>
      </w:r>
      <w:r w:rsidRPr="003C567D">
        <w:rPr>
          <w:rFonts w:ascii="Consolas" w:eastAsia="Times New Roman" w:hAnsi="Consolas"/>
          <w:cs/>
        </w:rPr>
        <w:t>คณะวิทยาศาสตร์</w:t>
      </w:r>
      <w:r w:rsidRPr="003C567D">
        <w:rPr>
          <w:rFonts w:ascii="Consolas" w:eastAsia="Times New Roman" w:hAnsi="Consolas" w:cs="Consolas"/>
          <w:sz w:val="20"/>
          <w:szCs w:val="20"/>
          <w:cs/>
        </w:rPr>
        <w:t>"</w:t>
      </w:r>
      <w:r w:rsidRPr="003C567D">
        <w:rPr>
          <w:rFonts w:ascii="Consolas" w:eastAsia="Times New Roman" w:hAnsi="Consolas" w:cs="Consolas"/>
          <w:sz w:val="20"/>
          <w:szCs w:val="20"/>
        </w:rPr>
        <w:t>,</w:t>
      </w:r>
    </w:p>
    <w:p w14:paraId="2A9C02D4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  "</w:t>
      </w:r>
      <w:r w:rsidRPr="003C567D">
        <w:rPr>
          <w:rFonts w:ascii="Consolas" w:eastAsia="Times New Roman" w:hAnsi="Consolas" w:cs="Consolas"/>
          <w:sz w:val="20"/>
          <w:szCs w:val="20"/>
        </w:rPr>
        <w:t>en_US": "Faculty of Science"</w:t>
      </w:r>
    </w:p>
    <w:p w14:paraId="3E25369D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</w:rPr>
        <w:t xml:space="preserve">    },</w:t>
      </w:r>
    </w:p>
    <w:p w14:paraId="34ACF655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  <w:cs/>
        </w:rPr>
        <w:t xml:space="preserve">    "</w:t>
      </w:r>
      <w:r w:rsidRPr="003C567D">
        <w:rPr>
          <w:rFonts w:ascii="Consolas" w:eastAsia="Times New Roman" w:hAnsi="Consolas" w:cs="Consolas"/>
          <w:sz w:val="20"/>
          <w:szCs w:val="20"/>
        </w:rPr>
        <w:t>image": null</w:t>
      </w:r>
    </w:p>
    <w:p w14:paraId="6A72F7CA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</w:rPr>
        <w:t xml:space="preserve">  }</w:t>
      </w:r>
    </w:p>
    <w:p w14:paraId="5798E336" w14:textId="77777777" w:rsidR="007E235B" w:rsidRPr="003C567D" w:rsidRDefault="007E235B" w:rsidP="008C521D">
      <w:pPr>
        <w:pStyle w:val="Cordia14"/>
        <w:tabs>
          <w:tab w:val="left" w:pos="450"/>
          <w:tab w:val="left" w:pos="900"/>
          <w:tab w:val="left" w:pos="1080"/>
        </w:tabs>
        <w:ind w:left="1800"/>
        <w:jc w:val="thaiDistribute"/>
        <w:rPr>
          <w:rFonts w:ascii="Consolas" w:eastAsia="Times New Roman" w:hAnsi="Consolas" w:cs="Consolas"/>
          <w:sz w:val="20"/>
          <w:szCs w:val="20"/>
        </w:rPr>
      </w:pPr>
      <w:r w:rsidRPr="003C567D">
        <w:rPr>
          <w:rFonts w:ascii="Consolas" w:eastAsia="Times New Roman" w:hAnsi="Consolas" w:cs="Consolas"/>
          <w:sz w:val="20"/>
          <w:szCs w:val="20"/>
        </w:rPr>
        <w:t>}</w:t>
      </w:r>
    </w:p>
    <w:p w14:paraId="1F517EDD" w14:textId="77777777" w:rsidR="007E235B" w:rsidRPr="00092830" w:rsidRDefault="007E235B" w:rsidP="008C521D">
      <w:pPr>
        <w:spacing w:after="0" w:line="240" w:lineRule="auto"/>
        <w:ind w:left="1440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โดยค่าของตัวแปร </w:t>
      </w:r>
      <w:r w:rsidRPr="00092830">
        <w:rPr>
          <w:rFonts w:ascii="Cordia New" w:hAnsi="Cordia New" w:cs="Cordia New"/>
          <w:color w:val="000000" w:themeColor="text1"/>
          <w:sz w:val="28"/>
        </w:rPr>
        <w:t>ticket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จะถูกสร้างก็ต่อเมื่อการร้องขอสำเร็จ</w:t>
      </w:r>
      <w:r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คือ ค่าของ </w:t>
      </w:r>
      <w:r w:rsidRPr="00092830">
        <w:rPr>
          <w:rFonts w:ascii="Cordia New" w:hAnsi="Cordia New" w:cs="Cordia New"/>
          <w:color w:val="000000" w:themeColor="text1"/>
          <w:sz w:val="28"/>
        </w:rPr>
        <w:t>success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เป็นจริง</w:t>
      </w:r>
    </w:p>
    <w:p w14:paraId="147C9B83" w14:textId="77777777" w:rsidR="007E235B" w:rsidRDefault="007E235B" w:rsidP="008C521D">
      <w:pPr>
        <w:pStyle w:val="Cordia14"/>
        <w:tabs>
          <w:tab w:val="left" w:pos="450"/>
          <w:tab w:val="left" w:pos="900"/>
          <w:tab w:val="left" w:pos="1080"/>
        </w:tabs>
        <w:jc w:val="center"/>
      </w:pPr>
      <w:r>
        <w:rPr>
          <w:noProof/>
        </w:rPr>
        <w:drawing>
          <wp:inline distT="0" distB="0" distL="0" distR="0" wp14:anchorId="752FB6D7" wp14:editId="4FD1D96B">
            <wp:extent cx="4669465" cy="3215662"/>
            <wp:effectExtent l="0" t="0" r="0" b="3810"/>
            <wp:docPr id="22" name="Picture 26" descr="D:\myprojects\Senior Project\Diagrams\ITSC REST AP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D:\myprojects\Senior Project\Diagrams\ITSC REST API.jpg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69465" cy="321566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B669F0D" w14:textId="50757E06" w:rsidR="007E235B" w:rsidRPr="00092830" w:rsidRDefault="007E235B" w:rsidP="008C521D">
      <w:pPr>
        <w:pStyle w:val="Figure"/>
        <w:rPr>
          <w:color w:val="000000" w:themeColor="text1"/>
        </w:rPr>
      </w:pPr>
      <w:bookmarkStart w:id="89" w:name="_Toc419677904"/>
      <w:bookmarkStart w:id="90" w:name="_Toc425342100"/>
      <w:r w:rsidRPr="00092830">
        <w:rPr>
          <w:color w:val="000000" w:themeColor="text1"/>
          <w:cs/>
        </w:rPr>
        <w:t xml:space="preserve">รูปที่ </w:t>
      </w:r>
      <w:r w:rsidR="007A5943">
        <w:rPr>
          <w:color w:val="000000" w:themeColor="text1"/>
          <w:cs/>
        </w:rPr>
        <w:fldChar w:fldCharType="begin"/>
      </w:r>
      <w:r w:rsidR="007A5943">
        <w:rPr>
          <w:color w:val="000000" w:themeColor="text1"/>
          <w:cs/>
        </w:rPr>
        <w:instrText xml:space="preserve"> </w:instrText>
      </w:r>
      <w:r w:rsidR="007A5943">
        <w:rPr>
          <w:color w:val="000000" w:themeColor="text1"/>
        </w:rPr>
        <w:instrText xml:space="preserve">STYLEREF </w:instrText>
      </w:r>
      <w:r w:rsidR="007A5943">
        <w:rPr>
          <w:color w:val="000000" w:themeColor="text1"/>
          <w:cs/>
        </w:rPr>
        <w:instrText xml:space="preserve">1 </w:instrText>
      </w:r>
      <w:r w:rsidR="007A5943">
        <w:rPr>
          <w:color w:val="000000" w:themeColor="text1"/>
        </w:rPr>
        <w:instrText>\s</w:instrText>
      </w:r>
      <w:r w:rsidR="007A5943">
        <w:rPr>
          <w:color w:val="000000" w:themeColor="text1"/>
          <w:cs/>
        </w:rPr>
        <w:instrText xml:space="preserve"> </w:instrText>
      </w:r>
      <w:r w:rsidR="007A5943">
        <w:rPr>
          <w:color w:val="000000" w:themeColor="text1"/>
          <w:cs/>
        </w:rPr>
        <w:fldChar w:fldCharType="separate"/>
      </w:r>
      <w:r w:rsidR="007A5943">
        <w:rPr>
          <w:noProof/>
          <w:color w:val="000000" w:themeColor="text1"/>
          <w:cs/>
        </w:rPr>
        <w:t>2</w:t>
      </w:r>
      <w:r w:rsidR="007A5943">
        <w:rPr>
          <w:color w:val="000000" w:themeColor="text1"/>
          <w:cs/>
        </w:rPr>
        <w:fldChar w:fldCharType="end"/>
      </w:r>
      <w:r w:rsidR="007A5943">
        <w:rPr>
          <w:color w:val="000000" w:themeColor="text1"/>
          <w:cs/>
        </w:rPr>
        <w:t>.</w:t>
      </w:r>
      <w:r w:rsidR="007A5943">
        <w:rPr>
          <w:color w:val="000000" w:themeColor="text1"/>
          <w:cs/>
        </w:rPr>
        <w:fldChar w:fldCharType="begin"/>
      </w:r>
      <w:r w:rsidR="007A5943">
        <w:rPr>
          <w:color w:val="000000" w:themeColor="text1"/>
          <w:cs/>
        </w:rPr>
        <w:instrText xml:space="preserve"> </w:instrText>
      </w:r>
      <w:r w:rsidR="007A5943">
        <w:rPr>
          <w:color w:val="000000" w:themeColor="text1"/>
        </w:rPr>
        <w:instrText xml:space="preserve">SEQ </w:instrText>
      </w:r>
      <w:r w:rsidR="007A5943">
        <w:rPr>
          <w:color w:val="000000" w:themeColor="text1"/>
          <w:cs/>
        </w:rPr>
        <w:instrText xml:space="preserve">รูปที่ </w:instrText>
      </w:r>
      <w:r w:rsidR="007A5943">
        <w:rPr>
          <w:color w:val="000000" w:themeColor="text1"/>
        </w:rPr>
        <w:instrText xml:space="preserve">\* ARABIC \s </w:instrText>
      </w:r>
      <w:r w:rsidR="007A5943">
        <w:rPr>
          <w:color w:val="000000" w:themeColor="text1"/>
          <w:cs/>
        </w:rPr>
        <w:instrText xml:space="preserve">1 </w:instrText>
      </w:r>
      <w:r w:rsidR="007A5943">
        <w:rPr>
          <w:color w:val="000000" w:themeColor="text1"/>
          <w:cs/>
        </w:rPr>
        <w:fldChar w:fldCharType="separate"/>
      </w:r>
      <w:r w:rsidR="007A5943">
        <w:rPr>
          <w:noProof/>
          <w:color w:val="000000" w:themeColor="text1"/>
          <w:cs/>
        </w:rPr>
        <w:t>6</w:t>
      </w:r>
      <w:r w:rsidR="007A5943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แผนภาพการ</w:t>
      </w:r>
      <w:r>
        <w:rPr>
          <w:rFonts w:hint="cs"/>
          <w:color w:val="000000" w:themeColor="text1"/>
          <w:cs/>
        </w:rPr>
        <w:t xml:space="preserve">ชื่อฟังก์ชัน และตัวแปร </w:t>
      </w:r>
      <w:bookmarkEnd w:id="89"/>
      <w:r>
        <w:rPr>
          <w:rFonts w:hint="cs"/>
          <w:color w:val="000000" w:themeColor="text1"/>
          <w:cs/>
        </w:rPr>
        <w:t>ของส่วนบริการเรสต์เอพีไอ สำนักบริการเทคโนโลยี มหาวิทยาลัยเชียงใหม่</w:t>
      </w:r>
      <w:bookmarkEnd w:id="90"/>
    </w:p>
    <w:p w14:paraId="71CD348B" w14:textId="77777777" w:rsidR="00F10FDE" w:rsidRPr="00092830" w:rsidRDefault="003F0AEB" w:rsidP="008C521D">
      <w:pPr>
        <w:pStyle w:val="Heading1"/>
        <w:rPr>
          <w:color w:val="000000" w:themeColor="text1"/>
        </w:rPr>
      </w:pPr>
      <w:r w:rsidRPr="00092830">
        <w:rPr>
          <w:rFonts w:eastAsia="Times New Roman"/>
          <w:color w:val="000000" w:themeColor="text1"/>
          <w:cs/>
        </w:rPr>
        <w:br w:type="page"/>
      </w:r>
      <w:bookmarkStart w:id="91" w:name="_Toc425341963"/>
      <w:r w:rsidR="00F10FDE" w:rsidRPr="00092830">
        <w:rPr>
          <w:color w:val="000000" w:themeColor="text1"/>
          <w:cs/>
        </w:rPr>
        <w:lastRenderedPageBreak/>
        <w:t xml:space="preserve">บทที่ </w:t>
      </w:r>
      <w:r w:rsidR="00F10FDE" w:rsidRPr="00092830">
        <w:rPr>
          <w:color w:val="000000" w:themeColor="text1"/>
        </w:rPr>
        <w:t>3</w:t>
      </w:r>
      <w:r w:rsidR="00F10FDE" w:rsidRPr="00092830">
        <w:rPr>
          <w:color w:val="000000" w:themeColor="text1"/>
          <w:cs/>
        </w:rPr>
        <w:br/>
        <w:t>การวิเคราะห์</w:t>
      </w:r>
      <w:r w:rsidR="00077C4F">
        <w:rPr>
          <w:rFonts w:hint="cs"/>
          <w:color w:val="000000" w:themeColor="text1"/>
          <w:cs/>
        </w:rPr>
        <w:t xml:space="preserve"> </w:t>
      </w:r>
      <w:r w:rsidR="00F10FDE" w:rsidRPr="00092830">
        <w:rPr>
          <w:color w:val="000000" w:themeColor="text1"/>
          <w:cs/>
        </w:rPr>
        <w:t>และออกแบบระบบ</w:t>
      </w:r>
      <w:bookmarkEnd w:id="91"/>
    </w:p>
    <w:p w14:paraId="6865BA7F" w14:textId="0599FD30" w:rsidR="00F10FDE" w:rsidRPr="00092830" w:rsidRDefault="00405B7F" w:rsidP="008C521D">
      <w:pPr>
        <w:spacing w:line="240" w:lineRule="auto"/>
        <w:rPr>
          <w:rFonts w:ascii="Cordia New" w:hAnsi="Cordia New" w:cs="Cordia New"/>
          <w:color w:val="000000" w:themeColor="text1"/>
        </w:rPr>
      </w:pPr>
      <w:r>
        <w:rPr>
          <w:rFonts w:ascii="Cordia New" w:hAnsi="Cordia New" w:cs="Cordia New"/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A89E3E2" wp14:editId="160980AC">
                <wp:simplePos x="0" y="0"/>
                <wp:positionH relativeFrom="column">
                  <wp:posOffset>2419350</wp:posOffset>
                </wp:positionH>
                <wp:positionV relativeFrom="paragraph">
                  <wp:posOffset>-1730375</wp:posOffset>
                </wp:positionV>
                <wp:extent cx="609600" cy="476250"/>
                <wp:effectExtent l="0" t="0" r="0" b="0"/>
                <wp:wrapNone/>
                <wp:docPr id="679" name="Rectangl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09600" cy="4762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0A81ED7F" id="Rectangle 12" o:spid="_x0000_s1026" style="position:absolute;margin-left:190.5pt;margin-top:-136.25pt;width:48pt;height:37.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" stroked="f"/>
            </w:pict>
          </mc:Fallback>
        </mc:AlternateContent>
      </w:r>
    </w:p>
    <w:p w14:paraId="21B079AC" w14:textId="77777777" w:rsidR="00F10FDE" w:rsidRPr="00092830" w:rsidRDefault="00F10FDE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  <w:t>บทนี้กล่าวถึงการวิเคราะห์</w:t>
      </w:r>
      <w:r w:rsidR="00356446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ออกแบบระบบงาน โดยจะทำการศึกษาลักษณะการทำงานของระบบเดิม โดยจะทำการศึกษาลักษณะของระบบใช้งานเดิมว่ามีคุณสมบัติการทำงานเป็นอย่างไร มีปัญหาอะไร และทำการสำรวจความต้องการในการพัฒนาระบบเดิมจากคุณ</w:t>
      </w:r>
      <w:r w:rsidR="001C42D4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ถนอม กองใจ ผู้ดูแลระบบส่งงานของภาควิชาวิทยาการคอมพิวเตอร์ เพื่อศึกษารายละเอียดงานของระบบเดิมเพื่อทำการออกแบบ</w:t>
      </w:r>
      <w:r w:rsidR="00077C4F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ปรับปรุงระบบบริการผ่านเว็บใหม่ให้เกิดการเข้าใช้งานที่สะดวกขึ้น โดยมุ่งเน้นร</w:t>
      </w:r>
      <w:r w:rsidR="00370C20">
        <w:rPr>
          <w:rFonts w:ascii="Cordia New" w:hAnsi="Cordia New" w:cs="Cordia New"/>
          <w:color w:val="000000" w:themeColor="text1"/>
          <w:sz w:val="28"/>
          <w:cs/>
        </w:rPr>
        <w:t>ายละเอียดในการยืนยันตัวตนขอ</w:t>
      </w:r>
      <w:r w:rsidR="00370C20">
        <w:rPr>
          <w:rFonts w:ascii="Cordia New" w:hAnsi="Cordia New" w:cs="Cordia New" w:hint="cs"/>
          <w:color w:val="000000" w:themeColor="text1"/>
          <w:sz w:val="28"/>
          <w:cs/>
        </w:rPr>
        <w:t xml:space="preserve">งผู้ใช้งานผ่านบัญชีผู้ใช้ไอทีมหาวิทยาลัยเชียงใหม่ </w:t>
      </w:r>
    </w:p>
    <w:p w14:paraId="0A3885AB" w14:textId="77777777" w:rsidR="00F10FDE" w:rsidRPr="00092830" w:rsidRDefault="00F10FDE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356C9DDB" w14:textId="77777777" w:rsidR="00F10FDE" w:rsidRPr="00092830" w:rsidRDefault="00F10FDE" w:rsidP="008C521D">
      <w:pPr>
        <w:pStyle w:val="Heading2"/>
        <w:rPr>
          <w:color w:val="000000" w:themeColor="text1"/>
        </w:rPr>
      </w:pPr>
      <w:bookmarkStart w:id="92" w:name="_Toc425341964"/>
      <w:r w:rsidRPr="00092830">
        <w:rPr>
          <w:color w:val="000000" w:themeColor="text1"/>
          <w:cs/>
        </w:rPr>
        <w:t>การศึกษาระบบงานเดิม</w:t>
      </w:r>
      <w:bookmarkEnd w:id="92"/>
    </w:p>
    <w:p w14:paraId="22F09EE5" w14:textId="77777777" w:rsidR="00F10FDE" w:rsidRPr="00092830" w:rsidRDefault="00F10FDE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  <w:t>การศึกษาระบบงานเดิมทั่วไป เป็นการศึกษารายละเอียดของขั้นตอนการยืนยันตัวตนของระบบส่งการบ้านเดิมที่ใช้งานอยู่ ซึ่งมีการยืนยันตัวตนกับระบบผ่านเว็บเพจหน้าพีเอชพี</w:t>
      </w:r>
      <w:r w:rsidR="00EF1B9B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โดยมีการยืนยันตัวตน</w:t>
      </w:r>
      <w:r w:rsidR="00663198">
        <w:rPr>
          <w:rFonts w:ascii="Cordia New" w:hAnsi="Cordia New" w:cs="Cordia New" w:hint="cs"/>
          <w:color w:val="000000" w:themeColor="text1"/>
          <w:sz w:val="28"/>
          <w:cs/>
        </w:rPr>
        <w:t>นักศึกษาใช้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ลขรหัสประจำตัวนักศึกษา</w:t>
      </w:r>
      <w:r w:rsidR="008270F2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ละรหัสผ่านเป็นลักษณะเลขสุ่มจำนวน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4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หลักเพื่อยืนยันตัวตนกับฐานข้อมูลในระบบ ส่วนอาจารย์</w:t>
      </w:r>
      <w:r w:rsidR="008270F2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ผู้ดูแลระบบใช้ชื่อ</w:t>
      </w:r>
      <w:r w:rsidR="008270F2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รหัสเลขสุ่มสี่ตัวเพื่อเข้าระบบ เพื่อเข้าสู่ระบบสารสนเทศส่งการบ้านแต่ละตอนของกระบวนวิชาต่างๆ ส่วนอาจารย์</w:t>
      </w:r>
      <w:r w:rsidR="008270F2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ผู้ดูแลระบบเข้าเรียกดูการส่งการบ้านของนักศึกษาโดยตรงจากไดเรกทอรี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 (Directory)</w:t>
      </w:r>
      <w:r w:rsidR="008270F2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ของกระบวนวิชานั้น เพื่อการตรวจ</w:t>
      </w:r>
      <w:r w:rsidR="008270F2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ให้คะแนนฐานข้อมูลมีการจัดเก็บข้อมูลนักศึกษาประกอบไปด้วย รหัสนักศึกษาเป็นกุญแจหลัก ชื่อ</w:t>
      </w:r>
      <w:r w:rsidRPr="00092830">
        <w:rPr>
          <w:rFonts w:ascii="Cordia New" w:hAnsi="Cordia New" w:cs="Cordia New"/>
          <w:color w:val="000000" w:themeColor="text1"/>
          <w:sz w:val="28"/>
        </w:rPr>
        <w:t>-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นามสกุลรหัสเลขสุ่มจำนวน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4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หลักในฐานข้อมูลของอาจารย์</w:t>
      </w:r>
      <w:r w:rsidR="00692DD0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ผู้ดูแลระบบประกอบไปด้วย ไอดี ชื่อ</w:t>
      </w:r>
      <w:r w:rsidRPr="00092830">
        <w:rPr>
          <w:rFonts w:ascii="Cordia New" w:hAnsi="Cordia New" w:cs="Cordia New"/>
          <w:color w:val="000000" w:themeColor="text1"/>
          <w:sz w:val="28"/>
        </w:rPr>
        <w:t>-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นามสกุล และเลขสุ่ม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4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หลักจึงนำข้อมูลมาวิเคราะห์หาปัญหา เพื่อที่จะนำมาพัฒนา</w:t>
      </w:r>
      <w:r w:rsidR="00A438A4">
        <w:rPr>
          <w:rFonts w:ascii="Cordia New" w:hAnsi="Cordia New" w:cs="Cordia New" w:hint="cs"/>
          <w:color w:val="000000" w:themeColor="text1"/>
          <w:sz w:val="28"/>
          <w:cs/>
        </w:rPr>
        <w:t>ส่วนบริการเกตเวย์</w:t>
      </w:r>
    </w:p>
    <w:p w14:paraId="040C83D9" w14:textId="77777777" w:rsidR="00F10FDE" w:rsidRPr="00092830" w:rsidRDefault="00F10FDE" w:rsidP="008C521D">
      <w:pPr>
        <w:pStyle w:val="Heading3"/>
        <w:ind w:left="0" w:firstLine="0"/>
        <w:rPr>
          <w:color w:val="000000" w:themeColor="text1"/>
        </w:rPr>
      </w:pPr>
      <w:r w:rsidRPr="00092830">
        <w:rPr>
          <w:color w:val="000000" w:themeColor="text1"/>
          <w:cs/>
        </w:rPr>
        <w:t>ลักษณะระบบงานเดิม</w:t>
      </w:r>
    </w:p>
    <w:p w14:paraId="6F2AC856" w14:textId="77777777" w:rsidR="00F10FDE" w:rsidRDefault="00F10FDE" w:rsidP="008C521D">
      <w:pPr>
        <w:pStyle w:val="ListParagraph"/>
        <w:spacing w:after="0" w:line="240" w:lineRule="auto"/>
        <w:ind w:left="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ab/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ลักษณะการทำงานของ</w:t>
      </w:r>
      <w:r w:rsidRPr="00092830">
        <w:rPr>
          <w:rFonts w:ascii="Cordia New" w:hAnsi="Cordia New" w:cs="Cordia New"/>
          <w:color w:val="000000" w:themeColor="text1"/>
          <w:cs/>
        </w:rPr>
        <w:t>ระบบจัดการการส่งการบ้านปฏิบัติการ ภาควิชาวิทยาการคอมพิวเตอร์ คณะวิทยาศาสตร์ มหาวิทยาลัยเชียงใหม่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ในส่วนของการยืนยันตัวตนของนักศึกษา มีการกรอกเลขรหัสนักศึกษาเก้าตัว และรหัสคือเลขสุ่ม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 4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หลักที่จัดเก็บไว้ในฐานข้อมูลเพื่อเข้าใช้งานภายในระ</w:t>
      </w:r>
      <w:r w:rsidR="00692DD0">
        <w:rPr>
          <w:rFonts w:ascii="Cordia New" w:hAnsi="Cordia New" w:cs="Cordia New"/>
          <w:color w:val="000000" w:themeColor="text1"/>
          <w:sz w:val="28"/>
          <w:cs/>
        </w:rPr>
        <w:t>บบ ส่วนของอาจารย์เป็น</w:t>
      </w:r>
      <w:r w:rsidR="00692DD0">
        <w:rPr>
          <w:rFonts w:ascii="Cordia New" w:hAnsi="Cordia New" w:cs="Cordia New" w:hint="cs"/>
          <w:color w:val="000000" w:themeColor="text1"/>
          <w:sz w:val="28"/>
          <w:cs/>
        </w:rPr>
        <w:t xml:space="preserve">ใช้ชื่อจริง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ละ รหัสผ่านเลขสุ่ม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4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หลัก</w:t>
      </w:r>
    </w:p>
    <w:p w14:paraId="57548766" w14:textId="77777777" w:rsidR="00F10FDE" w:rsidRPr="00092830" w:rsidRDefault="00F10FDE" w:rsidP="008C521D">
      <w:pPr>
        <w:pStyle w:val="Heading3"/>
        <w:ind w:left="0" w:firstLine="0"/>
        <w:rPr>
          <w:color w:val="000000" w:themeColor="text1"/>
          <w:cs/>
        </w:rPr>
      </w:pPr>
      <w:r w:rsidRPr="00092830">
        <w:rPr>
          <w:color w:val="000000" w:themeColor="text1"/>
          <w:cs/>
        </w:rPr>
        <w:t>ปัญหาของระบบงานเดิม</w:t>
      </w:r>
    </w:p>
    <w:p w14:paraId="60DB2D25" w14:textId="77777777" w:rsidR="00F10FDE" w:rsidRPr="00092830" w:rsidRDefault="00F10FDE" w:rsidP="008C521D">
      <w:pPr>
        <w:pStyle w:val="ListParagraph"/>
        <w:spacing w:line="240" w:lineRule="auto"/>
        <w:ind w:left="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  <w:t>จากการวิเคราะห์ระบบงานเดิม พบว่ามีปัญหาในการกำหนดให้ใช้รหัสผ่านเลขสุ่มสี่ตัวในการยืนยันตัวตนกับระบบของนักศึกษา เกิดการจำรหัสผ่านเพิ่มเติม ทำให้นักศึกษาลืมรหัสผ่านที่ตัวเองได้รับไป และรหัสผ่านที่ถูกแอบมอง ดักจับ ซึ่งปัญหาของระบบงานเดิมมีดังนี้</w:t>
      </w:r>
    </w:p>
    <w:p w14:paraId="535FBD28" w14:textId="77777777" w:rsidR="00F10FDE" w:rsidRPr="00092830" w:rsidRDefault="00F10FDE" w:rsidP="00F1380A">
      <w:pPr>
        <w:pStyle w:val="ListParagraph"/>
        <w:numPr>
          <w:ilvl w:val="0"/>
          <w:numId w:val="10"/>
        </w:numPr>
        <w:spacing w:line="240" w:lineRule="auto"/>
        <w:ind w:left="990" w:hanging="27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การกำหนดรหัสผ่านให้แก่นักศึกษา เนื่องจากเป็นตัวเลขสุ่มสี่ตัว เพิ่มภาระการจำให้แก่นักศึกษา ทำให้เกิดการลืม</w:t>
      </w:r>
      <w:r w:rsidR="00E378FF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ละความผิดพลาดในการจำตัวเลขได้ </w:t>
      </w:r>
    </w:p>
    <w:p w14:paraId="1AE883C5" w14:textId="77777777" w:rsidR="00F10FDE" w:rsidRPr="00092830" w:rsidRDefault="00F10FDE" w:rsidP="00F1380A">
      <w:pPr>
        <w:pStyle w:val="ListParagraph"/>
        <w:numPr>
          <w:ilvl w:val="0"/>
          <w:numId w:val="10"/>
        </w:numPr>
        <w:spacing w:line="240" w:lineRule="auto"/>
        <w:ind w:left="720" w:firstLine="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ความปลอดภัยของรหัสเข้าใช้งาน ที่อาจถูกแอบมอง และดักจับ</w:t>
      </w:r>
    </w:p>
    <w:p w14:paraId="6513E70B" w14:textId="77777777" w:rsidR="00F10FDE" w:rsidRPr="00092830" w:rsidRDefault="00F10FDE" w:rsidP="00F1380A">
      <w:pPr>
        <w:pStyle w:val="ListParagraph"/>
        <w:numPr>
          <w:ilvl w:val="0"/>
          <w:numId w:val="10"/>
        </w:numPr>
        <w:spacing w:line="240" w:lineRule="auto"/>
        <w:ind w:left="720" w:firstLine="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ขั้นตอนของการสร้าง และแจกรหัสผ่านแก่นักศึกษายังมีความยุ่งยาก</w:t>
      </w:r>
    </w:p>
    <w:p w14:paraId="47937FF7" w14:textId="77777777" w:rsidR="00F10FDE" w:rsidRPr="00092830" w:rsidRDefault="00F10FDE" w:rsidP="008C521D">
      <w:pPr>
        <w:pStyle w:val="Heading2"/>
        <w:rPr>
          <w:color w:val="000000" w:themeColor="text1"/>
        </w:rPr>
      </w:pPr>
      <w:bookmarkStart w:id="93" w:name="_Toc425341965"/>
      <w:r w:rsidRPr="00092830">
        <w:rPr>
          <w:color w:val="000000" w:themeColor="text1"/>
          <w:cs/>
        </w:rPr>
        <w:lastRenderedPageBreak/>
        <w:t>การวิเคราะห์ความต้องการของระบบ</w:t>
      </w:r>
      <w:bookmarkEnd w:id="93"/>
    </w:p>
    <w:p w14:paraId="00A100F3" w14:textId="77777777" w:rsidR="00F10FDE" w:rsidRDefault="00F0433C" w:rsidP="008C521D">
      <w:pPr>
        <w:pStyle w:val="Heading3"/>
      </w:pPr>
      <w:r>
        <w:rPr>
          <w:rFonts w:hint="cs"/>
          <w:cs/>
        </w:rPr>
        <w:t>แนวทางการออกแบบระบบ</w:t>
      </w:r>
    </w:p>
    <w:p w14:paraId="3BAE1211" w14:textId="77777777" w:rsidR="0028105D" w:rsidRDefault="0028105D" w:rsidP="00F1380A">
      <w:pPr>
        <w:pStyle w:val="ListParagraph"/>
        <w:numPr>
          <w:ilvl w:val="0"/>
          <w:numId w:val="35"/>
        </w:numPr>
        <w:spacing w:line="240" w:lineRule="auto"/>
        <w:ind w:left="880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>ผู้ใช้ทุกคนต้องใช้ชื่อบัญชีผู้ใช้ไอที และรหัสผ่านของมหาวิทยาลัยเชียงใหม่</w:t>
      </w:r>
    </w:p>
    <w:p w14:paraId="4F436D0A" w14:textId="0F17CC9F" w:rsidR="00727692" w:rsidRPr="00A65819" w:rsidRDefault="005F38E5" w:rsidP="00F1380A">
      <w:pPr>
        <w:pStyle w:val="ListParagraph"/>
        <w:numPr>
          <w:ilvl w:val="0"/>
          <w:numId w:val="35"/>
        </w:numPr>
        <w:spacing w:line="240" w:lineRule="auto"/>
        <w:ind w:left="880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>ส่วนบริการ</w:t>
      </w:r>
      <w:r w:rsidR="00284995">
        <w:rPr>
          <w:rFonts w:ascii="Cordia New" w:hAnsi="Cordia New" w:cs="Cordia New" w:hint="cs"/>
          <w:sz w:val="28"/>
          <w:cs/>
        </w:rPr>
        <w:t>ใช้โครงสร้างแบบเรสต์</w:t>
      </w:r>
      <w:r w:rsidR="00567D00">
        <w:rPr>
          <w:rFonts w:ascii="Cordia New" w:hAnsi="Cordia New" w:cs="Cordia New" w:hint="cs"/>
          <w:sz w:val="28"/>
          <w:cs/>
        </w:rPr>
        <w:t xml:space="preserve"> เพื่อให้ง่ายต่อการพัฒนาของส่วนบริการในอนาคต</w:t>
      </w:r>
    </w:p>
    <w:p w14:paraId="1FF7DAF7" w14:textId="77777777" w:rsidR="00CB3B80" w:rsidRDefault="002A317E" w:rsidP="00F1380A">
      <w:pPr>
        <w:pStyle w:val="ListParagraph"/>
        <w:numPr>
          <w:ilvl w:val="0"/>
          <w:numId w:val="35"/>
        </w:numPr>
        <w:spacing w:line="240" w:lineRule="auto"/>
        <w:ind w:left="880"/>
        <w:jc w:val="thaiDistribute"/>
        <w:rPr>
          <w:rFonts w:ascii="Cordia New" w:hAnsi="Cordia New" w:cs="Cordia New"/>
          <w:sz w:val="28"/>
        </w:rPr>
      </w:pPr>
      <w:r w:rsidRPr="00A65819">
        <w:rPr>
          <w:rFonts w:ascii="Cordia New" w:hAnsi="Cordia New" w:cs="Cordia New"/>
          <w:sz w:val="28"/>
          <w:cs/>
        </w:rPr>
        <w:t>ใช้โพรโทคอล</w:t>
      </w:r>
      <w:r w:rsidR="00CB3B80" w:rsidRPr="00A65819">
        <w:rPr>
          <w:rFonts w:ascii="Cordia New" w:hAnsi="Cordia New" w:cs="Cordia New"/>
          <w:sz w:val="28"/>
          <w:cs/>
        </w:rPr>
        <w:t>เอสเอสแอลใน</w:t>
      </w:r>
      <w:r w:rsidRPr="00A65819">
        <w:rPr>
          <w:rFonts w:ascii="Cordia New" w:hAnsi="Cordia New" w:cs="Cordia New"/>
          <w:sz w:val="28"/>
          <w:cs/>
        </w:rPr>
        <w:t>การรับ</w:t>
      </w:r>
      <w:r w:rsidRPr="00A65819">
        <w:rPr>
          <w:rFonts w:ascii="Cordia New" w:hAnsi="Cordia New" w:cs="Cordia New"/>
          <w:sz w:val="28"/>
        </w:rPr>
        <w:t>-</w:t>
      </w:r>
      <w:r w:rsidRPr="00A65819">
        <w:rPr>
          <w:rFonts w:ascii="Cordia New" w:hAnsi="Cordia New" w:cs="Cordia New"/>
          <w:sz w:val="28"/>
          <w:cs/>
        </w:rPr>
        <w:t>ส่ง</w:t>
      </w:r>
      <w:r w:rsidR="00CB3B80" w:rsidRPr="00A65819">
        <w:rPr>
          <w:rFonts w:ascii="Cordia New" w:hAnsi="Cordia New" w:cs="Cordia New"/>
          <w:sz w:val="28"/>
          <w:cs/>
        </w:rPr>
        <w:t>ทุกขั้นตอน</w:t>
      </w:r>
      <w:r w:rsidR="00336DCE" w:rsidRPr="00A65819">
        <w:rPr>
          <w:rFonts w:ascii="Cordia New" w:hAnsi="Cordia New" w:cs="Cordia New"/>
          <w:sz w:val="28"/>
        </w:rPr>
        <w:t xml:space="preserve"> </w:t>
      </w:r>
      <w:r w:rsidR="00336DCE" w:rsidRPr="00A65819">
        <w:rPr>
          <w:rFonts w:ascii="Cordia New" w:hAnsi="Cordia New" w:cs="Cordia New"/>
          <w:sz w:val="28"/>
          <w:cs/>
        </w:rPr>
        <w:t>เพื่อป้องกันการโจมตีแบบคนกลาง</w:t>
      </w:r>
      <w:r w:rsidR="00974397">
        <w:rPr>
          <w:rFonts w:ascii="Cordia New" w:hAnsi="Cordia New" w:cs="Cordia New"/>
          <w:sz w:val="28"/>
        </w:rPr>
        <w:t xml:space="preserve"> (</w:t>
      </w:r>
      <w:r w:rsidR="00E71B91">
        <w:rPr>
          <w:rFonts w:ascii="Cordia New" w:hAnsi="Cordia New" w:cs="Cordia New"/>
          <w:sz w:val="28"/>
        </w:rPr>
        <w:t>Man</w:t>
      </w:r>
      <w:r w:rsidR="0013448C">
        <w:rPr>
          <w:rFonts w:ascii="Cordia New" w:hAnsi="Cordia New" w:cs="Cordia New"/>
          <w:sz w:val="28"/>
        </w:rPr>
        <w:t xml:space="preserve">-In-The-Middle </w:t>
      </w:r>
      <w:r w:rsidR="00974397">
        <w:rPr>
          <w:rFonts w:ascii="Cordia New" w:hAnsi="Cordia New" w:cs="Cordia New"/>
          <w:sz w:val="28"/>
        </w:rPr>
        <w:t>Attack)</w:t>
      </w:r>
    </w:p>
    <w:p w14:paraId="0297EAEF" w14:textId="77777777" w:rsidR="00CB3B80" w:rsidRDefault="00CB3B80" w:rsidP="00F1380A">
      <w:pPr>
        <w:pStyle w:val="ListParagraph"/>
        <w:numPr>
          <w:ilvl w:val="0"/>
          <w:numId w:val="35"/>
        </w:numPr>
        <w:spacing w:line="240" w:lineRule="auto"/>
        <w:ind w:left="880"/>
        <w:jc w:val="thaiDistribute"/>
        <w:rPr>
          <w:rFonts w:ascii="Cordia New" w:hAnsi="Cordia New" w:cs="Cordia New"/>
          <w:sz w:val="28"/>
        </w:rPr>
      </w:pPr>
      <w:r w:rsidRPr="00A65819">
        <w:rPr>
          <w:rFonts w:ascii="Cordia New" w:hAnsi="Cordia New" w:cs="Cordia New"/>
          <w:sz w:val="28"/>
          <w:cs/>
        </w:rPr>
        <w:t>ใช้ลายเซ็น</w:t>
      </w:r>
      <w:r w:rsidR="006C4F90">
        <w:rPr>
          <w:rFonts w:ascii="Cordia New" w:hAnsi="Cordia New" w:cs="Cordia New" w:hint="cs"/>
          <w:sz w:val="28"/>
          <w:cs/>
        </w:rPr>
        <w:t>ที่มีรูปแบบเป็นข้อความแฮช</w:t>
      </w:r>
      <w:r w:rsidR="006C4F90">
        <w:rPr>
          <w:rFonts w:ascii="Cordia New" w:hAnsi="Cordia New" w:cs="Cordia New"/>
          <w:sz w:val="28"/>
          <w:cs/>
        </w:rPr>
        <w:t xml:space="preserve"> เพื่อ</w:t>
      </w:r>
      <w:r w:rsidR="00A65819" w:rsidRPr="00A65819">
        <w:rPr>
          <w:rFonts w:ascii="Cordia New" w:hAnsi="Cordia New" w:cs="Cordia New"/>
          <w:sz w:val="28"/>
          <w:cs/>
        </w:rPr>
        <w:t>ป้องกันการดัดแปลงข้อความคำร้อง</w:t>
      </w:r>
      <w:r w:rsidR="00A65819">
        <w:rPr>
          <w:rFonts w:ascii="Cordia New" w:hAnsi="Cordia New" w:cs="Cordia New" w:hint="cs"/>
          <w:sz w:val="28"/>
          <w:cs/>
        </w:rPr>
        <w:t xml:space="preserve"> </w:t>
      </w:r>
      <w:r w:rsidR="00A65819" w:rsidRPr="00A65819">
        <w:rPr>
          <w:rFonts w:ascii="Cordia New" w:hAnsi="Cordia New" w:cs="Cordia New"/>
          <w:sz w:val="28"/>
          <w:cs/>
        </w:rPr>
        <w:t>และ</w:t>
      </w:r>
      <w:r w:rsidR="00A65819">
        <w:rPr>
          <w:rFonts w:ascii="Cordia New" w:hAnsi="Cordia New" w:cs="Cordia New" w:hint="cs"/>
          <w:sz w:val="28"/>
          <w:cs/>
        </w:rPr>
        <w:t>เพ</w:t>
      </w:r>
      <w:r w:rsidR="00066677">
        <w:rPr>
          <w:rFonts w:ascii="Cordia New" w:hAnsi="Cordia New" w:cs="Cordia New" w:hint="cs"/>
          <w:sz w:val="28"/>
          <w:cs/>
        </w:rPr>
        <w:t>ื่อแสดงความน่าเชื่อถือของระบบที่ร้องขอส่วนบริการยืนยันตัวตน</w:t>
      </w:r>
    </w:p>
    <w:p w14:paraId="191C84F4" w14:textId="661AFF48" w:rsidR="00185E4B" w:rsidRPr="00A65819" w:rsidRDefault="007505CB" w:rsidP="00F1380A">
      <w:pPr>
        <w:pStyle w:val="ListParagraph"/>
        <w:numPr>
          <w:ilvl w:val="0"/>
          <w:numId w:val="35"/>
        </w:numPr>
        <w:spacing w:line="240" w:lineRule="auto"/>
        <w:ind w:left="880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>ส่วนบริการเกตเวย์</w:t>
      </w:r>
      <w:r w:rsidR="00185E4B" w:rsidRPr="00A65819">
        <w:rPr>
          <w:rFonts w:ascii="Cordia New" w:hAnsi="Cordia New" w:cs="Cordia New"/>
          <w:sz w:val="28"/>
          <w:cs/>
        </w:rPr>
        <w:t>รับ</w:t>
      </w:r>
      <w:r>
        <w:rPr>
          <w:rFonts w:ascii="Cordia New" w:hAnsi="Cordia New" w:cs="Cordia New" w:hint="cs"/>
          <w:sz w:val="28"/>
          <w:cs/>
        </w:rPr>
        <w:t xml:space="preserve">เวลาในตัวแปรส่วนหัวชื่อ </w:t>
      </w:r>
      <w:r>
        <w:rPr>
          <w:rFonts w:ascii="Cordia New" w:hAnsi="Cordia New" w:cs="Cordia New"/>
          <w:sz w:val="28"/>
        </w:rPr>
        <w:t>X-TimeStamp</w:t>
      </w:r>
      <w:r w:rsidR="00EE33C3">
        <w:rPr>
          <w:rFonts w:ascii="Cordia New" w:hAnsi="Cordia New" w:cs="Cordia New"/>
          <w:sz w:val="28"/>
        </w:rPr>
        <w:t xml:space="preserve"> </w:t>
      </w:r>
      <w:r w:rsidR="00185E4B" w:rsidRPr="00A65819">
        <w:rPr>
          <w:rFonts w:ascii="Cordia New" w:hAnsi="Cordia New" w:cs="Cordia New"/>
          <w:sz w:val="28"/>
          <w:cs/>
        </w:rPr>
        <w:t xml:space="preserve">ไม่น้อยกว่าหรือมากกว่า </w:t>
      </w:r>
      <w:r w:rsidR="00185E4B" w:rsidRPr="00A65819">
        <w:rPr>
          <w:rFonts w:ascii="Cordia New" w:hAnsi="Cordia New" w:cs="Cordia New"/>
          <w:sz w:val="28"/>
        </w:rPr>
        <w:t xml:space="preserve">5 </w:t>
      </w:r>
      <w:r w:rsidR="00185E4B" w:rsidRPr="00A65819">
        <w:rPr>
          <w:rFonts w:ascii="Cordia New" w:hAnsi="Cordia New" w:cs="Cordia New"/>
          <w:sz w:val="28"/>
          <w:cs/>
        </w:rPr>
        <w:t>นาที</w:t>
      </w:r>
      <w:r w:rsidR="0088368C">
        <w:rPr>
          <w:rFonts w:ascii="Cordia New" w:hAnsi="Cordia New" w:cs="Cordia New"/>
          <w:sz w:val="28"/>
        </w:rPr>
        <w:t xml:space="preserve"> </w:t>
      </w:r>
      <w:r w:rsidR="0088368C">
        <w:rPr>
          <w:rFonts w:ascii="Cordia New" w:hAnsi="Cordia New" w:cs="Cordia New" w:hint="cs"/>
          <w:sz w:val="28"/>
          <w:cs/>
        </w:rPr>
        <w:t>โดยเทียบกับเวลา</w:t>
      </w:r>
      <w:r w:rsidR="00185E4B" w:rsidRPr="00A65819">
        <w:rPr>
          <w:rFonts w:ascii="Cordia New" w:hAnsi="Cordia New" w:cs="Cordia New"/>
          <w:sz w:val="28"/>
          <w:cs/>
        </w:rPr>
        <w:t>ที่</w:t>
      </w:r>
      <w:r w:rsidR="00185E4B">
        <w:rPr>
          <w:rFonts w:ascii="Cordia New" w:hAnsi="Cordia New" w:cs="Cordia New" w:hint="cs"/>
          <w:sz w:val="28"/>
          <w:cs/>
        </w:rPr>
        <w:t>ส่วนบริการ</w:t>
      </w:r>
      <w:r w:rsidR="00185E4B" w:rsidRPr="00A65819">
        <w:rPr>
          <w:rFonts w:ascii="Cordia New" w:hAnsi="Cordia New" w:cs="Cordia New"/>
          <w:sz w:val="28"/>
          <w:cs/>
        </w:rPr>
        <w:t>เกตเวย์</w:t>
      </w:r>
      <w:r w:rsidR="00375C95">
        <w:rPr>
          <w:rFonts w:ascii="Cordia New" w:hAnsi="Cordia New" w:cs="Cordia New"/>
          <w:sz w:val="28"/>
          <w:cs/>
        </w:rPr>
        <w:t>ได้รับคำร้อง</w:t>
      </w:r>
      <w:r w:rsidR="00185E4B">
        <w:rPr>
          <w:rFonts w:ascii="Cordia New" w:hAnsi="Cordia New" w:cs="Cordia New" w:hint="cs"/>
          <w:sz w:val="28"/>
          <w:cs/>
        </w:rPr>
        <w:t xml:space="preserve"> ป้องกันการโจมตีแบบทำซ้ำ </w:t>
      </w:r>
      <w:r w:rsidR="00185E4B">
        <w:rPr>
          <w:rFonts w:ascii="Cordia New" w:hAnsi="Cordia New" w:cs="Cordia New"/>
          <w:sz w:val="28"/>
        </w:rPr>
        <w:t>(Replay Attack)</w:t>
      </w:r>
    </w:p>
    <w:p w14:paraId="76254BF9" w14:textId="77777777" w:rsidR="005C261E" w:rsidRPr="00A65819" w:rsidRDefault="00040E84" w:rsidP="00F1380A">
      <w:pPr>
        <w:pStyle w:val="ListParagraph"/>
        <w:numPr>
          <w:ilvl w:val="0"/>
          <w:numId w:val="35"/>
        </w:numPr>
        <w:spacing w:line="240" w:lineRule="auto"/>
        <w:ind w:left="880"/>
        <w:jc w:val="thaiDistribute"/>
        <w:rPr>
          <w:rFonts w:ascii="Cordia New" w:hAnsi="Cordia New" w:cs="Cordia New"/>
          <w:sz w:val="28"/>
        </w:rPr>
      </w:pPr>
      <w:r w:rsidRPr="00A65819">
        <w:rPr>
          <w:rFonts w:ascii="Cordia New" w:hAnsi="Cordia New" w:cs="Cordia New"/>
          <w:sz w:val="28"/>
          <w:cs/>
        </w:rPr>
        <w:t>การทำงานที่มีการส่งรหัสผ่านผู้ใช้งานให้ส่ง</w:t>
      </w:r>
      <w:r w:rsidR="00EB0E3A" w:rsidRPr="00A65819">
        <w:rPr>
          <w:rFonts w:ascii="Cordia New" w:hAnsi="Cordia New" w:cs="Cordia New"/>
          <w:sz w:val="28"/>
          <w:cs/>
        </w:rPr>
        <w:t xml:space="preserve">ผ่านแบบ </w:t>
      </w:r>
      <w:r w:rsidR="00EB0E3A" w:rsidRPr="00A65819">
        <w:rPr>
          <w:rFonts w:ascii="Cordia New" w:hAnsi="Cordia New" w:cs="Cordia New"/>
          <w:sz w:val="28"/>
        </w:rPr>
        <w:t>POST</w:t>
      </w:r>
      <w:r w:rsidR="00A65819">
        <w:rPr>
          <w:rFonts w:ascii="Cordia New" w:hAnsi="Cordia New" w:cs="Cordia New" w:hint="cs"/>
          <w:sz w:val="28"/>
          <w:cs/>
        </w:rPr>
        <w:t xml:space="preserve"> </w:t>
      </w:r>
      <w:r w:rsidR="0079287A">
        <w:rPr>
          <w:rFonts w:ascii="Cordia New" w:hAnsi="Cordia New" w:cs="Cordia New" w:hint="cs"/>
          <w:sz w:val="28"/>
          <w:cs/>
        </w:rPr>
        <w:t xml:space="preserve">เพราะ </w:t>
      </w:r>
      <w:r w:rsidR="00C724E3">
        <w:rPr>
          <w:rFonts w:ascii="Cordia New" w:hAnsi="Cordia New" w:cs="Cordia New" w:hint="cs"/>
          <w:sz w:val="28"/>
          <w:cs/>
        </w:rPr>
        <w:t xml:space="preserve">การที่ส่งข้อมูลแบบ </w:t>
      </w:r>
      <w:r w:rsidR="00C724E3">
        <w:rPr>
          <w:rFonts w:ascii="Cordia New" w:hAnsi="Cordia New" w:cs="Cordia New"/>
          <w:sz w:val="28"/>
        </w:rPr>
        <w:t xml:space="preserve">GET </w:t>
      </w:r>
      <w:r w:rsidR="00C724E3">
        <w:rPr>
          <w:rFonts w:ascii="Cordia New" w:hAnsi="Cordia New" w:cs="Cordia New" w:hint="cs"/>
          <w:sz w:val="28"/>
          <w:cs/>
        </w:rPr>
        <w:t>ผ่าน</w:t>
      </w:r>
      <w:r w:rsidR="0079287A">
        <w:rPr>
          <w:rFonts w:ascii="Cordia New" w:hAnsi="Cordia New" w:cs="Cordia New" w:hint="cs"/>
          <w:sz w:val="28"/>
          <w:cs/>
        </w:rPr>
        <w:t>สายอักขระสอบถาม</w:t>
      </w:r>
      <w:r w:rsidR="00C724E3">
        <w:rPr>
          <w:rFonts w:ascii="Cordia New" w:hAnsi="Cordia New" w:cs="Cordia New" w:hint="cs"/>
          <w:sz w:val="28"/>
          <w:cs/>
        </w:rPr>
        <w:t>จะทำให้ข้อมูลถูกบันทึกไว้ในล็อกของ</w:t>
      </w:r>
      <w:r w:rsidR="0079287A">
        <w:rPr>
          <w:rFonts w:ascii="Cordia New" w:hAnsi="Cordia New" w:cs="Cordia New" w:hint="cs"/>
          <w:sz w:val="28"/>
          <w:cs/>
        </w:rPr>
        <w:t>ตัวบริการเว็บ</w:t>
      </w:r>
    </w:p>
    <w:p w14:paraId="0FE07D4E" w14:textId="77777777" w:rsidR="00080C5A" w:rsidRDefault="00080C5A" w:rsidP="00F1380A">
      <w:pPr>
        <w:pStyle w:val="ListParagraph"/>
        <w:numPr>
          <w:ilvl w:val="0"/>
          <w:numId w:val="35"/>
        </w:numPr>
        <w:spacing w:line="240" w:lineRule="auto"/>
        <w:ind w:left="880"/>
        <w:jc w:val="thaiDistribute"/>
        <w:rPr>
          <w:rFonts w:ascii="Cordia New" w:hAnsi="Cordia New" w:cs="Cordia New"/>
          <w:sz w:val="28"/>
        </w:rPr>
      </w:pPr>
      <w:r w:rsidRPr="00A65819">
        <w:rPr>
          <w:rFonts w:ascii="Cordia New" w:hAnsi="Cordia New" w:cs="Cordia New"/>
          <w:sz w:val="28"/>
          <w:cs/>
        </w:rPr>
        <w:t>ข</w:t>
      </w:r>
      <w:r w:rsidR="00DB363C">
        <w:rPr>
          <w:rFonts w:ascii="Cordia New" w:hAnsi="Cordia New" w:cs="Cordia New"/>
          <w:sz w:val="28"/>
          <w:cs/>
        </w:rPr>
        <w:t>้อมูลที่คืนกลับเป็น</w:t>
      </w:r>
      <w:r w:rsidR="00DB363C">
        <w:rPr>
          <w:rFonts w:ascii="Cordia New" w:hAnsi="Cordia New" w:cs="Cordia New" w:hint="cs"/>
          <w:sz w:val="28"/>
          <w:cs/>
        </w:rPr>
        <w:t>ข้อความรูปแบบ</w:t>
      </w:r>
      <w:r w:rsidR="00DB363C">
        <w:rPr>
          <w:rFonts w:ascii="Cordia New" w:hAnsi="Cordia New" w:cs="Cordia New"/>
          <w:sz w:val="28"/>
          <w:cs/>
        </w:rPr>
        <w:t>เจสัน</w:t>
      </w:r>
      <w:r w:rsidR="00DB363C">
        <w:rPr>
          <w:rFonts w:ascii="Cordia New" w:hAnsi="Cordia New" w:cs="Cordia New" w:hint="cs"/>
          <w:sz w:val="28"/>
          <w:cs/>
        </w:rPr>
        <w:t>ทุกครั้ง</w:t>
      </w:r>
    </w:p>
    <w:p w14:paraId="3233D7E7" w14:textId="77777777" w:rsidR="00A75CC0" w:rsidRPr="00A65819" w:rsidRDefault="00A75CC0" w:rsidP="00F1380A">
      <w:pPr>
        <w:pStyle w:val="ListParagraph"/>
        <w:numPr>
          <w:ilvl w:val="0"/>
          <w:numId w:val="35"/>
        </w:numPr>
        <w:spacing w:line="240" w:lineRule="auto"/>
        <w:ind w:left="880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>ใช้เลขสถานะเอชทีทีพีเป็นตัว</w:t>
      </w:r>
      <w:r w:rsidR="0085598D">
        <w:rPr>
          <w:rFonts w:ascii="Cordia New" w:hAnsi="Cordia New" w:cs="Cordia New" w:hint="cs"/>
          <w:sz w:val="28"/>
          <w:cs/>
        </w:rPr>
        <w:t>บอกถึงสถานะของบริการที่ถูกร้องขอ</w:t>
      </w:r>
    </w:p>
    <w:p w14:paraId="09EE8619" w14:textId="77777777" w:rsidR="000C04F7" w:rsidRDefault="000C04F7" w:rsidP="008C521D">
      <w:pPr>
        <w:pStyle w:val="Heading3"/>
      </w:pPr>
      <w:r w:rsidRPr="00092830">
        <w:rPr>
          <w:cs/>
        </w:rPr>
        <w:t>ความต้องการของผู้ใช้</w:t>
      </w:r>
    </w:p>
    <w:p w14:paraId="1E9B2402" w14:textId="4D7AC27B" w:rsidR="00A538B1" w:rsidRPr="007413A9" w:rsidRDefault="00A538B1" w:rsidP="008C521D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</w:rPr>
        <w:tab/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จากการวิเคราะห</w:t>
      </w:r>
      <w:r>
        <w:rPr>
          <w:rFonts w:ascii="Cordia New" w:hAnsi="Cordia New" w:cs="Cordia New" w:hint="cs"/>
          <w:color w:val="000000" w:themeColor="text1"/>
          <w:sz w:val="28"/>
          <w:cs/>
        </w:rPr>
        <w:t>์ส่วนยืนยันตัวตนของ</w:t>
      </w:r>
      <w:r w:rsidRPr="00092830">
        <w:rPr>
          <w:rFonts w:ascii="Cordia New" w:hAnsi="Cordia New" w:cs="Cordia New"/>
          <w:color w:val="000000" w:themeColor="text1"/>
          <w:cs/>
        </w:rPr>
        <w:t xml:space="preserve">ระบบจัดการการส่งการบ้านปฏิบัติการ ภาควิชาวิทยาการคอมพิวเตอร์ คณะวิทยาศาสตร์ มหาวิทยาลัยเชียงใหม่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ข้อมูลความต้องการจากคุณถนอม กองใจ ผู้ดูแลระบบ และคำแนะนำจาก</w:t>
      </w:r>
      <w:r>
        <w:rPr>
          <w:rFonts w:ascii="Cordia New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อาจารย์ ดร.รัศมีทิพย์</w:t>
      </w:r>
      <w:r>
        <w:rPr>
          <w:rFonts w:ascii="Cordia New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วิตา </w:t>
      </w:r>
      <w:r w:rsidR="00AD1297">
        <w:rPr>
          <w:rFonts w:ascii="Cordia New" w:hAnsi="Cordia New" w:cs="Cordia New" w:hint="cs"/>
          <w:color w:val="000000" w:themeColor="text1"/>
          <w:sz w:val="28"/>
          <w:cs/>
        </w:rPr>
        <w:t>และคุณ</w:t>
      </w:r>
      <w:r w:rsidR="00C107C7" w:rsidRPr="000A6EE3">
        <w:rPr>
          <w:rStyle w:val="5yl5"/>
          <w:rFonts w:cs="Cordia New"/>
          <w:cs/>
        </w:rPr>
        <w:t>ปรเมศวร์ พูลประสาธน์พร</w:t>
      </w:r>
      <w:r w:rsidR="00C107C7">
        <w:rPr>
          <w:rStyle w:val="5yl5"/>
          <w:rFonts w:cs="Cordia New" w:hint="cs"/>
          <w:cs/>
        </w:rPr>
        <w:t xml:space="preserve"> ผู้ดูแลระบบเรสต์ยืนยันตัวตนของสำนักบริการเทคโนโลยีมหาวิทยาลัยเชียงใหม่</w:t>
      </w:r>
      <w:r w:rsidR="00183CBC">
        <w:rPr>
          <w:rStyle w:val="5yl5"/>
          <w:rFonts w:cs="Cordia New" w:hint="cs"/>
          <w:cs/>
        </w:rPr>
        <w:t xml:space="preserve"> </w:t>
      </w:r>
      <w:r>
        <w:rPr>
          <w:rFonts w:ascii="Cordia New" w:hAnsi="Cordia New" w:cs="Cordia New"/>
          <w:color w:val="000000" w:themeColor="text1"/>
          <w:sz w:val="28"/>
          <w:cs/>
        </w:rPr>
        <w:t>จึงนำความต้องการที่ได้มา</w:t>
      </w:r>
      <w:r>
        <w:rPr>
          <w:rFonts w:ascii="Cordia New" w:hAnsi="Cordia New" w:cs="Cordia New" w:hint="cs"/>
          <w:color w:val="000000" w:themeColor="text1"/>
          <w:sz w:val="28"/>
          <w:cs/>
        </w:rPr>
        <w:t>พัฒนา</w:t>
      </w:r>
      <w:r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ยืนยันตัวตนโดย</w:t>
      </w:r>
      <w:r w:rsidRPr="007413A9">
        <w:rPr>
          <w:rFonts w:ascii="Cordia New" w:hAnsi="Cordia New" w:cs="Cordia New"/>
          <w:color w:val="000000" w:themeColor="text1"/>
          <w:sz w:val="28"/>
          <w:cs/>
        </w:rPr>
        <w:t xml:space="preserve">ใช้เรสต์เอพีไอ </w:t>
      </w:r>
      <w:r w:rsidR="00AE4145" w:rsidRPr="007413A9">
        <w:rPr>
          <w:rFonts w:ascii="Cordia New" w:hAnsi="Cordia New" w:cs="Cordia New"/>
          <w:sz w:val="28"/>
          <w:cs/>
        </w:rPr>
        <w:t xml:space="preserve">จากการวิเคราะห์บทบาทของผู้ใช้แต่ละประเภท ประกอบไปด้วยลักษณะการทำงานหลักๆ ดังนี้ </w:t>
      </w:r>
    </w:p>
    <w:p w14:paraId="7D686910" w14:textId="6B9911B6" w:rsidR="0058517D" w:rsidRPr="007413A9" w:rsidRDefault="009F0FF4" w:rsidP="009F0FF4">
      <w:pPr>
        <w:pStyle w:val="Heading4"/>
      </w:pPr>
      <w:r w:rsidRPr="007413A9">
        <w:rPr>
          <w:cs/>
        </w:rPr>
        <w:t>กลุ่มผู้ใช้งานเพื่อยืนยันตัวตน</w:t>
      </w:r>
      <w:r w:rsidR="00CF4B53" w:rsidRPr="007413A9">
        <w:rPr>
          <w:cs/>
        </w:rPr>
        <w:t xml:space="preserve"> </w:t>
      </w:r>
      <w:r w:rsidR="00CF4B53" w:rsidRPr="007413A9">
        <w:t>(</w:t>
      </w:r>
      <w:r w:rsidR="00CF4B53" w:rsidRPr="007413A9">
        <w:rPr>
          <w:cs/>
        </w:rPr>
        <w:t>นักศึกษา คณาจารย์ และผู้ดูแลระบบ</w:t>
      </w:r>
      <w:r w:rsidR="00CF4B53" w:rsidRPr="007413A9">
        <w:t>)</w:t>
      </w:r>
    </w:p>
    <w:p w14:paraId="6D967563" w14:textId="57198F79" w:rsidR="00CA33EB" w:rsidRPr="007413A9" w:rsidRDefault="00CF4B53" w:rsidP="00F1380A">
      <w:pPr>
        <w:pStyle w:val="ListParagraph"/>
        <w:numPr>
          <w:ilvl w:val="0"/>
          <w:numId w:val="27"/>
        </w:numPr>
        <w:spacing w:after="0"/>
        <w:ind w:left="1710"/>
        <w:rPr>
          <w:rFonts w:ascii="Cordia New" w:hAnsi="Cordia New" w:cs="Cordia New"/>
          <w:sz w:val="28"/>
        </w:rPr>
      </w:pPr>
      <w:r w:rsidRPr="007413A9">
        <w:rPr>
          <w:rFonts w:ascii="Cordia New" w:hAnsi="Cordia New" w:cs="Cordia New"/>
          <w:sz w:val="28"/>
          <w:cs/>
        </w:rPr>
        <w:t>ยืนยันตัวตน</w:t>
      </w:r>
      <w:r w:rsidR="0003120C" w:rsidRPr="007413A9">
        <w:rPr>
          <w:rFonts w:ascii="Cordia New" w:hAnsi="Cordia New" w:cs="Cordia New"/>
          <w:sz w:val="28"/>
          <w:cs/>
        </w:rPr>
        <w:t>โดยใช้ชื่อบัญชีผู้ใช้ไอที และรหัสผ่านของมหาวิทยาลัยเชียงใหม่</w:t>
      </w:r>
    </w:p>
    <w:p w14:paraId="6267FE1A" w14:textId="66CAB0DF" w:rsidR="001E710A" w:rsidRPr="007413A9" w:rsidRDefault="0058517D" w:rsidP="009F0FF4">
      <w:pPr>
        <w:pStyle w:val="Heading4"/>
      </w:pPr>
      <w:r w:rsidRPr="007413A9">
        <w:rPr>
          <w:cs/>
        </w:rPr>
        <w:t>กลุ่มนักพัฒนาระบบนอก</w:t>
      </w:r>
    </w:p>
    <w:p w14:paraId="08F03F0B" w14:textId="515F7395" w:rsidR="00317951" w:rsidRPr="007413A9" w:rsidRDefault="00DC5C97" w:rsidP="00F1380A">
      <w:pPr>
        <w:pStyle w:val="ListParagraph"/>
        <w:numPr>
          <w:ilvl w:val="0"/>
          <w:numId w:val="28"/>
        </w:numPr>
        <w:ind w:left="1710"/>
        <w:rPr>
          <w:rFonts w:ascii="Cordia New" w:hAnsi="Cordia New" w:cs="Cordia New"/>
          <w:sz w:val="28"/>
        </w:rPr>
      </w:pPr>
      <w:r w:rsidRPr="007413A9">
        <w:rPr>
          <w:rFonts w:ascii="Cordia New" w:hAnsi="Cordia New" w:cs="Cordia New"/>
          <w:sz w:val="28"/>
          <w:cs/>
        </w:rPr>
        <w:t>ใช้งานส่วนต</w:t>
      </w:r>
      <w:r w:rsidR="00346B61" w:rsidRPr="007413A9">
        <w:rPr>
          <w:rFonts w:ascii="Cordia New" w:hAnsi="Cordia New" w:cs="Cordia New"/>
          <w:sz w:val="28"/>
          <w:cs/>
        </w:rPr>
        <w:t>่อประสานโปรแกรมของ</w:t>
      </w:r>
      <w:r w:rsidRPr="007413A9">
        <w:rPr>
          <w:rFonts w:ascii="Cordia New" w:hAnsi="Cordia New" w:cs="Cordia New"/>
          <w:sz w:val="28"/>
          <w:cs/>
        </w:rPr>
        <w:t>ส่วนบริการเกตเวย์ยืนยันตัวตน</w:t>
      </w:r>
      <w:r w:rsidR="00346B61" w:rsidRPr="007413A9">
        <w:rPr>
          <w:rFonts w:ascii="Cordia New" w:hAnsi="Cordia New" w:cs="Cordia New"/>
          <w:sz w:val="28"/>
          <w:cs/>
        </w:rPr>
        <w:t xml:space="preserve"> เพื่อใช้บริการ</w:t>
      </w:r>
      <w:r w:rsidR="00511768">
        <w:rPr>
          <w:rFonts w:ascii="Cordia New" w:hAnsi="Cordia New" w:cs="Cordia New" w:hint="cs"/>
          <w:sz w:val="28"/>
          <w:cs/>
        </w:rPr>
        <w:t>ยืนยั</w:t>
      </w:r>
      <w:r w:rsidR="009C4081">
        <w:rPr>
          <w:rFonts w:ascii="Cordia New" w:hAnsi="Cordia New" w:cs="Cordia New" w:hint="cs"/>
          <w:sz w:val="28"/>
          <w:cs/>
        </w:rPr>
        <w:t>นตัวตน และร้องขอข้อมูลผู้ใช้งาน</w:t>
      </w:r>
      <w:r w:rsidR="009C4081">
        <w:rPr>
          <w:rFonts w:ascii="Cordia New" w:hAnsi="Cordia New" w:cs="Cordia New"/>
          <w:sz w:val="28"/>
          <w:cs/>
        </w:rPr>
        <w:t>กับส่วนบริการ</w:t>
      </w:r>
      <w:r w:rsidR="00346B61" w:rsidRPr="007413A9">
        <w:rPr>
          <w:rFonts w:ascii="Cordia New" w:hAnsi="Cordia New" w:cs="Cordia New"/>
          <w:sz w:val="28"/>
          <w:cs/>
        </w:rPr>
        <w:t>เกตเวย์</w:t>
      </w:r>
      <w:r w:rsidR="009C4081">
        <w:rPr>
          <w:rFonts w:ascii="Cordia New" w:hAnsi="Cordia New" w:cs="Cordia New" w:hint="cs"/>
          <w:sz w:val="28"/>
          <w:cs/>
        </w:rPr>
        <w:t>ยืนยันตัวตน</w:t>
      </w:r>
    </w:p>
    <w:p w14:paraId="6BF68A8C" w14:textId="77777777" w:rsidR="00F10FDE" w:rsidRPr="00092830" w:rsidRDefault="000C04F7" w:rsidP="008C521D">
      <w:pPr>
        <w:pStyle w:val="Heading3"/>
        <w:spacing w:before="240"/>
        <w:rPr>
          <w:color w:val="000000" w:themeColor="text1"/>
          <w:cs/>
        </w:rPr>
      </w:pPr>
      <w:r w:rsidRPr="00092830">
        <w:rPr>
          <w:color w:val="000000" w:themeColor="text1"/>
          <w:cs/>
        </w:rPr>
        <w:t>การเปรียบเทียบบริการยืนยันตัวตนจากสำนั</w:t>
      </w:r>
      <w:r>
        <w:rPr>
          <w:color w:val="000000" w:themeColor="text1"/>
          <w:cs/>
        </w:rPr>
        <w:t>กบริการเทคโนโลยี</w:t>
      </w:r>
      <w:r>
        <w:rPr>
          <w:rFonts w:hint="cs"/>
          <w:color w:val="000000" w:themeColor="text1"/>
          <w:cs/>
        </w:rPr>
        <w:t>ที่มีอยู่</w:t>
      </w:r>
    </w:p>
    <w:p w14:paraId="6C2E1EEF" w14:textId="182EBBA8" w:rsidR="00F10FDE" w:rsidRPr="00D67378" w:rsidRDefault="00110D9A" w:rsidP="00CC047E">
      <w:pPr>
        <w:spacing w:after="0" w:line="240" w:lineRule="auto"/>
        <w:ind w:left="540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>ส่วนบริการ</w:t>
      </w:r>
      <w:r>
        <w:rPr>
          <w:rFonts w:ascii="Cordia New" w:hAnsi="Cordia New" w:cs="Cordia New"/>
          <w:color w:val="000000" w:themeColor="text1"/>
          <w:sz w:val="28"/>
          <w:cs/>
        </w:rPr>
        <w:t>ยืนยันตัวตน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ของสำนักบริการเทคโนโลยี</w:t>
      </w:r>
      <w:r>
        <w:rPr>
          <w:rFonts w:ascii="Cordia New" w:hAnsi="Cordia New" w:cs="Cordia New" w:hint="cs"/>
          <w:color w:val="000000" w:themeColor="text1"/>
          <w:sz w:val="28"/>
          <w:cs/>
        </w:rPr>
        <w:t>ที่ให้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มีดังนี้</w:t>
      </w:r>
      <w:r w:rsidR="00473B7D">
        <w:rPr>
          <w:rFonts w:ascii="Cordia New" w:hAnsi="Cordia New" w:cs="Cordia New" w:hint="cs"/>
          <w:color w:val="000000" w:themeColor="text1"/>
          <w:sz w:val="28"/>
          <w:cs/>
        </w:rPr>
        <w:t xml:space="preserve"> โดยการเปรียบเทียบดูจากตารางที่ </w:t>
      </w:r>
      <w:r w:rsidR="00D67378">
        <w:rPr>
          <w:rFonts w:ascii="Cordia New" w:hAnsi="Cordia New" w:cs="Cordia New"/>
          <w:color w:val="000000" w:themeColor="text1"/>
          <w:sz w:val="28"/>
        </w:rPr>
        <w:t>3.1</w:t>
      </w:r>
    </w:p>
    <w:p w14:paraId="40659D40" w14:textId="77777777" w:rsidR="00F10FDE" w:rsidRPr="00EB21F2" w:rsidRDefault="002F75CF" w:rsidP="00F1380A">
      <w:pPr>
        <w:pStyle w:val="ListParagraph"/>
        <w:numPr>
          <w:ilvl w:val="0"/>
          <w:numId w:val="11"/>
        </w:numPr>
        <w:spacing w:after="0" w:line="240" w:lineRule="auto"/>
        <w:ind w:left="770" w:hanging="270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>บริการ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เรเดียสยืนยันตัวตนของสำ</w:t>
      </w:r>
      <w:r w:rsidR="008D5BE2">
        <w:rPr>
          <w:rFonts w:ascii="Cordia New" w:hAnsi="Cordia New" w:cs="Cordia New"/>
          <w:color w:val="000000" w:themeColor="text1"/>
          <w:sz w:val="28"/>
          <w:cs/>
        </w:rPr>
        <w:t>นักบริการเทคโนโลยี มี</w:t>
      </w:r>
      <w:r w:rsidR="008D5BE2">
        <w:rPr>
          <w:rFonts w:ascii="Cordia New" w:hAnsi="Cordia New" w:cs="Cordia New" w:hint="cs"/>
          <w:color w:val="000000" w:themeColor="text1"/>
          <w:sz w:val="28"/>
          <w:cs/>
        </w:rPr>
        <w:t>ข้อจำกัด คือ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 xml:space="preserve"> ระบบที่เรียกใช้ต้องมี </w:t>
      </w:r>
      <w:r w:rsidR="00F10FDE" w:rsidRPr="00092830">
        <w:rPr>
          <w:rFonts w:ascii="Cordia New" w:hAnsi="Cordia New" w:cs="Cordia New"/>
          <w:color w:val="000000" w:themeColor="text1"/>
          <w:cs/>
        </w:rPr>
        <w:t xml:space="preserve">ไอพีภายนอก </w:t>
      </w:r>
      <w:r>
        <w:rPr>
          <w:rFonts w:ascii="Cordia New" w:hAnsi="Cordia New" w:cs="Cordia New" w:hint="cs"/>
          <w:color w:val="000000" w:themeColor="text1"/>
          <w:cs/>
        </w:rPr>
        <w:t>การยืนยันตัวตน</w:t>
      </w:r>
      <w:r w:rsidR="00F10FDE" w:rsidRPr="00EB21F2">
        <w:rPr>
          <w:rFonts w:ascii="Cordia New" w:hAnsi="Cordia New" w:cs="Cordia New"/>
          <w:color w:val="000000" w:themeColor="text1"/>
          <w:cs/>
        </w:rPr>
        <w:t>ใช้</w:t>
      </w:r>
      <w:r>
        <w:rPr>
          <w:rFonts w:ascii="Cordia New" w:hAnsi="Cordia New" w:cs="Cordia New" w:hint="cs"/>
          <w:color w:val="000000" w:themeColor="text1"/>
          <w:cs/>
        </w:rPr>
        <w:t>ชื่อบัญชีผู้ใช้ไอที</w:t>
      </w:r>
      <w:r w:rsidR="0052218C">
        <w:rPr>
          <w:rFonts w:ascii="Cordia New" w:hAnsi="Cordia New" w:cs="Cordia New" w:hint="cs"/>
          <w:color w:val="000000" w:themeColor="text1"/>
          <w:cs/>
        </w:rPr>
        <w:t>กับ</w:t>
      </w:r>
      <w:r w:rsidR="00F10FDE" w:rsidRPr="00EB21F2">
        <w:rPr>
          <w:rFonts w:ascii="Cordia New" w:hAnsi="Cordia New" w:cs="Cordia New"/>
          <w:color w:val="000000" w:themeColor="text1"/>
          <w:cs/>
        </w:rPr>
        <w:t>รหัสผ่าน</w:t>
      </w:r>
      <w:r w:rsidR="0052218C">
        <w:rPr>
          <w:rFonts w:ascii="Cordia New" w:hAnsi="Cordia New" w:cs="Cordia New" w:hint="cs"/>
          <w:color w:val="000000" w:themeColor="text1"/>
          <w:cs/>
        </w:rPr>
        <w:t xml:space="preserve"> </w:t>
      </w:r>
      <w:r w:rsidR="00F10FDE" w:rsidRPr="00EB21F2">
        <w:rPr>
          <w:rFonts w:ascii="Cordia New" w:hAnsi="Cordia New" w:cs="Cordia New"/>
          <w:color w:val="000000" w:themeColor="text1"/>
          <w:cs/>
        </w:rPr>
        <w:t>ผู้ใช้ยูอาร์แอลผู้ให้</w:t>
      </w:r>
      <w:r w:rsidR="00F05512">
        <w:rPr>
          <w:rFonts w:ascii="Cordia New" w:hAnsi="Cordia New" w:cs="Cordia New" w:hint="cs"/>
          <w:color w:val="000000" w:themeColor="text1"/>
          <w:cs/>
        </w:rPr>
        <w:t>การ</w:t>
      </w:r>
      <w:r w:rsidR="00F10FDE" w:rsidRPr="00EB21F2">
        <w:rPr>
          <w:rFonts w:ascii="Cordia New" w:hAnsi="Cordia New" w:cs="Cordia New"/>
          <w:color w:val="000000" w:themeColor="text1"/>
          <w:cs/>
        </w:rPr>
        <w:t>บริการเรเดียส และรหัสลับ ในการร้องขอแต่ละครั้ง</w:t>
      </w:r>
    </w:p>
    <w:p w14:paraId="154E85C8" w14:textId="77777777" w:rsidR="00F10FDE" w:rsidRDefault="003D0A31" w:rsidP="00F1380A">
      <w:pPr>
        <w:pStyle w:val="ListParagraph"/>
        <w:numPr>
          <w:ilvl w:val="0"/>
          <w:numId w:val="11"/>
        </w:numPr>
        <w:spacing w:after="0" w:line="240" w:lineRule="auto"/>
        <w:ind w:left="770" w:hanging="270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lastRenderedPageBreak/>
        <w:t>เรสต์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เอพีไอยืนยันตัวตนของสำนักบริการเทคโนโลยี</w:t>
      </w:r>
      <w:r w:rsidR="00F10FDE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 xml:space="preserve">ความต้องการ การเรียกแบบ </w:t>
      </w:r>
      <w:r w:rsidR="00F10FDE" w:rsidRPr="00092830">
        <w:rPr>
          <w:rFonts w:ascii="Cordia New" w:hAnsi="Cordia New" w:cs="Cordia New"/>
          <w:color w:val="000000" w:themeColor="text1"/>
          <w:sz w:val="28"/>
        </w:rPr>
        <w:t>GET</w:t>
      </w:r>
      <w:r w:rsidR="00D25E7F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ผ่านยูอาร์แอล ของสำนักบริการเทคโนโลยี พร้อมพารามิเตอร์</w:t>
      </w:r>
      <w:r w:rsidR="008D5BE2">
        <w:rPr>
          <w:rFonts w:ascii="Cordia New" w:hAnsi="Cordia New" w:cs="Cordia New" w:hint="cs"/>
          <w:color w:val="000000" w:themeColor="text1"/>
          <w:sz w:val="28"/>
          <w:cs/>
        </w:rPr>
        <w:t>ส่วนหัว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ที่ส่งไปพร้อมกัน เช่น</w:t>
      </w:r>
      <w:r w:rsidR="008D5BE2">
        <w:rPr>
          <w:rFonts w:ascii="Cordia New" w:hAnsi="Cordia New" w:cs="Cordia New" w:hint="cs"/>
          <w:color w:val="000000" w:themeColor="text1"/>
          <w:sz w:val="28"/>
          <w:cs/>
        </w:rPr>
        <w:t xml:space="preserve"> ชื่อบัญชี</w:t>
      </w:r>
      <w:r w:rsidR="008D5BE2">
        <w:rPr>
          <w:rFonts w:ascii="Cordia New" w:hAnsi="Cordia New" w:cs="Cordia New"/>
          <w:color w:val="000000" w:themeColor="text1"/>
          <w:sz w:val="28"/>
          <w:cs/>
        </w:rPr>
        <w:t>ผู้ใช้</w:t>
      </w:r>
      <w:r w:rsidR="008D5BE2">
        <w:rPr>
          <w:rFonts w:ascii="Cordia New" w:hAnsi="Cordia New" w:cs="Cordia New" w:hint="cs"/>
          <w:color w:val="000000" w:themeColor="text1"/>
          <w:sz w:val="28"/>
          <w:cs/>
        </w:rPr>
        <w:t>ไอที</w:t>
      </w:r>
      <w:r w:rsidR="008D5BE2">
        <w:rPr>
          <w:rFonts w:ascii="Cordia New" w:hAnsi="Cordia New" w:cs="Cordia New"/>
          <w:color w:val="000000" w:themeColor="text1"/>
          <w:sz w:val="28"/>
          <w:cs/>
        </w:rPr>
        <w:t xml:space="preserve"> รหัสผ่าน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 xml:space="preserve"> เลขที่โปรแกรม และรหัสของโปรแกรม </w:t>
      </w:r>
      <w:r w:rsidR="00FD5327">
        <w:rPr>
          <w:rFonts w:ascii="Cordia New" w:hAnsi="Cordia New" w:cs="Cordia New"/>
          <w:color w:val="000000" w:themeColor="text1"/>
          <w:sz w:val="28"/>
          <w:cs/>
        </w:rPr>
        <w:t>โทเค็น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ที่ได้หลังยืนยันตัวตนสำเร็จ</w:t>
      </w:r>
    </w:p>
    <w:p w14:paraId="006F01DB" w14:textId="2EBC070B" w:rsidR="00F075CE" w:rsidRDefault="00F075CE" w:rsidP="008C521D">
      <w:pPr>
        <w:pStyle w:val="Figure"/>
        <w:spacing w:after="0"/>
        <w:ind w:left="1051" w:hanging="1051"/>
        <w:jc w:val="left"/>
        <w:rPr>
          <w:color w:val="000000" w:themeColor="text1"/>
        </w:rPr>
      </w:pPr>
      <w:bookmarkStart w:id="94" w:name="_Toc419495972"/>
      <w:bookmarkStart w:id="95" w:name="_Toc429562309"/>
      <w:r w:rsidRPr="00092830">
        <w:rPr>
          <w:color w:val="000000" w:themeColor="text1"/>
          <w:cs/>
        </w:rPr>
        <w:t xml:space="preserve">ตารางที่ </w:t>
      </w:r>
      <w:r w:rsidR="00C8661E">
        <w:rPr>
          <w:color w:val="000000" w:themeColor="text1"/>
          <w:cs/>
        </w:rPr>
        <w:fldChar w:fldCharType="begin"/>
      </w:r>
      <w:r w:rsidR="00C8661E">
        <w:rPr>
          <w:color w:val="000000" w:themeColor="text1"/>
          <w:cs/>
        </w:rPr>
        <w:instrText xml:space="preserve"> </w:instrText>
      </w:r>
      <w:r w:rsidR="00C8661E">
        <w:rPr>
          <w:color w:val="000000" w:themeColor="text1"/>
        </w:rPr>
        <w:instrText xml:space="preserve">STYLEREF </w:instrText>
      </w:r>
      <w:r w:rsidR="00C8661E">
        <w:rPr>
          <w:color w:val="000000" w:themeColor="text1"/>
          <w:cs/>
        </w:rPr>
        <w:instrText xml:space="preserve">1 </w:instrText>
      </w:r>
      <w:r w:rsidR="00C8661E">
        <w:rPr>
          <w:color w:val="000000" w:themeColor="text1"/>
        </w:rPr>
        <w:instrText>\s</w:instrText>
      </w:r>
      <w:r w:rsidR="00C8661E">
        <w:rPr>
          <w:color w:val="000000" w:themeColor="text1"/>
          <w:cs/>
        </w:rPr>
        <w:instrText xml:space="preserve"> </w:instrText>
      </w:r>
      <w:r w:rsidR="00C8661E">
        <w:rPr>
          <w:color w:val="000000" w:themeColor="text1"/>
          <w:cs/>
        </w:rPr>
        <w:fldChar w:fldCharType="separate"/>
      </w:r>
      <w:r w:rsidR="00C8661E">
        <w:rPr>
          <w:noProof/>
          <w:color w:val="000000" w:themeColor="text1"/>
          <w:cs/>
        </w:rPr>
        <w:t>3</w:t>
      </w:r>
      <w:r w:rsidR="00C8661E">
        <w:rPr>
          <w:color w:val="000000" w:themeColor="text1"/>
          <w:cs/>
        </w:rPr>
        <w:fldChar w:fldCharType="end"/>
      </w:r>
      <w:r w:rsidR="00C8661E">
        <w:rPr>
          <w:color w:val="000000" w:themeColor="text1"/>
          <w:cs/>
        </w:rPr>
        <w:t>.</w:t>
      </w:r>
      <w:r w:rsidR="00C8661E">
        <w:rPr>
          <w:color w:val="000000" w:themeColor="text1"/>
          <w:cs/>
        </w:rPr>
        <w:fldChar w:fldCharType="begin"/>
      </w:r>
      <w:r w:rsidR="00C8661E">
        <w:rPr>
          <w:color w:val="000000" w:themeColor="text1"/>
          <w:cs/>
        </w:rPr>
        <w:instrText xml:space="preserve"> </w:instrText>
      </w:r>
      <w:r w:rsidR="00C8661E">
        <w:rPr>
          <w:color w:val="000000" w:themeColor="text1"/>
        </w:rPr>
        <w:instrText xml:space="preserve">SEQ </w:instrText>
      </w:r>
      <w:r w:rsidR="00C8661E">
        <w:rPr>
          <w:color w:val="000000" w:themeColor="text1"/>
          <w:cs/>
        </w:rPr>
        <w:instrText xml:space="preserve">ตารางที่ </w:instrText>
      </w:r>
      <w:r w:rsidR="00C8661E">
        <w:rPr>
          <w:color w:val="000000" w:themeColor="text1"/>
        </w:rPr>
        <w:instrText xml:space="preserve">\* ARABIC \s </w:instrText>
      </w:r>
      <w:r w:rsidR="00C8661E">
        <w:rPr>
          <w:color w:val="000000" w:themeColor="text1"/>
          <w:cs/>
        </w:rPr>
        <w:instrText xml:space="preserve">1 </w:instrText>
      </w:r>
      <w:r w:rsidR="00C8661E">
        <w:rPr>
          <w:color w:val="000000" w:themeColor="text1"/>
          <w:cs/>
        </w:rPr>
        <w:fldChar w:fldCharType="separate"/>
      </w:r>
      <w:r w:rsidR="00C8661E">
        <w:rPr>
          <w:noProof/>
          <w:color w:val="000000" w:themeColor="text1"/>
          <w:cs/>
        </w:rPr>
        <w:t>1</w:t>
      </w:r>
      <w:r w:rsidR="00C8661E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ตารางเปรียบเทียบคุณสมบัติของเรเดียสยืนยันตัวตน และเอพีไอยืนยันตัวตนของสำนักบริการเทคโนโลยี</w:t>
      </w:r>
      <w:bookmarkEnd w:id="94"/>
      <w:bookmarkEnd w:id="95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762"/>
        <w:gridCol w:w="2766"/>
        <w:gridCol w:w="2769"/>
      </w:tblGrid>
      <w:tr w:rsidR="00F10FDE" w:rsidRPr="00092830" w14:paraId="2B5671EB" w14:textId="77777777" w:rsidTr="00A23E99">
        <w:tc>
          <w:tcPr>
            <w:tcW w:w="2952" w:type="dxa"/>
          </w:tcPr>
          <w:p w14:paraId="3DA6EAE0" w14:textId="77777777" w:rsidR="00F10FDE" w:rsidRPr="00FC4670" w:rsidRDefault="007A2931" w:rsidP="008C521D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FC467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คุณสมบัติ</w:t>
            </w:r>
          </w:p>
        </w:tc>
        <w:tc>
          <w:tcPr>
            <w:tcW w:w="2952" w:type="dxa"/>
          </w:tcPr>
          <w:p w14:paraId="478D75AF" w14:textId="77777777" w:rsidR="00F10FDE" w:rsidRPr="00FC4670" w:rsidRDefault="00F10FDE" w:rsidP="008C521D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</w:pPr>
            <w:r w:rsidRPr="00FC467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เรเดียสยืนยันตัวตนของสำนักบริการเทคโนโลยี</w:t>
            </w:r>
          </w:p>
        </w:tc>
        <w:tc>
          <w:tcPr>
            <w:tcW w:w="2952" w:type="dxa"/>
          </w:tcPr>
          <w:p w14:paraId="18E88581" w14:textId="77777777" w:rsidR="00F10FDE" w:rsidRPr="00FC4670" w:rsidRDefault="00F10FDE" w:rsidP="008C521D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</w:pPr>
            <w:r w:rsidRPr="00FC467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เอพีไอยืนยันตัวตนของสำนักบริการเทคโนโลยี</w:t>
            </w:r>
          </w:p>
        </w:tc>
      </w:tr>
      <w:tr w:rsidR="00F10FDE" w:rsidRPr="00092830" w14:paraId="00A1A468" w14:textId="77777777" w:rsidTr="00A23E99">
        <w:tc>
          <w:tcPr>
            <w:tcW w:w="2952" w:type="dxa"/>
          </w:tcPr>
          <w:p w14:paraId="2E5D05DC" w14:textId="77777777" w:rsidR="00F10FDE" w:rsidRPr="00092830" w:rsidRDefault="00B73EDB" w:rsidP="008C521D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ให้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ข้อมูล</w:t>
            </w: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ผู้ใช้</w:t>
            </w:r>
          </w:p>
        </w:tc>
        <w:tc>
          <w:tcPr>
            <w:tcW w:w="2952" w:type="dxa"/>
          </w:tcPr>
          <w:p w14:paraId="41B69952" w14:textId="77777777" w:rsidR="00F10FDE" w:rsidRPr="00092830" w:rsidRDefault="00D94A0C" w:rsidP="008C521D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ไม่ได้</w:t>
            </w:r>
          </w:p>
        </w:tc>
        <w:tc>
          <w:tcPr>
            <w:tcW w:w="2952" w:type="dxa"/>
          </w:tcPr>
          <w:p w14:paraId="1524B4CF" w14:textId="77777777" w:rsidR="00F14BA1" w:rsidRDefault="00D94A0C" w:rsidP="008C521D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ได้</w:t>
            </w:r>
            <w:r w:rsidR="004C5D66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 </w:t>
            </w:r>
            <w:r w:rsidR="00F14BA1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ผลลัพธ์เป็นข้อมูลผู้ใช้แบบเจสัน</w:t>
            </w:r>
          </w:p>
          <w:p w14:paraId="3C3930C2" w14:textId="77777777" w:rsidR="00D94A0C" w:rsidRDefault="00D94A0C" w:rsidP="008C521D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นักศึกษาใช้ฟังก์ชันชื่อ </w:t>
            </w:r>
            <w:r>
              <w:rPr>
                <w:rFonts w:ascii="Cordia New" w:hAnsi="Cordia New" w:cs="Cordia New"/>
                <w:color w:val="000000" w:themeColor="text1"/>
                <w:sz w:val="28"/>
              </w:rPr>
              <w:t>students</w:t>
            </w:r>
          </w:p>
          <w:p w14:paraId="791047DB" w14:textId="77777777" w:rsidR="00B01E09" w:rsidRPr="00092830" w:rsidRDefault="00B01E09" w:rsidP="008C521D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อาจารย์ และผู้ดูแลระบบใช้ฟังก์ชันชื่อ </w:t>
            </w:r>
            <w:r>
              <w:rPr>
                <w:rFonts w:ascii="Cordia New" w:hAnsi="Cordia New" w:cs="Cordia New"/>
                <w:color w:val="000000" w:themeColor="text1"/>
                <w:sz w:val="28"/>
              </w:rPr>
              <w:t>employees</w:t>
            </w:r>
          </w:p>
        </w:tc>
      </w:tr>
      <w:tr w:rsidR="00F10FDE" w:rsidRPr="00092830" w14:paraId="1551AAF4" w14:textId="77777777" w:rsidTr="00A23E99">
        <w:tc>
          <w:tcPr>
            <w:tcW w:w="2952" w:type="dxa"/>
          </w:tcPr>
          <w:p w14:paraId="542CE965" w14:textId="2AB12A11" w:rsidR="00F10FDE" w:rsidRPr="00092830" w:rsidRDefault="004C5D66" w:rsidP="008C521D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ทำงาน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บน</w:t>
            </w:r>
            <w:r w:rsidR="00183CC9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โพรโทคอล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เอสเอสแอล</w:t>
            </w:r>
          </w:p>
        </w:tc>
        <w:tc>
          <w:tcPr>
            <w:tcW w:w="2952" w:type="dxa"/>
          </w:tcPr>
          <w:p w14:paraId="5A02A9B3" w14:textId="77777777" w:rsidR="005C0C8C" w:rsidRPr="00092830" w:rsidRDefault="005C0C8C" w:rsidP="008C521D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ได้</w:t>
            </w:r>
            <w:r w:rsidR="004C5D66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 </w:t>
            </w:r>
          </w:p>
        </w:tc>
        <w:tc>
          <w:tcPr>
            <w:tcW w:w="2952" w:type="dxa"/>
          </w:tcPr>
          <w:p w14:paraId="33350D72" w14:textId="77777777" w:rsidR="00CB5128" w:rsidRPr="00092830" w:rsidRDefault="00CB5128" w:rsidP="008C521D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ได้</w:t>
            </w:r>
          </w:p>
        </w:tc>
      </w:tr>
      <w:tr w:rsidR="00F10FDE" w:rsidRPr="00092830" w14:paraId="11F1FBEC" w14:textId="77777777" w:rsidTr="00A719C1">
        <w:tc>
          <w:tcPr>
            <w:tcW w:w="2952" w:type="dxa"/>
          </w:tcPr>
          <w:p w14:paraId="791812A0" w14:textId="77777777" w:rsidR="00F10FDE" w:rsidRPr="00092830" w:rsidRDefault="00F10FDE" w:rsidP="008C521D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ทำงานได้กับ</w:t>
            </w:r>
            <w:r w:rsidR="00D77A0C">
              <w:rPr>
                <w:rFonts w:ascii="Cordia New" w:hAnsi="Cordia New" w:cs="Cordia New"/>
                <w:color w:val="000000" w:themeColor="text1"/>
                <w:sz w:val="28"/>
                <w:cs/>
              </w:rPr>
              <w:t>พีเอชพี</w:t>
            </w:r>
          </w:p>
        </w:tc>
        <w:tc>
          <w:tcPr>
            <w:tcW w:w="2952" w:type="dxa"/>
          </w:tcPr>
          <w:p w14:paraId="2B8F88F9" w14:textId="77777777" w:rsidR="007B284C" w:rsidRPr="00092830" w:rsidRDefault="00AB6581" w:rsidP="008C521D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ได้ </w:t>
            </w:r>
            <w:r w:rsidR="007B284C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แต่ต้องเพิ่มส่วนขยายเรเดียสให้กับตัวบริการเว็บ</w:t>
            </w:r>
            <w:r w:rsidR="00B53F74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 เพื่อส่งข้อมูลไปยังเครื่องแม่ข่ายเรเดียสจากพีเอชพี</w:t>
            </w:r>
          </w:p>
        </w:tc>
        <w:tc>
          <w:tcPr>
            <w:tcW w:w="2952" w:type="dxa"/>
            <w:vAlign w:val="center"/>
          </w:tcPr>
          <w:p w14:paraId="3C86943F" w14:textId="77777777" w:rsidR="00447B19" w:rsidRPr="00092830" w:rsidRDefault="00B862F2" w:rsidP="008C521D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ได้</w:t>
            </w:r>
          </w:p>
        </w:tc>
      </w:tr>
    </w:tbl>
    <w:p w14:paraId="217D9C5C" w14:textId="77777777" w:rsidR="00F10FDE" w:rsidRPr="00092830" w:rsidRDefault="007C31A5" w:rsidP="00D26644">
      <w:pPr>
        <w:spacing w:before="240"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  <w:cs/>
        </w:rPr>
        <w:tab/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จากการวิเคราะห์แล้ว พบว่าการใช้</w:t>
      </w:r>
      <w:r w:rsidR="00806C90">
        <w:rPr>
          <w:rFonts w:ascii="Cordia New" w:hAnsi="Cordia New" w:cs="Cordia New" w:hint="cs"/>
          <w:color w:val="000000" w:themeColor="text1"/>
          <w:sz w:val="28"/>
          <w:cs/>
        </w:rPr>
        <w:t>เรสต์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เอพีไอ</w:t>
      </w:r>
      <w:r w:rsidR="00806C90">
        <w:rPr>
          <w:rFonts w:ascii="Cordia New" w:hAnsi="Cordia New" w:cs="Cordia New" w:hint="cs"/>
          <w:color w:val="000000" w:themeColor="text1"/>
          <w:sz w:val="28"/>
          <w:cs/>
        </w:rPr>
        <w:t>สำหรับ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ยืนยันตัวตนมีความเหมาะสมที่สุดเพราะ</w:t>
      </w:r>
      <w:r w:rsidR="00F10FDE" w:rsidRPr="00092830">
        <w:rPr>
          <w:rFonts w:ascii="Cordia New" w:hAnsi="Cordia New" w:cs="Cordia New"/>
          <w:color w:val="000000" w:themeColor="text1"/>
          <w:cs/>
        </w:rPr>
        <w:t>ฟังก์ชันที่มีให้ตรงความต้องการ สามารถ</w:t>
      </w:r>
      <w:r w:rsidR="00806C90">
        <w:rPr>
          <w:rFonts w:ascii="Cordia New" w:hAnsi="Cordia New" w:cs="Cordia New"/>
          <w:color w:val="000000" w:themeColor="text1"/>
          <w:cs/>
        </w:rPr>
        <w:t>ยืนยันตัวตน และให้ข้อมูล</w:t>
      </w:r>
      <w:r w:rsidR="00806C90">
        <w:rPr>
          <w:rFonts w:ascii="Cordia New" w:hAnsi="Cordia New" w:cs="Cordia New" w:hint="cs"/>
          <w:color w:val="000000" w:themeColor="text1"/>
          <w:cs/>
        </w:rPr>
        <w:t>ผู้ใช้</w:t>
      </w:r>
      <w:r w:rsidR="00806C90">
        <w:rPr>
          <w:rFonts w:ascii="Cordia New" w:hAnsi="Cordia New" w:cs="Cordia New"/>
          <w:color w:val="000000" w:themeColor="text1"/>
          <w:cs/>
        </w:rPr>
        <w:t>ต่อคน</w:t>
      </w:r>
      <w:r w:rsidR="005812F9">
        <w:rPr>
          <w:rFonts w:ascii="Cordia New" w:hAnsi="Cordia New" w:cs="Cordia New" w:hint="cs"/>
          <w:color w:val="000000" w:themeColor="text1"/>
          <w:cs/>
        </w:rPr>
        <w:t xml:space="preserve"> ง่ายต่อการใช้งานเพราะเป็นการส่งข้อมูลแบบเรสต์</w:t>
      </w:r>
      <w:r w:rsidR="00806C90">
        <w:rPr>
          <w:rFonts w:ascii="Cordia New" w:hAnsi="Cordia New" w:cs="Cordia New"/>
          <w:color w:val="000000" w:themeColor="text1"/>
          <w:cs/>
        </w:rPr>
        <w:t xml:space="preserve"> ไม่</w:t>
      </w:r>
      <w:r w:rsidR="00806C90">
        <w:rPr>
          <w:rFonts w:ascii="Cordia New" w:hAnsi="Cordia New" w:cs="Cordia New" w:hint="cs"/>
          <w:color w:val="000000" w:themeColor="text1"/>
          <w:cs/>
        </w:rPr>
        <w:t>จำกัดเครื่องที่ร้องขอ</w:t>
      </w:r>
      <w:r w:rsidR="00D1760C">
        <w:rPr>
          <w:rFonts w:ascii="Cordia New" w:hAnsi="Cordia New" w:cs="Cordia New" w:hint="cs"/>
          <w:color w:val="000000" w:themeColor="text1"/>
          <w:cs/>
        </w:rPr>
        <w:t>จะ</w:t>
      </w:r>
      <w:r w:rsidR="00806C90">
        <w:rPr>
          <w:rFonts w:ascii="Cordia New" w:hAnsi="Cordia New" w:cs="Cordia New" w:hint="cs"/>
          <w:color w:val="000000" w:themeColor="text1"/>
          <w:cs/>
        </w:rPr>
        <w:t>ต้อง</w:t>
      </w:r>
      <w:r w:rsidR="00D1760C">
        <w:rPr>
          <w:rFonts w:ascii="Cordia New" w:hAnsi="Cordia New" w:cs="Cordia New" w:hint="cs"/>
          <w:color w:val="000000" w:themeColor="text1"/>
          <w:cs/>
        </w:rPr>
        <w:t>มี</w:t>
      </w:r>
      <w:r w:rsidR="00F10FDE" w:rsidRPr="00092830">
        <w:rPr>
          <w:rFonts w:ascii="Cordia New" w:hAnsi="Cordia New" w:cs="Cordia New"/>
          <w:color w:val="000000" w:themeColor="text1"/>
          <w:cs/>
        </w:rPr>
        <w:t xml:space="preserve">ไอพีภายนอก </w:t>
      </w:r>
      <w:r w:rsidR="00806C90">
        <w:rPr>
          <w:rFonts w:ascii="Cordia New" w:hAnsi="Cordia New" w:cs="Cordia New"/>
          <w:color w:val="000000" w:themeColor="text1"/>
          <w:cs/>
        </w:rPr>
        <w:t>ทำให้</w:t>
      </w:r>
      <w:r w:rsidR="00806C90">
        <w:rPr>
          <w:rFonts w:ascii="Cordia New" w:hAnsi="Cordia New" w:cs="Cordia New" w:hint="cs"/>
          <w:color w:val="000000" w:themeColor="text1"/>
          <w:cs/>
        </w:rPr>
        <w:t>ส่วนบริการ</w:t>
      </w:r>
      <w:r w:rsidR="002A3198">
        <w:rPr>
          <w:rFonts w:ascii="Cordia New" w:hAnsi="Cordia New" w:cs="Cordia New" w:hint="cs"/>
          <w:color w:val="000000" w:themeColor="text1"/>
          <w:cs/>
        </w:rPr>
        <w:t>เกตเวย์ยืนยันตัวตน</w:t>
      </w:r>
      <w:r w:rsidR="00806C90">
        <w:rPr>
          <w:rFonts w:ascii="Cordia New" w:hAnsi="Cordia New" w:cs="Cordia New" w:hint="cs"/>
          <w:color w:val="000000" w:themeColor="text1"/>
          <w:cs/>
        </w:rPr>
        <w:t>ที่สร้างขึ้น</w:t>
      </w:r>
      <w:r w:rsidR="002A3198">
        <w:rPr>
          <w:rFonts w:ascii="Cordia New" w:hAnsi="Cordia New" w:cs="Cordia New" w:hint="cs"/>
          <w:color w:val="000000" w:themeColor="text1"/>
          <w:cs/>
        </w:rPr>
        <w:t>ง่ายต่อการนำไปใช้ และรองรับกา</w:t>
      </w:r>
      <w:r w:rsidR="00612E4E">
        <w:rPr>
          <w:rFonts w:ascii="Cordia New" w:hAnsi="Cordia New" w:cs="Cordia New" w:hint="cs"/>
          <w:color w:val="000000" w:themeColor="text1"/>
          <w:cs/>
        </w:rPr>
        <w:t>รปรับเพิ่ม</w:t>
      </w:r>
      <w:r w:rsidR="002A3198">
        <w:rPr>
          <w:rFonts w:ascii="Cordia New" w:hAnsi="Cordia New" w:cs="Cordia New" w:hint="cs"/>
          <w:color w:val="000000" w:themeColor="text1"/>
          <w:cs/>
        </w:rPr>
        <w:t>ในอนาคต</w:t>
      </w:r>
    </w:p>
    <w:p w14:paraId="6AE43256" w14:textId="77777777" w:rsidR="00F10FDE" w:rsidRPr="00092830" w:rsidRDefault="00F10FDE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</w:p>
    <w:p w14:paraId="4F6C00EE" w14:textId="77777777" w:rsidR="00F10FDE" w:rsidRPr="00092830" w:rsidRDefault="00F10FDE" w:rsidP="008C521D">
      <w:pPr>
        <w:pStyle w:val="Heading2"/>
        <w:rPr>
          <w:color w:val="000000" w:themeColor="text1"/>
        </w:rPr>
      </w:pPr>
      <w:bookmarkStart w:id="96" w:name="_Toc425341966"/>
      <w:r w:rsidRPr="00092830">
        <w:rPr>
          <w:color w:val="000000" w:themeColor="text1"/>
          <w:cs/>
        </w:rPr>
        <w:t>แผนภาพยูเอ็มแอล</w:t>
      </w:r>
      <w:r w:rsidR="008271D8">
        <w:rPr>
          <w:rFonts w:hint="cs"/>
          <w:color w:val="000000" w:themeColor="text1"/>
          <w:cs/>
        </w:rPr>
        <w:t xml:space="preserve"> </w:t>
      </w:r>
      <w:r w:rsidRPr="00092830">
        <w:rPr>
          <w:color w:val="000000" w:themeColor="text1"/>
        </w:rPr>
        <w:t>(UML)</w:t>
      </w:r>
      <w:bookmarkEnd w:id="96"/>
    </w:p>
    <w:p w14:paraId="7D6C95AE" w14:textId="77777777" w:rsidR="00F10FDE" w:rsidRPr="00092830" w:rsidRDefault="00F10FDE" w:rsidP="008C521D">
      <w:pPr>
        <w:pStyle w:val="ListParagraph"/>
        <w:tabs>
          <w:tab w:val="left" w:pos="0"/>
        </w:tabs>
        <w:spacing w:after="0" w:line="240" w:lineRule="auto"/>
        <w:ind w:left="0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color w:val="000000" w:themeColor="text1"/>
          <w:sz w:val="32"/>
          <w:szCs w:val="32"/>
          <w:cs/>
        </w:rPr>
        <w:tab/>
      </w:r>
      <w:r w:rsidR="00326219" w:rsidRPr="00326219">
        <w:rPr>
          <w:rFonts w:ascii="Cordia New" w:hAnsi="Cordia New" w:cs="Cordia New"/>
          <w:color w:val="000000" w:themeColor="text1"/>
          <w:sz w:val="28"/>
          <w:cs/>
        </w:rPr>
        <w:t>แผนภาพยูเอ็มแอล</w:t>
      </w:r>
      <w:r w:rsidR="00326219" w:rsidRPr="00326219">
        <w:rPr>
          <w:rFonts w:ascii="Cordia New" w:hAnsi="Cordia New" w:cs="Cordia New"/>
          <w:color w:val="000000" w:themeColor="text1"/>
          <w:sz w:val="28"/>
        </w:rPr>
        <w:t xml:space="preserve"> [7] </w:t>
      </w:r>
      <w:r w:rsidR="00326219" w:rsidRPr="00326219">
        <w:rPr>
          <w:rFonts w:ascii="Cordia New" w:hAnsi="Cordia New" w:cs="Cordia New"/>
          <w:color w:val="000000" w:themeColor="text1"/>
          <w:sz w:val="28"/>
          <w:cs/>
        </w:rPr>
        <w:t>ของ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การวิเคราะห์เพื่อการออกแบบ</w:t>
      </w:r>
      <w:r w:rsidR="00FD63E2" w:rsidRPr="00FD63E2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ยืนยันตัวตนโดยใช้เรสต์เอพีไอ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นั้น ทางผู้ออกแบบได้ใช้แผนภาพแบบยูเอ็มแอลเพื่อแสดงการทำงานในภาพรวมระดับสูง เช่น </w:t>
      </w:r>
      <w:r w:rsidR="00970C16" w:rsidRPr="00092830">
        <w:rPr>
          <w:rFonts w:ascii="Cordia New" w:hAnsi="Cordia New" w:cs="Cordia New"/>
          <w:color w:val="000000" w:themeColor="text1"/>
          <w:sz w:val="28"/>
          <w:cs/>
        </w:rPr>
        <w:t>แผนภาพยูสเคส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</w:rPr>
        <w:t>(Use Case Diagram)</w:t>
      </w:r>
      <w:r w:rsidR="00970C16"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ที่แสดงให้เห็นว่า</w:t>
      </w:r>
      <w:r w:rsidR="00970C16" w:rsidRPr="00092830">
        <w:rPr>
          <w:rFonts w:ascii="Cordia New" w:hAnsi="Cordia New" w:cs="Cordia New"/>
          <w:color w:val="000000" w:themeColor="text1"/>
          <w:sz w:val="28"/>
          <w:cs/>
        </w:rPr>
        <w:t>ผู้ใช้งา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กับระบบภายนอกมีส่วนทำงานประสานกับ</w:t>
      </w:r>
      <w:r w:rsidR="00A438A4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ทำงานอะไรบ้างเพื่อง่ายต่อการแสดงความต้องการของ</w:t>
      </w:r>
      <w:r w:rsidR="00A438A4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ผนภาพกิจกรรม </w:t>
      </w:r>
      <w:r w:rsidRPr="00092830">
        <w:rPr>
          <w:rFonts w:ascii="Cordia New" w:hAnsi="Cordia New" w:cs="Cordia New"/>
          <w:color w:val="000000" w:themeColor="text1"/>
          <w:sz w:val="28"/>
        </w:rPr>
        <w:t>(Activity Diagram)</w:t>
      </w:r>
      <w:r w:rsidR="00AB4E16" w:rsidRPr="00092830">
        <w:rPr>
          <w:rFonts w:ascii="Cordia New" w:hAnsi="Cordia New" w:cs="Cordia New"/>
          <w:color w:val="000000" w:themeColor="text1"/>
          <w:sz w:val="28"/>
          <w:cs/>
        </w:rPr>
        <w:t xml:space="preserve"> แสดงการทำงานแบบกว้าง และ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ผนภาพขั้นลำดับ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(Sequence Diagram) </w:t>
      </w:r>
      <w:r w:rsidR="00AB4E16" w:rsidRPr="00092830">
        <w:rPr>
          <w:rFonts w:ascii="Cordia New" w:hAnsi="Cordia New" w:cs="Cordia New"/>
          <w:color w:val="000000" w:themeColor="text1"/>
          <w:sz w:val="28"/>
          <w:cs/>
        </w:rPr>
        <w:t>แสดงการทำงาน</w:t>
      </w:r>
      <w:r w:rsidR="00FD6E86" w:rsidRPr="00092830">
        <w:rPr>
          <w:rFonts w:ascii="Cordia New" w:hAnsi="Cordia New" w:cs="Cordia New"/>
          <w:color w:val="000000" w:themeColor="text1"/>
          <w:sz w:val="28"/>
          <w:cs/>
        </w:rPr>
        <w:t>และ</w:t>
      </w:r>
      <w:r w:rsidR="008E3644" w:rsidRPr="00092830">
        <w:rPr>
          <w:rFonts w:ascii="Cordia New" w:hAnsi="Cordia New" w:cs="Cordia New"/>
          <w:color w:val="000000" w:themeColor="text1"/>
          <w:sz w:val="28"/>
          <w:cs/>
        </w:rPr>
        <w:t>การ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ส่งข้อมูลแบบละเอียด</w:t>
      </w:r>
    </w:p>
    <w:p w14:paraId="49B731A4" w14:textId="77777777" w:rsidR="00F10FDE" w:rsidRPr="00092830" w:rsidRDefault="00F10FDE" w:rsidP="008C521D">
      <w:pPr>
        <w:pStyle w:val="Heading3"/>
        <w:rPr>
          <w:color w:val="000000" w:themeColor="text1"/>
        </w:rPr>
      </w:pPr>
      <w:r w:rsidRPr="00092830">
        <w:rPr>
          <w:color w:val="000000" w:themeColor="text1"/>
          <w:cs/>
        </w:rPr>
        <w:t>แผนภาพ</w:t>
      </w:r>
      <w:r w:rsidR="000D2F0B" w:rsidRPr="00092830">
        <w:rPr>
          <w:color w:val="000000" w:themeColor="text1"/>
          <w:cs/>
        </w:rPr>
        <w:t>ยูสเคส</w:t>
      </w:r>
    </w:p>
    <w:p w14:paraId="13F83D1E" w14:textId="5BD4FE34" w:rsidR="00F10FDE" w:rsidRDefault="00F10FDE" w:rsidP="008C521D">
      <w:pPr>
        <w:tabs>
          <w:tab w:val="left" w:pos="720"/>
        </w:tabs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  <w:t>แผนภาพ</w:t>
      </w:r>
      <w:r w:rsidR="00F4742D" w:rsidRPr="00092830">
        <w:rPr>
          <w:color w:val="000000" w:themeColor="text1"/>
          <w:cs/>
        </w:rPr>
        <w:t>ยูส</w:t>
      </w:r>
      <w:r w:rsidR="00F4742D" w:rsidRPr="00F4742D">
        <w:rPr>
          <w:rFonts w:ascii="Cordia New" w:hAnsi="Cordia New" w:cs="Cordia New"/>
          <w:color w:val="000000" w:themeColor="text1"/>
          <w:sz w:val="28"/>
          <w:cs/>
        </w:rPr>
        <w:t>เคส</w:t>
      </w:r>
      <w:r w:rsidR="00F4742D" w:rsidRPr="00F4742D">
        <w:rPr>
          <w:rFonts w:ascii="Cordia New" w:hAnsi="Cordia New" w:cs="Cordia New"/>
          <w:color w:val="000000" w:themeColor="text1"/>
          <w:sz w:val="28"/>
        </w:rPr>
        <w:t xml:space="preserve"> [7] </w:t>
      </w:r>
      <w:r w:rsidRPr="00F4742D">
        <w:rPr>
          <w:rFonts w:ascii="Cordia New" w:hAnsi="Cordia New" w:cs="Cordia New"/>
          <w:color w:val="000000" w:themeColor="text1"/>
          <w:sz w:val="28"/>
          <w:cs/>
        </w:rPr>
        <w:t>ที่แสดงการทำงานของผู้ใช้ระบบ (</w:t>
      </w:r>
      <w:r w:rsidRPr="00F4742D">
        <w:rPr>
          <w:rFonts w:ascii="Cordia New" w:hAnsi="Cordia New" w:cs="Cordia New"/>
          <w:color w:val="000000" w:themeColor="text1"/>
          <w:sz w:val="28"/>
        </w:rPr>
        <w:t xml:space="preserve">User) </w:t>
      </w:r>
      <w:r w:rsidRPr="00F4742D">
        <w:rPr>
          <w:rFonts w:ascii="Cordia New" w:hAnsi="Cordia New" w:cs="Cordia New"/>
          <w:color w:val="000000" w:themeColor="text1"/>
          <w:sz w:val="28"/>
          <w:cs/>
        </w:rPr>
        <w:t>และความสัมพันธ์กับระบบย่อย (</w:t>
      </w:r>
      <w:r w:rsidR="00201AAD" w:rsidRPr="00F4742D">
        <w:rPr>
          <w:rFonts w:ascii="Cordia New" w:hAnsi="Cordia New" w:cs="Cordia New"/>
          <w:color w:val="000000" w:themeColor="text1"/>
          <w:sz w:val="28"/>
        </w:rPr>
        <w:t>Sub S</w:t>
      </w:r>
      <w:r w:rsidRPr="00F4742D">
        <w:rPr>
          <w:rFonts w:ascii="Cordia New" w:hAnsi="Cordia New" w:cs="Cordia New"/>
          <w:color w:val="000000" w:themeColor="text1"/>
          <w:sz w:val="28"/>
        </w:rPr>
        <w:t xml:space="preserve">ystems) </w:t>
      </w:r>
      <w:r w:rsidRPr="00F4742D">
        <w:rPr>
          <w:rFonts w:ascii="Cordia New" w:hAnsi="Cordia New" w:cs="Cordia New"/>
          <w:color w:val="000000" w:themeColor="text1"/>
          <w:sz w:val="28"/>
          <w:cs/>
        </w:rPr>
        <w:t>ภายในระบบใหญ่ ในการ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</w:t>
      </w:r>
      <w:r w:rsidR="00B50725">
        <w:rPr>
          <w:rFonts w:ascii="Cordia New" w:hAnsi="Cordia New" w:cs="Cordia New"/>
          <w:color w:val="000000" w:themeColor="text1"/>
          <w:sz w:val="28"/>
          <w:cs/>
        </w:rPr>
        <w:t>ขียนแผนภาพการใช้งาน ผู้ใช้ระบบ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จะถูกกำหนดว่าให้เป็น</w:t>
      </w:r>
      <w:r w:rsidR="00201AAD" w:rsidRPr="00092830">
        <w:rPr>
          <w:rFonts w:ascii="Cordia New" w:hAnsi="Cordia New" w:cs="Cordia New"/>
          <w:color w:val="000000" w:themeColor="text1"/>
          <w:sz w:val="28"/>
          <w:cs/>
        </w:rPr>
        <w:t>ผู้ใช้งา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201AAD" w:rsidRPr="00092830">
        <w:rPr>
          <w:rFonts w:ascii="Cordia New" w:hAnsi="Cordia New" w:cs="Cordia New"/>
          <w:color w:val="000000" w:themeColor="text1"/>
          <w:sz w:val="28"/>
        </w:rPr>
        <w:t>(</w:t>
      </w:r>
      <w:r w:rsidRPr="00092830">
        <w:rPr>
          <w:rFonts w:ascii="Cordia New" w:hAnsi="Cordia New" w:cs="Cordia New"/>
          <w:color w:val="000000" w:themeColor="text1"/>
          <w:sz w:val="28"/>
        </w:rPr>
        <w:t>Actor</w:t>
      </w:r>
      <w:r w:rsidR="00201AAD" w:rsidRPr="00092830">
        <w:rPr>
          <w:rFonts w:ascii="Cordia New" w:hAnsi="Cordia New" w:cs="Cordia New"/>
          <w:color w:val="000000" w:themeColor="text1"/>
          <w:sz w:val="28"/>
        </w:rPr>
        <w:t>)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F02212" w:rsidRPr="00092830">
        <w:rPr>
          <w:rFonts w:ascii="Cordia New" w:hAnsi="Cordia New" w:cs="Cordia New"/>
          <w:color w:val="000000" w:themeColor="text1"/>
          <w:sz w:val="28"/>
          <w:cs/>
        </w:rPr>
        <w:t>และ ระบบย่อย</w:t>
      </w:r>
      <w:r w:rsidR="00F02212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201AAD" w:rsidRPr="00092830">
        <w:rPr>
          <w:rFonts w:ascii="Cordia New" w:hAnsi="Cordia New" w:cs="Cordia New"/>
          <w:color w:val="000000" w:themeColor="text1"/>
          <w:sz w:val="28"/>
          <w:cs/>
        </w:rPr>
        <w:t>คือ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144721" w:rsidRPr="00092830">
        <w:rPr>
          <w:rFonts w:ascii="Cordia New" w:hAnsi="Cordia New" w:cs="Cordia New"/>
          <w:color w:val="000000" w:themeColor="text1"/>
          <w:sz w:val="28"/>
          <w:cs/>
        </w:rPr>
        <w:t>แผนภาพยูสเคส ซึ่ง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ใช้สัญญาลักษณ์ดังตาราง</w:t>
      </w:r>
      <w:r w:rsidR="00931464">
        <w:rPr>
          <w:rFonts w:ascii="Cordia New" w:hAnsi="Cordia New" w:cs="Cordia New" w:hint="cs"/>
          <w:color w:val="000000" w:themeColor="text1"/>
          <w:sz w:val="28"/>
          <w:cs/>
        </w:rPr>
        <w:t>ที่</w:t>
      </w:r>
      <w:r w:rsidR="00E77A79">
        <w:rPr>
          <w:rFonts w:ascii="Cordia New" w:hAnsi="Cordia New" w:cs="Cordia New"/>
          <w:color w:val="000000" w:themeColor="text1"/>
          <w:sz w:val="28"/>
          <w:cs/>
        </w:rPr>
        <w:t xml:space="preserve"> 3.</w:t>
      </w:r>
      <w:r w:rsidR="00E77A79">
        <w:rPr>
          <w:rFonts w:ascii="Cordia New" w:hAnsi="Cordia New" w:cs="Cordia New"/>
          <w:color w:val="000000" w:themeColor="text1"/>
          <w:sz w:val="28"/>
        </w:rPr>
        <w:t>2</w:t>
      </w:r>
    </w:p>
    <w:p w14:paraId="354D67E3" w14:textId="36F5EC2D" w:rsidR="00F10FDE" w:rsidRPr="00092830" w:rsidRDefault="00251401" w:rsidP="008C521D">
      <w:pPr>
        <w:pStyle w:val="Figure"/>
        <w:spacing w:after="0"/>
        <w:jc w:val="left"/>
        <w:rPr>
          <w:color w:val="000000" w:themeColor="text1"/>
        </w:rPr>
      </w:pPr>
      <w:bookmarkStart w:id="97" w:name="_Toc419495973"/>
      <w:bookmarkStart w:id="98" w:name="_Toc429562310"/>
      <w:r w:rsidRPr="00092830">
        <w:rPr>
          <w:color w:val="000000" w:themeColor="text1"/>
          <w:cs/>
        </w:rPr>
        <w:lastRenderedPageBreak/>
        <w:t xml:space="preserve">ตารางที่ </w:t>
      </w:r>
      <w:r w:rsidR="00C8661E">
        <w:rPr>
          <w:color w:val="000000" w:themeColor="text1"/>
          <w:cs/>
        </w:rPr>
        <w:fldChar w:fldCharType="begin"/>
      </w:r>
      <w:r w:rsidR="00C8661E">
        <w:rPr>
          <w:color w:val="000000" w:themeColor="text1"/>
          <w:cs/>
        </w:rPr>
        <w:instrText xml:space="preserve"> </w:instrText>
      </w:r>
      <w:r w:rsidR="00C8661E">
        <w:rPr>
          <w:color w:val="000000" w:themeColor="text1"/>
        </w:rPr>
        <w:instrText xml:space="preserve">STYLEREF </w:instrText>
      </w:r>
      <w:r w:rsidR="00C8661E">
        <w:rPr>
          <w:color w:val="000000" w:themeColor="text1"/>
          <w:cs/>
        </w:rPr>
        <w:instrText xml:space="preserve">1 </w:instrText>
      </w:r>
      <w:r w:rsidR="00C8661E">
        <w:rPr>
          <w:color w:val="000000" w:themeColor="text1"/>
        </w:rPr>
        <w:instrText>\s</w:instrText>
      </w:r>
      <w:r w:rsidR="00C8661E">
        <w:rPr>
          <w:color w:val="000000" w:themeColor="text1"/>
          <w:cs/>
        </w:rPr>
        <w:instrText xml:space="preserve"> </w:instrText>
      </w:r>
      <w:r w:rsidR="00C8661E">
        <w:rPr>
          <w:color w:val="000000" w:themeColor="text1"/>
          <w:cs/>
        </w:rPr>
        <w:fldChar w:fldCharType="separate"/>
      </w:r>
      <w:r w:rsidR="00C8661E">
        <w:rPr>
          <w:noProof/>
          <w:color w:val="000000" w:themeColor="text1"/>
          <w:cs/>
        </w:rPr>
        <w:t>3</w:t>
      </w:r>
      <w:r w:rsidR="00C8661E">
        <w:rPr>
          <w:color w:val="000000" w:themeColor="text1"/>
          <w:cs/>
        </w:rPr>
        <w:fldChar w:fldCharType="end"/>
      </w:r>
      <w:r w:rsidR="00C8661E">
        <w:rPr>
          <w:color w:val="000000" w:themeColor="text1"/>
          <w:cs/>
        </w:rPr>
        <w:t>.</w:t>
      </w:r>
      <w:r w:rsidR="00C8661E">
        <w:rPr>
          <w:color w:val="000000" w:themeColor="text1"/>
          <w:cs/>
        </w:rPr>
        <w:fldChar w:fldCharType="begin"/>
      </w:r>
      <w:r w:rsidR="00C8661E">
        <w:rPr>
          <w:color w:val="000000" w:themeColor="text1"/>
          <w:cs/>
        </w:rPr>
        <w:instrText xml:space="preserve"> </w:instrText>
      </w:r>
      <w:r w:rsidR="00C8661E">
        <w:rPr>
          <w:color w:val="000000" w:themeColor="text1"/>
        </w:rPr>
        <w:instrText xml:space="preserve">SEQ </w:instrText>
      </w:r>
      <w:r w:rsidR="00C8661E">
        <w:rPr>
          <w:color w:val="000000" w:themeColor="text1"/>
          <w:cs/>
        </w:rPr>
        <w:instrText xml:space="preserve">ตารางที่ </w:instrText>
      </w:r>
      <w:r w:rsidR="00C8661E">
        <w:rPr>
          <w:color w:val="000000" w:themeColor="text1"/>
        </w:rPr>
        <w:instrText xml:space="preserve">\* ARABIC \s </w:instrText>
      </w:r>
      <w:r w:rsidR="00C8661E">
        <w:rPr>
          <w:color w:val="000000" w:themeColor="text1"/>
          <w:cs/>
        </w:rPr>
        <w:instrText xml:space="preserve">1 </w:instrText>
      </w:r>
      <w:r w:rsidR="00C8661E">
        <w:rPr>
          <w:color w:val="000000" w:themeColor="text1"/>
          <w:cs/>
        </w:rPr>
        <w:fldChar w:fldCharType="separate"/>
      </w:r>
      <w:r w:rsidR="00C8661E">
        <w:rPr>
          <w:noProof/>
          <w:color w:val="000000" w:themeColor="text1"/>
          <w:cs/>
        </w:rPr>
        <w:t>2</w:t>
      </w:r>
      <w:r w:rsidR="00C8661E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</w:t>
      </w:r>
      <w:r w:rsidR="00F10FDE" w:rsidRPr="00092830">
        <w:rPr>
          <w:color w:val="000000" w:themeColor="text1"/>
          <w:cs/>
        </w:rPr>
        <w:t>ตารางสัญลักษณ์แผนภาพ</w:t>
      </w:r>
      <w:r w:rsidR="00D91FF6" w:rsidRPr="00092830">
        <w:rPr>
          <w:color w:val="000000" w:themeColor="text1"/>
          <w:cs/>
        </w:rPr>
        <w:t>ยูสเคส</w:t>
      </w:r>
      <w:bookmarkEnd w:id="97"/>
      <w:bookmarkEnd w:id="98"/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916"/>
        <w:gridCol w:w="2687"/>
        <w:gridCol w:w="2694"/>
      </w:tblGrid>
      <w:tr w:rsidR="00F10FDE" w:rsidRPr="00092830" w14:paraId="332C06B2" w14:textId="77777777" w:rsidTr="00A23E99">
        <w:trPr>
          <w:jc w:val="center"/>
        </w:trPr>
        <w:tc>
          <w:tcPr>
            <w:tcW w:w="2916" w:type="dxa"/>
          </w:tcPr>
          <w:p w14:paraId="75974DF2" w14:textId="77777777" w:rsidR="00F10FDE" w:rsidRPr="00092830" w:rsidRDefault="00F10FDE" w:rsidP="008C521D">
            <w:pPr>
              <w:spacing w:after="0" w:line="240" w:lineRule="auto"/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สัญลักษณ์</w:t>
            </w:r>
          </w:p>
        </w:tc>
        <w:tc>
          <w:tcPr>
            <w:tcW w:w="2841" w:type="dxa"/>
          </w:tcPr>
          <w:p w14:paraId="48963EFD" w14:textId="77777777" w:rsidR="00F10FDE" w:rsidRPr="00092830" w:rsidRDefault="00F10FDE" w:rsidP="008C521D">
            <w:pPr>
              <w:spacing w:after="0" w:line="240" w:lineRule="auto"/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ชื่อสัญลักษณ์</w:t>
            </w:r>
          </w:p>
        </w:tc>
        <w:tc>
          <w:tcPr>
            <w:tcW w:w="2841" w:type="dxa"/>
          </w:tcPr>
          <w:p w14:paraId="46FB5656" w14:textId="77777777" w:rsidR="00F10FDE" w:rsidRPr="00092830" w:rsidRDefault="00F10FDE" w:rsidP="008C521D">
            <w:pPr>
              <w:spacing w:after="0" w:line="240" w:lineRule="auto"/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คำอธิบาย</w:t>
            </w:r>
          </w:p>
        </w:tc>
      </w:tr>
      <w:tr w:rsidR="00F10FDE" w:rsidRPr="00092830" w14:paraId="01C4241E" w14:textId="77777777" w:rsidTr="00A23E99">
        <w:trPr>
          <w:trHeight w:val="683"/>
          <w:jc w:val="center"/>
        </w:trPr>
        <w:tc>
          <w:tcPr>
            <w:tcW w:w="2916" w:type="dxa"/>
            <w:vAlign w:val="center"/>
          </w:tcPr>
          <w:p w14:paraId="3B09B242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 wp14:anchorId="5C6C98BC" wp14:editId="4D2C5C68">
                  <wp:extent cx="944551" cy="907084"/>
                  <wp:effectExtent l="0" t="0" r="8255" b="7620"/>
                  <wp:docPr id="3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52500" cy="91471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41" w:type="dxa"/>
            <w:vAlign w:val="center"/>
          </w:tcPr>
          <w:p w14:paraId="7E084E69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Actor</w:t>
            </w:r>
          </w:p>
        </w:tc>
        <w:tc>
          <w:tcPr>
            <w:tcW w:w="2841" w:type="dxa"/>
            <w:vAlign w:val="center"/>
          </w:tcPr>
          <w:p w14:paraId="1FB51A71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ลักษณ์ แทนสิ่งที่อยู่นอกระบบ เช่น คน สิ่งของ หน่วยงาน</w:t>
            </w:r>
          </w:p>
        </w:tc>
      </w:tr>
      <w:tr w:rsidR="00F10FDE" w:rsidRPr="00092830" w14:paraId="582CD6F6" w14:textId="77777777" w:rsidTr="00A23E99">
        <w:trPr>
          <w:jc w:val="center"/>
        </w:trPr>
        <w:tc>
          <w:tcPr>
            <w:tcW w:w="2916" w:type="dxa"/>
            <w:vAlign w:val="center"/>
          </w:tcPr>
          <w:p w14:paraId="5CAA35D0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 wp14:anchorId="39E1E224" wp14:editId="29AD492F">
                  <wp:extent cx="1521560" cy="658368"/>
                  <wp:effectExtent l="0" t="0" r="2540" b="8890"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9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24000" cy="6594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41" w:type="dxa"/>
            <w:vAlign w:val="center"/>
          </w:tcPr>
          <w:p w14:paraId="08DF5F22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Use Case</w:t>
            </w:r>
          </w:p>
        </w:tc>
        <w:tc>
          <w:tcPr>
            <w:tcW w:w="2841" w:type="dxa"/>
            <w:vAlign w:val="center"/>
          </w:tcPr>
          <w:p w14:paraId="7C515B69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ลักษณ์ แทนกระบวนการ หรือการประมวลผล</w:t>
            </w:r>
          </w:p>
        </w:tc>
      </w:tr>
      <w:tr w:rsidR="00F10FDE" w:rsidRPr="00092830" w14:paraId="1C5227F6" w14:textId="77777777" w:rsidTr="00A23E99">
        <w:trPr>
          <w:jc w:val="center"/>
        </w:trPr>
        <w:tc>
          <w:tcPr>
            <w:tcW w:w="2916" w:type="dxa"/>
            <w:vAlign w:val="center"/>
          </w:tcPr>
          <w:p w14:paraId="4B3F731C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 wp14:anchorId="77DD5C33" wp14:editId="0226FF5A">
                  <wp:extent cx="1711755" cy="395021"/>
                  <wp:effectExtent l="0" t="0" r="3175" b="5080"/>
                  <wp:docPr id="4" name="Picture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714500" cy="39565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41" w:type="dxa"/>
            <w:vAlign w:val="center"/>
          </w:tcPr>
          <w:p w14:paraId="5C2FC78C" w14:textId="77777777" w:rsidR="00F10FDE" w:rsidRPr="00092830" w:rsidRDefault="003161FD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/>
                <w:color w:val="000000" w:themeColor="text1"/>
                <w:sz w:val="28"/>
              </w:rPr>
              <w:t>A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</w:rPr>
              <w:t>ssociation</w:t>
            </w:r>
          </w:p>
        </w:tc>
        <w:tc>
          <w:tcPr>
            <w:tcW w:w="2841" w:type="dxa"/>
            <w:vAlign w:val="center"/>
          </w:tcPr>
          <w:p w14:paraId="30071F8D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ลักษณ์เชื่อมความสัมพันธ์</w:t>
            </w:r>
          </w:p>
        </w:tc>
      </w:tr>
      <w:tr w:rsidR="00F10FDE" w:rsidRPr="00092830" w14:paraId="7D193BE7" w14:textId="77777777" w:rsidTr="00A23E99">
        <w:trPr>
          <w:jc w:val="center"/>
        </w:trPr>
        <w:tc>
          <w:tcPr>
            <w:tcW w:w="2916" w:type="dxa"/>
            <w:vAlign w:val="center"/>
          </w:tcPr>
          <w:p w14:paraId="16D3C3A3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 wp14:anchorId="2D1EC5AF" wp14:editId="1092A7F1">
                  <wp:extent cx="1331366" cy="1199693"/>
                  <wp:effectExtent l="0" t="0" r="2540" b="635"/>
                  <wp:docPr id="7" name="Picture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33500" cy="12016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41" w:type="dxa"/>
            <w:vAlign w:val="center"/>
          </w:tcPr>
          <w:p w14:paraId="550511B1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System</w:t>
            </w:r>
          </w:p>
        </w:tc>
        <w:tc>
          <w:tcPr>
            <w:tcW w:w="2841" w:type="dxa"/>
            <w:vAlign w:val="center"/>
          </w:tcPr>
          <w:p w14:paraId="3E848619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ลักษณ์ กรอบการทำงานของระบบ</w:t>
            </w:r>
          </w:p>
        </w:tc>
      </w:tr>
    </w:tbl>
    <w:p w14:paraId="4C1C106B" w14:textId="77777777" w:rsidR="00F10FDE" w:rsidRPr="00092830" w:rsidRDefault="00F10FDE" w:rsidP="008C521D">
      <w:pPr>
        <w:pStyle w:val="ListParagraph"/>
        <w:spacing w:after="0" w:line="240" w:lineRule="auto"/>
        <w:jc w:val="thaiDistribute"/>
        <w:rPr>
          <w:rFonts w:ascii="Cordia New" w:hAnsi="Cordia New" w:cs="Cordia New"/>
          <w:b/>
          <w:bCs/>
          <w:color w:val="000000" w:themeColor="text1"/>
          <w:sz w:val="28"/>
        </w:rPr>
      </w:pPr>
    </w:p>
    <w:p w14:paraId="6BAEAA51" w14:textId="77777777" w:rsidR="00F10FDE" w:rsidRPr="00092830" w:rsidRDefault="008162D5" w:rsidP="008C521D">
      <w:pPr>
        <w:spacing w:after="0" w:line="240" w:lineRule="auto"/>
        <w:jc w:val="center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noProof/>
          <w:color w:val="000000" w:themeColor="text1"/>
          <w:sz w:val="28"/>
        </w:rPr>
        <w:lastRenderedPageBreak/>
        <w:drawing>
          <wp:inline distT="0" distB="0" distL="0" distR="0" wp14:anchorId="6541791A" wp14:editId="74D4647A">
            <wp:extent cx="5194441" cy="4067175"/>
            <wp:effectExtent l="0" t="0" r="6350" b="0"/>
            <wp:docPr id="1" name="Picture 4" descr="D:\myprojects\Senior Project\Diagrams\use case thai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myprojects\Senior Project\Diagrams\use case thai.jpg"/>
                    <pic:cNvPicPr>
                      <a:picLocks noChangeAspect="1" noChangeArrowheads="1"/>
                    </pic:cNvPicPr>
                  </pic:nvPicPr>
                  <pic:blipFill>
                    <a:blip r:embed="rId2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97524" cy="40695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26C8D047" w14:textId="78B8615C" w:rsidR="00F10FDE" w:rsidRPr="00092830" w:rsidRDefault="00B1309C" w:rsidP="008C521D">
      <w:pPr>
        <w:pStyle w:val="Figure"/>
        <w:rPr>
          <w:color w:val="000000" w:themeColor="text1"/>
        </w:rPr>
      </w:pPr>
      <w:bookmarkStart w:id="99" w:name="_Toc419677905"/>
      <w:bookmarkStart w:id="100" w:name="_Toc425342101"/>
      <w:r w:rsidRPr="00092830">
        <w:rPr>
          <w:color w:val="000000" w:themeColor="text1"/>
          <w:cs/>
        </w:rPr>
        <w:t xml:space="preserve">รูปที่ </w:t>
      </w:r>
      <w:r w:rsidR="007A5943">
        <w:rPr>
          <w:color w:val="000000" w:themeColor="text1"/>
          <w:cs/>
        </w:rPr>
        <w:fldChar w:fldCharType="begin"/>
      </w:r>
      <w:r w:rsidR="007A5943">
        <w:rPr>
          <w:color w:val="000000" w:themeColor="text1"/>
          <w:cs/>
        </w:rPr>
        <w:instrText xml:space="preserve"> </w:instrText>
      </w:r>
      <w:r w:rsidR="007A5943">
        <w:rPr>
          <w:color w:val="000000" w:themeColor="text1"/>
        </w:rPr>
        <w:instrText xml:space="preserve">STYLEREF </w:instrText>
      </w:r>
      <w:r w:rsidR="007A5943">
        <w:rPr>
          <w:color w:val="000000" w:themeColor="text1"/>
          <w:cs/>
        </w:rPr>
        <w:instrText xml:space="preserve">1 </w:instrText>
      </w:r>
      <w:r w:rsidR="007A5943">
        <w:rPr>
          <w:color w:val="000000" w:themeColor="text1"/>
        </w:rPr>
        <w:instrText>\s</w:instrText>
      </w:r>
      <w:r w:rsidR="007A5943">
        <w:rPr>
          <w:color w:val="000000" w:themeColor="text1"/>
          <w:cs/>
        </w:rPr>
        <w:instrText xml:space="preserve"> </w:instrText>
      </w:r>
      <w:r w:rsidR="007A5943">
        <w:rPr>
          <w:color w:val="000000" w:themeColor="text1"/>
          <w:cs/>
        </w:rPr>
        <w:fldChar w:fldCharType="separate"/>
      </w:r>
      <w:r w:rsidR="007A5943">
        <w:rPr>
          <w:noProof/>
          <w:color w:val="000000" w:themeColor="text1"/>
          <w:cs/>
        </w:rPr>
        <w:t>3</w:t>
      </w:r>
      <w:r w:rsidR="007A5943">
        <w:rPr>
          <w:color w:val="000000" w:themeColor="text1"/>
          <w:cs/>
        </w:rPr>
        <w:fldChar w:fldCharType="end"/>
      </w:r>
      <w:r w:rsidR="007A5943">
        <w:rPr>
          <w:color w:val="000000" w:themeColor="text1"/>
          <w:cs/>
        </w:rPr>
        <w:t>.</w:t>
      </w:r>
      <w:r w:rsidR="007A5943">
        <w:rPr>
          <w:color w:val="000000" w:themeColor="text1"/>
          <w:cs/>
        </w:rPr>
        <w:fldChar w:fldCharType="begin"/>
      </w:r>
      <w:r w:rsidR="007A5943">
        <w:rPr>
          <w:color w:val="000000" w:themeColor="text1"/>
          <w:cs/>
        </w:rPr>
        <w:instrText xml:space="preserve"> </w:instrText>
      </w:r>
      <w:r w:rsidR="007A5943">
        <w:rPr>
          <w:color w:val="000000" w:themeColor="text1"/>
        </w:rPr>
        <w:instrText xml:space="preserve">SEQ </w:instrText>
      </w:r>
      <w:r w:rsidR="007A5943">
        <w:rPr>
          <w:color w:val="000000" w:themeColor="text1"/>
          <w:cs/>
        </w:rPr>
        <w:instrText xml:space="preserve">รูปที่ </w:instrText>
      </w:r>
      <w:r w:rsidR="007A5943">
        <w:rPr>
          <w:color w:val="000000" w:themeColor="text1"/>
        </w:rPr>
        <w:instrText xml:space="preserve">\* ARABIC \s </w:instrText>
      </w:r>
      <w:r w:rsidR="007A5943">
        <w:rPr>
          <w:color w:val="000000" w:themeColor="text1"/>
          <w:cs/>
        </w:rPr>
        <w:instrText xml:space="preserve">1 </w:instrText>
      </w:r>
      <w:r w:rsidR="007A5943">
        <w:rPr>
          <w:color w:val="000000" w:themeColor="text1"/>
          <w:cs/>
        </w:rPr>
        <w:fldChar w:fldCharType="separate"/>
      </w:r>
      <w:r w:rsidR="007A5943">
        <w:rPr>
          <w:noProof/>
          <w:color w:val="000000" w:themeColor="text1"/>
          <w:cs/>
        </w:rPr>
        <w:t>1</w:t>
      </w:r>
      <w:r w:rsidR="007A5943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</w:t>
      </w:r>
      <w:r w:rsidR="00F10FDE" w:rsidRPr="00092830">
        <w:rPr>
          <w:color w:val="000000" w:themeColor="text1"/>
          <w:cs/>
        </w:rPr>
        <w:t>แผนภาพ</w:t>
      </w:r>
      <w:r w:rsidRPr="00092830">
        <w:rPr>
          <w:color w:val="000000" w:themeColor="text1"/>
          <w:cs/>
        </w:rPr>
        <w:t>ยูสเคสของ</w:t>
      </w:r>
      <w:r w:rsidR="008162D5">
        <w:rPr>
          <w:rFonts w:hint="cs"/>
          <w:color w:val="000000" w:themeColor="text1"/>
          <w:cs/>
        </w:rPr>
        <w:t>ส่วนบริการเกตเวย์</w:t>
      </w:r>
      <w:r w:rsidR="00F10FDE" w:rsidRPr="00092830">
        <w:rPr>
          <w:color w:val="000000" w:themeColor="text1"/>
          <w:cs/>
        </w:rPr>
        <w:t>ยืนยันตัวตน</w:t>
      </w:r>
      <w:bookmarkEnd w:id="99"/>
      <w:bookmarkEnd w:id="100"/>
    </w:p>
    <w:p w14:paraId="00EAE82C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b/>
          <w:bCs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ชื่อการใช้งาน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 xml:space="preserve">: </w:t>
      </w:r>
      <w:r w:rsidR="00754ABF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ยืนยันตัวตนด้วย</w:t>
      </w:r>
      <w:r w:rsidR="007E2061">
        <w:rPr>
          <w:rFonts w:ascii="Cordia New" w:hAnsi="Cordia New" w:cs="Cordia New" w:hint="cs"/>
          <w:color w:val="000000" w:themeColor="text1"/>
          <w:sz w:val="28"/>
          <w:cs/>
        </w:rPr>
        <w:t>บัญชีผู้ใช้ไอที</w:t>
      </w:r>
    </w:p>
    <w:p w14:paraId="4ED99230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คำอธิบาย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 xml:space="preserve">: </w:t>
      </w:r>
      <w:r w:rsidR="00754ABF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นักศึกษา</w:t>
      </w:r>
      <w:r w:rsidR="009D5BE7">
        <w:rPr>
          <w:rFonts w:ascii="Cordia New" w:hAnsi="Cordia New" w:cs="Cordia New" w:hint="cs"/>
          <w:color w:val="000000" w:themeColor="text1"/>
          <w:sz w:val="28"/>
          <w:cs/>
        </w:rPr>
        <w:t xml:space="preserve"> อาจารย์ และผู้ดูแลระบบ</w:t>
      </w:r>
      <w:r w:rsidR="00AA6D02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B00F42">
        <w:rPr>
          <w:rFonts w:ascii="Cordia New" w:hAnsi="Cordia New" w:cs="Cordia New"/>
          <w:color w:val="000000" w:themeColor="text1"/>
          <w:sz w:val="28"/>
          <w:cs/>
        </w:rPr>
        <w:t>ทำการยืนยันตัวตนกับ</w:t>
      </w:r>
      <w:r w:rsidR="00A438A4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</w:t>
      </w:r>
      <w:r w:rsidR="00B00F42">
        <w:rPr>
          <w:rFonts w:ascii="Cordia New" w:hAnsi="Cordia New" w:cs="Cordia New"/>
          <w:color w:val="000000" w:themeColor="text1"/>
          <w:sz w:val="28"/>
          <w:cs/>
        </w:rPr>
        <w:t>โดยใช้</w:t>
      </w:r>
      <w:r w:rsidR="00721A8B">
        <w:rPr>
          <w:rFonts w:ascii="Cordia New" w:hAnsi="Cordia New" w:cs="Cordia New" w:hint="cs"/>
          <w:color w:val="000000" w:themeColor="text1"/>
          <w:sz w:val="28"/>
          <w:cs/>
        </w:rPr>
        <w:t>ชื่อบัญชี</w:t>
      </w:r>
      <w:r w:rsidR="00AB02CA">
        <w:rPr>
          <w:rFonts w:ascii="Cordia New" w:hAnsi="Cordia New" w:cs="Cordia New" w:hint="cs"/>
          <w:color w:val="000000" w:themeColor="text1"/>
          <w:sz w:val="28"/>
          <w:cs/>
        </w:rPr>
        <w:t>ผู้ใช้ไอที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และรหัสผ่าน </w:t>
      </w:r>
      <w:r w:rsidR="00AB02CA">
        <w:rPr>
          <w:rFonts w:ascii="Cordia New" w:hAnsi="Cordia New" w:cs="Cordia New" w:hint="cs"/>
          <w:color w:val="000000" w:themeColor="text1"/>
          <w:sz w:val="28"/>
          <w:cs/>
        </w:rPr>
        <w:t>ที่ใช้ภายใ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มหาวิทยาลัยเชียงใหม่ โดย</w:t>
      </w:r>
      <w:r w:rsidR="00A438A4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นำ</w:t>
      </w:r>
      <w:r w:rsidR="001336E5">
        <w:rPr>
          <w:rFonts w:ascii="Cordia New" w:hAnsi="Cordia New" w:cs="Cordia New" w:hint="cs"/>
          <w:color w:val="000000" w:themeColor="text1"/>
          <w:sz w:val="28"/>
          <w:cs/>
        </w:rPr>
        <w:t>ชื่อบัญชีผู้ใช้</w:t>
      </w:r>
      <w:r w:rsidR="009F3CF1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รหัสผ่านที่ได้ตรวจสอบกับ</w:t>
      </w:r>
      <w:r w:rsidR="00B30969">
        <w:rPr>
          <w:rFonts w:ascii="Cordia New" w:hAnsi="Cordia New" w:cs="Cordia New" w:hint="cs"/>
          <w:color w:val="000000" w:themeColor="text1"/>
          <w:sz w:val="28"/>
          <w:cs/>
        </w:rPr>
        <w:t>เรสต์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อพีไอยืนยันตัวตนของสำ</w:t>
      </w:r>
      <w:r w:rsidR="00B30969">
        <w:rPr>
          <w:rFonts w:ascii="Cordia New" w:hAnsi="Cordia New" w:cs="Cordia New"/>
          <w:color w:val="000000" w:themeColor="text1"/>
          <w:sz w:val="28"/>
          <w:cs/>
        </w:rPr>
        <w:t xml:space="preserve">นักบริการเทคโนโลยี </w:t>
      </w:r>
      <w:r w:rsidR="00B30969">
        <w:rPr>
          <w:rFonts w:ascii="Cordia New" w:hAnsi="Cordia New" w:cs="Cordia New" w:hint="cs"/>
          <w:color w:val="000000" w:themeColor="text1"/>
          <w:sz w:val="28"/>
          <w:cs/>
        </w:rPr>
        <w:t>ทำให้ผู้ใช้งา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สามารถเข้าใช้ระบบที่ต้องการ เช่น </w:t>
      </w:r>
      <w:r w:rsidRPr="00092830">
        <w:rPr>
          <w:rFonts w:ascii="Cordia New" w:hAnsi="Cordia New" w:cs="Cordia New"/>
          <w:color w:val="000000" w:themeColor="text1"/>
          <w:cs/>
        </w:rPr>
        <w:t>ระบบจัดการการส่งการบ้านปฏิบัติการ</w:t>
      </w:r>
    </w:p>
    <w:p w14:paraId="0BCA09BE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จุดสำคัญของเหตุการณ์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 xml:space="preserve">: </w:t>
      </w:r>
      <w:r w:rsidR="00754ABF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B30969">
        <w:rPr>
          <w:rFonts w:ascii="Cordia New" w:hAnsi="Cordia New" w:cs="Cordia New" w:hint="cs"/>
          <w:color w:val="000000" w:themeColor="text1"/>
          <w:sz w:val="28"/>
          <w:cs/>
        </w:rPr>
        <w:t xml:space="preserve">ชื่อบัญชีผู้ใช้ไอที </w:t>
      </w:r>
      <w:r w:rsidR="00714996" w:rsidRPr="00092830">
        <w:rPr>
          <w:rFonts w:ascii="Cordia New" w:hAnsi="Cordia New" w:cs="Cordia New"/>
          <w:color w:val="000000" w:themeColor="text1"/>
          <w:sz w:val="28"/>
          <w:cs/>
        </w:rPr>
        <w:t>และรหัสผ่าน</w:t>
      </w:r>
      <w:r w:rsidR="00B30969">
        <w:rPr>
          <w:rFonts w:ascii="Cordia New" w:hAnsi="Cordia New" w:cs="Cordia New" w:hint="cs"/>
          <w:color w:val="000000" w:themeColor="text1"/>
          <w:sz w:val="28"/>
          <w:cs/>
        </w:rPr>
        <w:t xml:space="preserve"> ถูกต้อง</w:t>
      </w:r>
    </w:p>
    <w:p w14:paraId="60E475D8" w14:textId="0F8284E4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เงื่อนไขก่อน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 xml:space="preserve">: </w:t>
      </w:r>
      <w:r w:rsidR="005A3C2A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792000">
        <w:rPr>
          <w:rFonts w:ascii="Cordia New" w:hAnsi="Cordia New" w:cs="Cordia New" w:hint="cs"/>
          <w:color w:val="000000" w:themeColor="text1"/>
          <w:sz w:val="28"/>
          <w:cs/>
        </w:rPr>
        <w:t xml:space="preserve">ผู้ใช้กรอกชื่อบัญชีผู้ใช้ไอที </w:t>
      </w:r>
      <w:r w:rsidR="00792000" w:rsidRPr="00092830">
        <w:rPr>
          <w:rFonts w:ascii="Cordia New" w:hAnsi="Cordia New" w:cs="Cordia New"/>
          <w:color w:val="000000" w:themeColor="text1"/>
          <w:sz w:val="28"/>
          <w:cs/>
        </w:rPr>
        <w:t>และรหัสผ่าน</w:t>
      </w:r>
      <w:r w:rsidR="00792000">
        <w:rPr>
          <w:rFonts w:ascii="Cordia New" w:hAnsi="Cordia New" w:cs="Cordia New" w:hint="cs"/>
          <w:color w:val="000000" w:themeColor="text1"/>
          <w:sz w:val="28"/>
          <w:cs/>
        </w:rPr>
        <w:t xml:space="preserve"> ให้กับระบบนอก จากนั้นข้อมูลถูกส่งมาให้ส่วนบริการเกตเวย์ยืนยันตัวตน</w:t>
      </w:r>
    </w:p>
    <w:p w14:paraId="3789C5AC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ผลลัพธ์เมื่อสำเร็จ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274EE2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754ABF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792000">
        <w:rPr>
          <w:rFonts w:ascii="Cordia New" w:hAnsi="Cordia New" w:cs="Cordia New" w:hint="cs"/>
          <w:color w:val="000000" w:themeColor="text1"/>
          <w:sz w:val="28"/>
          <w:cs/>
        </w:rPr>
        <w:t>ผู้ใช้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ยืนยันตัวตนสำเร็จ </w:t>
      </w:r>
    </w:p>
    <w:p w14:paraId="3B712808" w14:textId="77777777" w:rsidR="00C60ED4" w:rsidRDefault="00C60ED4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7F199EDB" w14:textId="77777777" w:rsidR="000B4D69" w:rsidRDefault="000B4D69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6C18B9C4" w14:textId="77777777" w:rsidR="00427F32" w:rsidRDefault="00427F32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0B9B7623" w14:textId="77777777" w:rsidR="00427F32" w:rsidRDefault="00427F32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660FDFC6" w14:textId="77777777" w:rsidR="00427F32" w:rsidRPr="00092830" w:rsidRDefault="00427F32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14F0439A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lastRenderedPageBreak/>
        <w:t>ชื่อการใช้งาน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F01045">
        <w:rPr>
          <w:rFonts w:ascii="Cordia New" w:hAnsi="Cordia New" w:cs="Cordia New" w:hint="cs"/>
          <w:color w:val="000000" w:themeColor="text1"/>
          <w:sz w:val="28"/>
          <w:cs/>
        </w:rPr>
        <w:t>ตั้งค่าส่วนบริการ</w:t>
      </w:r>
    </w:p>
    <w:p w14:paraId="605E3127" w14:textId="6D474C3A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คำอธิบาย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ผู้ดูแลระบบ</w:t>
      </w:r>
      <w:r w:rsidR="007A2C61">
        <w:rPr>
          <w:rFonts w:ascii="Cordia New" w:hAnsi="Cordia New" w:cs="Cordia New" w:hint="cs"/>
          <w:color w:val="000000" w:themeColor="text1"/>
          <w:sz w:val="28"/>
          <w:cs/>
        </w:rPr>
        <w:t xml:space="preserve"> กำหนดค่าการทำงานภายในส่วนบริการ</w:t>
      </w:r>
      <w:r w:rsidR="005C59DF">
        <w:rPr>
          <w:rFonts w:ascii="Cordia New" w:hAnsi="Cordia New" w:cs="Cordia New" w:hint="cs"/>
          <w:color w:val="000000" w:themeColor="text1"/>
          <w:sz w:val="28"/>
          <w:cs/>
        </w:rPr>
        <w:t xml:space="preserve"> ผ่านไฟล์เฉพาะสำหรับการตั้งค่าของส่วนบริการเกตเวย์ยืนยันตัวตน</w:t>
      </w:r>
      <w:r w:rsidR="007A2C61">
        <w:rPr>
          <w:rFonts w:ascii="Cordia New" w:hAnsi="Cordia New" w:cs="Cordia New" w:hint="cs"/>
          <w:color w:val="000000" w:themeColor="text1"/>
          <w:sz w:val="28"/>
          <w:cs/>
        </w:rPr>
        <w:t xml:space="preserve"> กำหนดที่อยู่ของเรสต์เอพีไอยืนยันตัวตนของสำนักบริการเทคโนโลยี</w:t>
      </w:r>
      <w:r w:rsidR="00030E2E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030E2E">
        <w:rPr>
          <w:rFonts w:ascii="Cordia New" w:hAnsi="Cordia New" w:cs="Cordia New" w:hint="cs"/>
          <w:color w:val="000000" w:themeColor="text1"/>
          <w:sz w:val="28"/>
          <w:cs/>
        </w:rPr>
        <w:t>โดยแก้ไขผ่านไฟล์ตั้งค่าของส่วนบริการ</w:t>
      </w:r>
    </w:p>
    <w:p w14:paraId="18908694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จุดสำคัญของเหตุการณ์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BE6125">
        <w:rPr>
          <w:rFonts w:ascii="Cordia New" w:hAnsi="Cordia New" w:cs="Cordia New" w:hint="cs"/>
          <w:color w:val="000000" w:themeColor="text1"/>
          <w:sz w:val="28"/>
          <w:cs/>
        </w:rPr>
        <w:t>ผู้ใช้งานมีสิทธิเป็นผู้ดูแลระบบ</w:t>
      </w:r>
    </w:p>
    <w:p w14:paraId="7B879455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เงื่อนไขก่อน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6A6176">
        <w:rPr>
          <w:rFonts w:ascii="Cordia New" w:hAnsi="Cordia New" w:cs="Cordia New" w:hint="cs"/>
          <w:color w:val="000000" w:themeColor="text1"/>
          <w:sz w:val="28"/>
          <w:cs/>
        </w:rPr>
        <w:t>ผู้ใช้ตั้งค่าส่วนบริการมีสิทธิเป็นผู้ดูแลระบบ</w:t>
      </w:r>
    </w:p>
    <w:p w14:paraId="1B528667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ผลลัพธ์เมื่อสำเร็จ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ผู้ดูแลระบบ</w:t>
      </w:r>
      <w:r w:rsidR="00612C82">
        <w:rPr>
          <w:rFonts w:ascii="Cordia New" w:hAnsi="Cordia New" w:cs="Cordia New" w:hint="cs"/>
          <w:color w:val="000000" w:themeColor="text1"/>
          <w:sz w:val="28"/>
          <w:cs/>
        </w:rPr>
        <w:t>แก้ไข การตั้งค่าของส่วนบริการได้สำเร็จ</w:t>
      </w:r>
    </w:p>
    <w:p w14:paraId="47FAEB45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00208558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ชื่อการใช้งาน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F01045">
        <w:rPr>
          <w:rFonts w:ascii="Cordia New" w:hAnsi="Cordia New" w:cs="Cordia New" w:hint="cs"/>
          <w:color w:val="000000" w:themeColor="text1"/>
          <w:sz w:val="28"/>
          <w:cs/>
        </w:rPr>
        <w:t>ดูล็อก</w:t>
      </w:r>
    </w:p>
    <w:p w14:paraId="7AA83B2F" w14:textId="5F66361F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คำอธิบาย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ผู้ดูแลระบบ</w:t>
      </w:r>
      <w:r w:rsidR="002A68D2">
        <w:rPr>
          <w:rFonts w:ascii="Cordia New" w:hAnsi="Cordia New" w:cs="Cordia New" w:hint="cs"/>
          <w:color w:val="000000" w:themeColor="text1"/>
          <w:sz w:val="28"/>
          <w:cs/>
        </w:rPr>
        <w:t xml:space="preserve"> สามารถติดตามล็อก</w:t>
      </w:r>
      <w:r w:rsidR="00606625">
        <w:rPr>
          <w:rFonts w:ascii="Cordia New" w:hAnsi="Cordia New" w:cs="Cordia New"/>
          <w:color w:val="000000" w:themeColor="text1"/>
          <w:sz w:val="28"/>
        </w:rPr>
        <w:t xml:space="preserve"> (Log)</w:t>
      </w:r>
      <w:r w:rsidR="002A68D2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BB222E">
        <w:rPr>
          <w:rFonts w:ascii="Cordia New" w:hAnsi="Cordia New" w:cs="Cordia New" w:hint="cs"/>
          <w:color w:val="000000" w:themeColor="text1"/>
          <w:sz w:val="28"/>
          <w:cs/>
        </w:rPr>
        <w:t>ซึ่ง</w:t>
      </w:r>
      <w:r w:rsidR="00105578">
        <w:rPr>
          <w:rFonts w:ascii="Cordia New" w:hAnsi="Cordia New" w:cs="Cordia New" w:hint="cs"/>
          <w:color w:val="000000" w:themeColor="text1"/>
          <w:sz w:val="28"/>
          <w:cs/>
        </w:rPr>
        <w:t>ไฟล์</w:t>
      </w:r>
      <w:r w:rsidR="00177A77">
        <w:rPr>
          <w:rFonts w:ascii="Cordia New" w:hAnsi="Cordia New" w:cs="Cordia New" w:hint="cs"/>
          <w:color w:val="000000" w:themeColor="text1"/>
          <w:sz w:val="28"/>
          <w:cs/>
        </w:rPr>
        <w:t xml:space="preserve">ล็อกถูกจัดเก็บไว้ในโฟลเดอร์ชื่อว่า </w:t>
      </w:r>
      <w:r w:rsidR="00177A77">
        <w:rPr>
          <w:rFonts w:ascii="Cordia New" w:hAnsi="Cordia New" w:cs="Cordia New"/>
          <w:color w:val="000000" w:themeColor="text1"/>
          <w:sz w:val="28"/>
        </w:rPr>
        <w:t>log</w:t>
      </w:r>
      <w:r w:rsidR="00D37AE6">
        <w:rPr>
          <w:rFonts w:ascii="Cordia New" w:hAnsi="Cordia New" w:cs="Cordia New" w:hint="cs"/>
          <w:color w:val="000000" w:themeColor="text1"/>
          <w:sz w:val="28"/>
          <w:cs/>
        </w:rPr>
        <w:t xml:space="preserve"> เปิดใช้งานโดยใช้โปรแกรมแก้ไขข้อความทั่วไป</w:t>
      </w:r>
      <w:r w:rsidR="00376F86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2A68D2">
        <w:rPr>
          <w:rFonts w:ascii="Cordia New" w:hAnsi="Cordia New" w:cs="Cordia New" w:hint="cs"/>
          <w:color w:val="000000" w:themeColor="text1"/>
          <w:sz w:val="28"/>
          <w:cs/>
        </w:rPr>
        <w:t>กรณีที่เกิดปัญหาขึ้นกับระบบ นอกจากดูล็อกข้อผิดพลาดแล้ว ยังมีล็อกเข้าใช้งานเมื่อผู้ใช้ยืนยันตัวตนสำเร็จ ส่วนบริการจัดเก็บชื่อบัญชีผู้ใช้ไอที กับเวลาที่สำเร็จไว้ในล็อก</w:t>
      </w:r>
      <w:r w:rsidR="000900A3">
        <w:rPr>
          <w:rFonts w:ascii="Cordia New" w:hAnsi="Cordia New" w:cs="Cordia New" w:hint="cs"/>
          <w:color w:val="000000" w:themeColor="text1"/>
          <w:sz w:val="28"/>
          <w:cs/>
        </w:rPr>
        <w:t xml:space="preserve"> โดยผู้ดูแลระบบดูล็อกผ่านส่วนต่อประสานของส่วนบริการเกตเวย์ยืนยันตัวตน</w:t>
      </w:r>
    </w:p>
    <w:p w14:paraId="22F37F73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จุดสำคัญของเหตุการณ์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BE6125">
        <w:rPr>
          <w:rFonts w:ascii="Cordia New" w:hAnsi="Cordia New" w:cs="Cordia New" w:hint="cs"/>
          <w:color w:val="000000" w:themeColor="text1"/>
          <w:sz w:val="28"/>
          <w:cs/>
        </w:rPr>
        <w:t>ผู้ใช้งานมีสิทธิเป็นผู้ดูแลระบบ</w:t>
      </w:r>
    </w:p>
    <w:p w14:paraId="726D2CED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เงื่อนไขก่อน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E11ACE">
        <w:rPr>
          <w:rFonts w:ascii="Cordia New" w:hAnsi="Cordia New" w:cs="Cordia New" w:hint="cs"/>
          <w:color w:val="000000" w:themeColor="text1"/>
          <w:sz w:val="28"/>
          <w:cs/>
        </w:rPr>
        <w:t>ผู้ใช้งานมีสิทธิเป็นผู้ดูแลระบบ</w:t>
      </w:r>
    </w:p>
    <w:p w14:paraId="61616B3E" w14:textId="766D038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ผลลัพธ์เมื่อสำเร็จ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 xml:space="preserve">: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ผู้ดูแลระบบ</w:t>
      </w:r>
      <w:r w:rsidR="00E65B87">
        <w:rPr>
          <w:rFonts w:ascii="Cordia New" w:hAnsi="Cordia New" w:cs="Cordia New" w:hint="cs"/>
          <w:color w:val="000000" w:themeColor="text1"/>
          <w:sz w:val="28"/>
          <w:cs/>
        </w:rPr>
        <w:t xml:space="preserve"> สามารถเห็นล็อกของส่วนบริการเกตเวย์ยืนยันตัวตน</w:t>
      </w:r>
    </w:p>
    <w:p w14:paraId="715C2022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7649A6CB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ชื่อการใช้งาน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F01045">
        <w:rPr>
          <w:rFonts w:ascii="Cordia New" w:hAnsi="Cordia New" w:cs="Cordia New" w:hint="cs"/>
          <w:color w:val="000000" w:themeColor="text1"/>
          <w:sz w:val="28"/>
          <w:cs/>
        </w:rPr>
        <w:t>ร้องขอการยืนยันตัวตนผู้ใช้</w:t>
      </w:r>
    </w:p>
    <w:p w14:paraId="0290B010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คำอธิบาย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3E6B1E">
        <w:rPr>
          <w:rFonts w:ascii="Cordia New" w:hAnsi="Cordia New" w:cs="Cordia New" w:hint="cs"/>
          <w:color w:val="000000" w:themeColor="text1"/>
          <w:sz w:val="28"/>
          <w:cs/>
        </w:rPr>
        <w:t>ระบบนอก ในที่นี้ คือ ระบบจัดการการ</w:t>
      </w:r>
      <w:r w:rsidR="009B5315">
        <w:rPr>
          <w:rFonts w:ascii="Cordia New" w:hAnsi="Cordia New" w:cs="Cordia New" w:hint="cs"/>
          <w:color w:val="000000" w:themeColor="text1"/>
          <w:sz w:val="28"/>
          <w:cs/>
        </w:rPr>
        <w:t>ส่งการบ้านปฏิบัติการ</w:t>
      </w:r>
      <w:r w:rsidR="00151DC8">
        <w:rPr>
          <w:rFonts w:ascii="Cordia New" w:hAnsi="Cordia New" w:cs="Cordia New" w:hint="cs"/>
          <w:color w:val="000000" w:themeColor="text1"/>
          <w:sz w:val="28"/>
          <w:cs/>
        </w:rPr>
        <w:t xml:space="preserve"> ร้องขอการยืนยันตัวตนให้กับผู้ใช้งาน</w:t>
      </w:r>
    </w:p>
    <w:p w14:paraId="03BF0219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จุดสำคัญของเหตุการณ์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197A06">
        <w:rPr>
          <w:rFonts w:ascii="Cordia New" w:hAnsi="Cordia New" w:cs="Cordia New" w:hint="cs"/>
          <w:color w:val="000000" w:themeColor="text1"/>
          <w:sz w:val="28"/>
          <w:cs/>
        </w:rPr>
        <w:t>คำสั่งร้องขอถูกต้อง และตัวแปรนำเข้ามีรูปแบบที่ถูกต้อง</w:t>
      </w:r>
    </w:p>
    <w:p w14:paraId="51C039F9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เงื่อนไขก่อน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CC0127">
        <w:rPr>
          <w:rFonts w:ascii="Cordia New" w:hAnsi="Cordia New" w:cs="Cordia New" w:hint="cs"/>
          <w:color w:val="000000" w:themeColor="text1"/>
          <w:sz w:val="28"/>
          <w:cs/>
        </w:rPr>
        <w:t>ระบบนอกทำการรับชื่อผู้ใช้ กับรหัสผ่าน แล้วส่งข้อมูลให้ส่วนบริการเกตเวย์</w:t>
      </w:r>
      <w:r w:rsidR="00167158">
        <w:rPr>
          <w:rFonts w:ascii="Cordia New" w:hAnsi="Cordia New" w:cs="Cordia New" w:hint="cs"/>
          <w:color w:val="000000" w:themeColor="text1"/>
          <w:sz w:val="28"/>
          <w:cs/>
        </w:rPr>
        <w:t>ยืนยันตัวตน</w:t>
      </w:r>
    </w:p>
    <w:p w14:paraId="567CDB77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ผลลัพธ์เมื่อสำเร็จ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AC6845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6E2A40">
        <w:rPr>
          <w:rFonts w:ascii="Cordia New" w:hAnsi="Cordia New" w:cs="Cordia New" w:hint="cs"/>
          <w:color w:val="000000" w:themeColor="text1"/>
          <w:sz w:val="28"/>
          <w:cs/>
        </w:rPr>
        <w:t>ผลลัพธ์การยืนยันตัวตนของผู้ใช้งาน</w:t>
      </w:r>
      <w:r w:rsidR="00167158">
        <w:rPr>
          <w:rFonts w:ascii="Cordia New" w:hAnsi="Cordia New" w:cs="Cordia New" w:hint="cs"/>
          <w:color w:val="000000" w:themeColor="text1"/>
          <w:sz w:val="28"/>
          <w:cs/>
        </w:rPr>
        <w:t>ถูกส่งกลับให้กับระบบนอก</w:t>
      </w:r>
    </w:p>
    <w:p w14:paraId="0EFC42DE" w14:textId="77777777" w:rsidR="00214781" w:rsidRPr="00092830" w:rsidRDefault="00214781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7E9E01EE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ชื่อการใช้งาน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7E4467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ร้องขอ</w:t>
      </w:r>
      <w:r w:rsidR="00F01045">
        <w:rPr>
          <w:rFonts w:ascii="Cordia New" w:hAnsi="Cordia New" w:cs="Cordia New" w:hint="cs"/>
          <w:color w:val="000000" w:themeColor="text1"/>
          <w:sz w:val="28"/>
          <w:cs/>
        </w:rPr>
        <w:t>ข้อมูลผู้ใช้</w:t>
      </w:r>
    </w:p>
    <w:p w14:paraId="0EBD0C03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คำอธิบาย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7E4467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7A3D00">
        <w:rPr>
          <w:rFonts w:ascii="Cordia New" w:hAnsi="Cordia New" w:cs="Cordia New"/>
          <w:color w:val="000000" w:themeColor="text1"/>
          <w:sz w:val="28"/>
          <w:cs/>
        </w:rPr>
        <w:t>ระบบนอก</w:t>
      </w:r>
      <w:r w:rsidR="007A3D00">
        <w:rPr>
          <w:rFonts w:ascii="Cordia New" w:hAnsi="Cordia New" w:cs="Cordia New" w:hint="cs"/>
          <w:color w:val="000000" w:themeColor="text1"/>
          <w:sz w:val="28"/>
          <w:cs/>
        </w:rPr>
        <w:t xml:space="preserve"> ร้องขอข้อมูลผู้ใช้งานหลังจากยืนยันตัวตนผู้ใช้สำเร็จและได้โทเค็น</w:t>
      </w:r>
    </w:p>
    <w:p w14:paraId="05828F02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จุดสำคัญของเหตุการณ์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DD515F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7A3D00">
        <w:rPr>
          <w:rFonts w:ascii="Cordia New" w:hAnsi="Cordia New" w:cs="Cordia New" w:hint="cs"/>
          <w:color w:val="000000" w:themeColor="text1"/>
          <w:sz w:val="28"/>
          <w:cs/>
        </w:rPr>
        <w:t>ผู้ใช้งานยืนยันตัวตนกับส่วนบริการเกตเวย์ยืนยันตัวตนสำเร็จ</w:t>
      </w:r>
      <w:r w:rsidR="00A24097">
        <w:rPr>
          <w:rFonts w:ascii="Cordia New" w:hAnsi="Cordia New" w:cs="Cordia New" w:hint="cs"/>
          <w:color w:val="000000" w:themeColor="text1"/>
          <w:sz w:val="28"/>
          <w:cs/>
        </w:rPr>
        <w:t xml:space="preserve"> และระบบนอกมีโทเค็นของผู้ใช้งานนั้น</w:t>
      </w:r>
    </w:p>
    <w:p w14:paraId="7CB4F0E0" w14:textId="77777777" w:rsidR="00F10FDE" w:rsidRPr="00092830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เงื่อนไขก่อน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DD515F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A24097">
        <w:rPr>
          <w:rFonts w:ascii="Cordia New" w:hAnsi="Cordia New" w:cs="Cordia New" w:hint="cs"/>
          <w:color w:val="000000" w:themeColor="text1"/>
          <w:sz w:val="28"/>
          <w:cs/>
        </w:rPr>
        <w:t>ผู้ใช้งานยืนยันตัวตนได้สำเร็จ</w:t>
      </w:r>
    </w:p>
    <w:p w14:paraId="4489C792" w14:textId="77777777" w:rsidR="009D0E8B" w:rsidRDefault="00F10FDE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>ผลลัพธ์เมื่อสำเร็จ</w:t>
      </w:r>
      <w:r w:rsidRPr="00092830">
        <w:rPr>
          <w:rFonts w:ascii="Cordia New" w:hAnsi="Cordia New" w:cs="Cordia New"/>
          <w:b/>
          <w:bCs/>
          <w:color w:val="000000" w:themeColor="text1"/>
          <w:sz w:val="28"/>
        </w:rPr>
        <w:t>:</w:t>
      </w:r>
      <w:r w:rsidR="005C2593" w:rsidRPr="00092830">
        <w:rPr>
          <w:rFonts w:ascii="Cordia New" w:hAnsi="Cordia New" w:cs="Cordia New"/>
          <w:b/>
          <w:bCs/>
          <w:color w:val="000000" w:themeColor="text1"/>
          <w:sz w:val="28"/>
          <w:cs/>
        </w:rPr>
        <w:t xml:space="preserve"> </w:t>
      </w:r>
      <w:r w:rsidR="00154997">
        <w:rPr>
          <w:rFonts w:ascii="Cordia New" w:hAnsi="Cordia New" w:cs="Cordia New" w:hint="cs"/>
          <w:b/>
          <w:bCs/>
          <w:color w:val="000000" w:themeColor="text1"/>
          <w:sz w:val="28"/>
          <w:cs/>
        </w:rPr>
        <w:tab/>
      </w:r>
      <w:r w:rsidR="00A24097">
        <w:rPr>
          <w:rFonts w:ascii="Cordia New" w:hAnsi="Cordia New" w:cs="Cordia New" w:hint="cs"/>
          <w:color w:val="000000" w:themeColor="text1"/>
          <w:sz w:val="28"/>
          <w:cs/>
        </w:rPr>
        <w:t>ข้อมูลผู้ใช้งานในรูปแบบเจสัน</w:t>
      </w:r>
    </w:p>
    <w:p w14:paraId="385CA093" w14:textId="77777777" w:rsidR="00C344D1" w:rsidRDefault="00C344D1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5488F8EC" w14:textId="77777777" w:rsidR="00C344D1" w:rsidRPr="00092830" w:rsidRDefault="00C344D1" w:rsidP="008C521D">
      <w:pPr>
        <w:spacing w:after="0" w:line="240" w:lineRule="auto"/>
        <w:ind w:left="2160" w:hanging="2160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3F351DC1" w14:textId="77777777" w:rsidR="00F10FDE" w:rsidRPr="00092830" w:rsidRDefault="00F10FDE" w:rsidP="008C521D">
      <w:pPr>
        <w:pStyle w:val="Heading3"/>
        <w:rPr>
          <w:color w:val="000000" w:themeColor="text1"/>
        </w:rPr>
      </w:pPr>
      <w:r w:rsidRPr="00092830">
        <w:rPr>
          <w:color w:val="000000" w:themeColor="text1"/>
          <w:cs/>
        </w:rPr>
        <w:lastRenderedPageBreak/>
        <w:t xml:space="preserve">แผนภาพกิจกรรม </w:t>
      </w:r>
    </w:p>
    <w:p w14:paraId="73C341FD" w14:textId="276FF04D" w:rsidR="00F10FDE" w:rsidRPr="001A362B" w:rsidRDefault="00811835" w:rsidP="008C521D">
      <w:pPr>
        <w:pStyle w:val="ListParagraph"/>
        <w:spacing w:after="0" w:line="240" w:lineRule="auto"/>
        <w:ind w:left="0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EB4250">
        <w:rPr>
          <w:rFonts w:ascii="Cordia New" w:hAnsi="Cordia New" w:cs="Cordia New"/>
          <w:color w:val="000000" w:themeColor="text1"/>
          <w:sz w:val="28"/>
          <w:cs/>
        </w:rPr>
        <w:tab/>
      </w:r>
      <w:r w:rsidR="00F10FDE" w:rsidRPr="00EB4250">
        <w:rPr>
          <w:rFonts w:ascii="Cordia New" w:hAnsi="Cordia New" w:cs="Cordia New"/>
          <w:color w:val="000000" w:themeColor="text1"/>
          <w:sz w:val="28"/>
          <w:cs/>
        </w:rPr>
        <w:t>การใช้แผนภาพกิจกรรม</w:t>
      </w:r>
      <w:r w:rsidR="00BE68C5" w:rsidRPr="00EB4250">
        <w:rPr>
          <w:rFonts w:ascii="Cordia New" w:hAnsi="Cordia New" w:cs="Cordia New"/>
          <w:color w:val="000000" w:themeColor="text1"/>
          <w:sz w:val="28"/>
        </w:rPr>
        <w:t xml:space="preserve"> [7]</w:t>
      </w:r>
      <w:r w:rsidR="00F10FDE" w:rsidRPr="00EB4250">
        <w:rPr>
          <w:rFonts w:ascii="Cordia New" w:hAnsi="Cordia New" w:cs="Cordia New"/>
          <w:color w:val="000000" w:themeColor="text1"/>
          <w:sz w:val="28"/>
          <w:cs/>
        </w:rPr>
        <w:t xml:space="preserve"> เป็นไปเพื่อแสดงขั้นตอนการส่งข้อมูล การทำงานแสดงความสัมพันธ์ระหว่างผู้ใช้ระบบนอก เช่น ระบบจัดการการส่งการบ้านปฏิบัติการ และเอพีไอยืนยันตัวตนของสำนักบริการเทคโนโลยี ที่มีต่อ</w:t>
      </w:r>
      <w:r w:rsidR="00A438A4" w:rsidRPr="00EB4250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ยืนยันตัวตน</w:t>
      </w:r>
      <w:r w:rsidR="00F10FDE" w:rsidRPr="00EB4250">
        <w:rPr>
          <w:rFonts w:ascii="Cordia New" w:hAnsi="Cordia New" w:cs="Cordia New"/>
          <w:color w:val="000000" w:themeColor="text1"/>
          <w:sz w:val="28"/>
          <w:cs/>
        </w:rPr>
        <w:t xml:space="preserve"> โดยมีการรวมการใช้งานในบางแผนภาพเพื่อให้เห็นการทำงานร่วมกันของผู้</w:t>
      </w:r>
      <w:r w:rsidR="007C5B9A" w:rsidRPr="00EB4250">
        <w:rPr>
          <w:rFonts w:ascii="Cordia New" w:hAnsi="Cordia New" w:cs="Cordia New"/>
          <w:color w:val="000000" w:themeColor="text1"/>
          <w:sz w:val="28"/>
          <w:cs/>
        </w:rPr>
        <w:t>ใช้และระบบ ซึ่งแผนภาพนี้ใช้สัญ</w:t>
      </w:r>
      <w:r w:rsidR="001A362B">
        <w:rPr>
          <w:rFonts w:ascii="Cordia New" w:hAnsi="Cordia New" w:cs="Cordia New"/>
          <w:color w:val="000000" w:themeColor="text1"/>
          <w:sz w:val="28"/>
          <w:cs/>
        </w:rPr>
        <w:t xml:space="preserve">ลักษณ์ดังตาราง </w:t>
      </w:r>
      <w:r w:rsidR="001A362B">
        <w:rPr>
          <w:rFonts w:ascii="Cordia New" w:hAnsi="Cordia New" w:cs="Cordia New"/>
          <w:color w:val="000000" w:themeColor="text1"/>
          <w:sz w:val="28"/>
        </w:rPr>
        <w:t>3.3</w:t>
      </w:r>
    </w:p>
    <w:p w14:paraId="24C76EB0" w14:textId="130B20BA" w:rsidR="00F10FDE" w:rsidRPr="00EB4250" w:rsidRDefault="005A025E" w:rsidP="008C521D">
      <w:pPr>
        <w:pStyle w:val="Figure"/>
        <w:spacing w:after="0"/>
        <w:jc w:val="left"/>
        <w:rPr>
          <w:color w:val="000000" w:themeColor="text1"/>
        </w:rPr>
      </w:pPr>
      <w:bookmarkStart w:id="101" w:name="_Toc419495974"/>
      <w:bookmarkStart w:id="102" w:name="_Toc429562311"/>
      <w:r w:rsidRPr="00EB4250">
        <w:rPr>
          <w:color w:val="000000" w:themeColor="text1"/>
          <w:cs/>
        </w:rPr>
        <w:t xml:space="preserve">ตารางที่ </w:t>
      </w:r>
      <w:r w:rsidR="00C8661E">
        <w:rPr>
          <w:color w:val="000000" w:themeColor="text1"/>
          <w:cs/>
        </w:rPr>
        <w:fldChar w:fldCharType="begin"/>
      </w:r>
      <w:r w:rsidR="00C8661E">
        <w:rPr>
          <w:color w:val="000000" w:themeColor="text1"/>
          <w:cs/>
        </w:rPr>
        <w:instrText xml:space="preserve"> </w:instrText>
      </w:r>
      <w:r w:rsidR="00C8661E">
        <w:rPr>
          <w:color w:val="000000" w:themeColor="text1"/>
        </w:rPr>
        <w:instrText xml:space="preserve">STYLEREF </w:instrText>
      </w:r>
      <w:r w:rsidR="00C8661E">
        <w:rPr>
          <w:color w:val="000000" w:themeColor="text1"/>
          <w:cs/>
        </w:rPr>
        <w:instrText xml:space="preserve">1 </w:instrText>
      </w:r>
      <w:r w:rsidR="00C8661E">
        <w:rPr>
          <w:color w:val="000000" w:themeColor="text1"/>
        </w:rPr>
        <w:instrText>\s</w:instrText>
      </w:r>
      <w:r w:rsidR="00C8661E">
        <w:rPr>
          <w:color w:val="000000" w:themeColor="text1"/>
          <w:cs/>
        </w:rPr>
        <w:instrText xml:space="preserve"> </w:instrText>
      </w:r>
      <w:r w:rsidR="00C8661E">
        <w:rPr>
          <w:color w:val="000000" w:themeColor="text1"/>
          <w:cs/>
        </w:rPr>
        <w:fldChar w:fldCharType="separate"/>
      </w:r>
      <w:r w:rsidR="00C8661E">
        <w:rPr>
          <w:noProof/>
          <w:color w:val="000000" w:themeColor="text1"/>
          <w:cs/>
        </w:rPr>
        <w:t>3</w:t>
      </w:r>
      <w:r w:rsidR="00C8661E">
        <w:rPr>
          <w:color w:val="000000" w:themeColor="text1"/>
          <w:cs/>
        </w:rPr>
        <w:fldChar w:fldCharType="end"/>
      </w:r>
      <w:r w:rsidR="00C8661E">
        <w:rPr>
          <w:color w:val="000000" w:themeColor="text1"/>
          <w:cs/>
        </w:rPr>
        <w:t>.</w:t>
      </w:r>
      <w:r w:rsidR="00C8661E">
        <w:rPr>
          <w:color w:val="000000" w:themeColor="text1"/>
          <w:cs/>
        </w:rPr>
        <w:fldChar w:fldCharType="begin"/>
      </w:r>
      <w:r w:rsidR="00C8661E">
        <w:rPr>
          <w:color w:val="000000" w:themeColor="text1"/>
          <w:cs/>
        </w:rPr>
        <w:instrText xml:space="preserve"> </w:instrText>
      </w:r>
      <w:r w:rsidR="00C8661E">
        <w:rPr>
          <w:color w:val="000000" w:themeColor="text1"/>
        </w:rPr>
        <w:instrText xml:space="preserve">SEQ </w:instrText>
      </w:r>
      <w:r w:rsidR="00C8661E">
        <w:rPr>
          <w:color w:val="000000" w:themeColor="text1"/>
          <w:cs/>
        </w:rPr>
        <w:instrText xml:space="preserve">ตารางที่ </w:instrText>
      </w:r>
      <w:r w:rsidR="00C8661E">
        <w:rPr>
          <w:color w:val="000000" w:themeColor="text1"/>
        </w:rPr>
        <w:instrText xml:space="preserve">\* ARABIC \s </w:instrText>
      </w:r>
      <w:r w:rsidR="00C8661E">
        <w:rPr>
          <w:color w:val="000000" w:themeColor="text1"/>
          <w:cs/>
        </w:rPr>
        <w:instrText xml:space="preserve">1 </w:instrText>
      </w:r>
      <w:r w:rsidR="00C8661E">
        <w:rPr>
          <w:color w:val="000000" w:themeColor="text1"/>
          <w:cs/>
        </w:rPr>
        <w:fldChar w:fldCharType="separate"/>
      </w:r>
      <w:r w:rsidR="00C8661E">
        <w:rPr>
          <w:noProof/>
          <w:color w:val="000000" w:themeColor="text1"/>
          <w:cs/>
        </w:rPr>
        <w:t>3</w:t>
      </w:r>
      <w:r w:rsidR="00C8661E">
        <w:rPr>
          <w:color w:val="000000" w:themeColor="text1"/>
          <w:cs/>
        </w:rPr>
        <w:fldChar w:fldCharType="end"/>
      </w:r>
      <w:r w:rsidRPr="00EB4250">
        <w:rPr>
          <w:color w:val="000000" w:themeColor="text1"/>
        </w:rPr>
        <w:t xml:space="preserve"> </w:t>
      </w:r>
      <w:r w:rsidR="00F10FDE" w:rsidRPr="00EB4250">
        <w:rPr>
          <w:color w:val="000000" w:themeColor="text1"/>
          <w:cs/>
        </w:rPr>
        <w:t>ตารางสัญลักษณ์แผนภาพกิจกรรม</w:t>
      </w:r>
      <w:bookmarkEnd w:id="101"/>
      <w:bookmarkEnd w:id="102"/>
      <w:r w:rsidR="00BE68C5" w:rsidRPr="00EB4250">
        <w:rPr>
          <w:color w:val="000000" w:themeColor="text1"/>
        </w:rPr>
        <w:t xml:space="preserve"> 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2945"/>
        <w:gridCol w:w="2678"/>
        <w:gridCol w:w="2674"/>
      </w:tblGrid>
      <w:tr w:rsidR="00F10FDE" w:rsidRPr="00092830" w14:paraId="2B30565C" w14:textId="77777777" w:rsidTr="00CF38D3">
        <w:trPr>
          <w:jc w:val="center"/>
        </w:trPr>
        <w:tc>
          <w:tcPr>
            <w:tcW w:w="3005" w:type="dxa"/>
            <w:vAlign w:val="center"/>
          </w:tcPr>
          <w:p w14:paraId="11EE1F72" w14:textId="77777777" w:rsidR="00F10FDE" w:rsidRPr="00092830" w:rsidRDefault="00F10FDE" w:rsidP="008C521D">
            <w:pPr>
              <w:spacing w:after="0" w:line="240" w:lineRule="auto"/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สัญลักษณ์</w:t>
            </w:r>
          </w:p>
        </w:tc>
        <w:tc>
          <w:tcPr>
            <w:tcW w:w="2807" w:type="dxa"/>
            <w:vAlign w:val="center"/>
          </w:tcPr>
          <w:p w14:paraId="77391328" w14:textId="77777777" w:rsidR="00F10FDE" w:rsidRPr="00092830" w:rsidRDefault="00F10FDE" w:rsidP="008C521D">
            <w:pPr>
              <w:spacing w:after="0" w:line="240" w:lineRule="auto"/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ชื่อสัญลักษณ์</w:t>
            </w:r>
          </w:p>
        </w:tc>
        <w:tc>
          <w:tcPr>
            <w:tcW w:w="2806" w:type="dxa"/>
            <w:vAlign w:val="center"/>
          </w:tcPr>
          <w:p w14:paraId="63A0CEF4" w14:textId="77777777" w:rsidR="00F10FDE" w:rsidRPr="00092830" w:rsidRDefault="00F10FDE" w:rsidP="008C521D">
            <w:pPr>
              <w:spacing w:after="0" w:line="240" w:lineRule="auto"/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คำอธิบาย</w:t>
            </w:r>
          </w:p>
        </w:tc>
      </w:tr>
      <w:tr w:rsidR="00F10FDE" w:rsidRPr="00092830" w14:paraId="3102F7BC" w14:textId="77777777" w:rsidTr="00CF38D3">
        <w:trPr>
          <w:trHeight w:val="683"/>
          <w:jc w:val="center"/>
        </w:trPr>
        <w:tc>
          <w:tcPr>
            <w:tcW w:w="3005" w:type="dxa"/>
            <w:vAlign w:val="center"/>
          </w:tcPr>
          <w:p w14:paraId="786DDA97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 wp14:anchorId="0E4EF7A3" wp14:editId="067EE7D5">
                  <wp:extent cx="571500" cy="571500"/>
                  <wp:effectExtent l="0" t="0" r="0" b="0"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1500" cy="5715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14:paraId="2967C486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Start State</w:t>
            </w:r>
          </w:p>
        </w:tc>
        <w:tc>
          <w:tcPr>
            <w:tcW w:w="2806" w:type="dxa"/>
            <w:vAlign w:val="center"/>
          </w:tcPr>
          <w:p w14:paraId="0CEB114A" w14:textId="77777777" w:rsidR="00F10FDE" w:rsidRPr="00092830" w:rsidRDefault="003C0283" w:rsidP="008C521D">
            <w:pPr>
              <w:spacing w:line="240" w:lineRule="auto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ญาลักษณ์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ถานะเริ่มต้นในระบบ</w:t>
            </w:r>
          </w:p>
        </w:tc>
      </w:tr>
      <w:tr w:rsidR="00F10FDE" w:rsidRPr="00092830" w14:paraId="2FEA79A8" w14:textId="77777777" w:rsidTr="00CF38D3">
        <w:trPr>
          <w:jc w:val="center"/>
        </w:trPr>
        <w:tc>
          <w:tcPr>
            <w:tcW w:w="3005" w:type="dxa"/>
            <w:vAlign w:val="center"/>
          </w:tcPr>
          <w:p w14:paraId="59E6B572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 wp14:anchorId="4D909205" wp14:editId="3E3EBA22">
                  <wp:extent cx="571500" cy="571500"/>
                  <wp:effectExtent l="0" t="0" r="0" b="0"/>
                  <wp:docPr id="10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1500" cy="5715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14:paraId="02CBC191" w14:textId="77777777" w:rsidR="00F10FDE" w:rsidRPr="00092830" w:rsidRDefault="00B30A0D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Final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</w:rPr>
              <w:t xml:space="preserve"> State</w:t>
            </w:r>
          </w:p>
        </w:tc>
        <w:tc>
          <w:tcPr>
            <w:tcW w:w="2806" w:type="dxa"/>
            <w:vAlign w:val="center"/>
          </w:tcPr>
          <w:p w14:paraId="5DCD8169" w14:textId="77777777" w:rsidR="00F10FDE" w:rsidRPr="00092830" w:rsidRDefault="003C0283" w:rsidP="008C521D">
            <w:pPr>
              <w:spacing w:line="240" w:lineRule="auto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ญาลักษณ์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ถานะสุดท้ายในระบบ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 แสดงถึงการจบการทำงาน</w:t>
            </w:r>
          </w:p>
        </w:tc>
      </w:tr>
      <w:tr w:rsidR="00F10FDE" w:rsidRPr="00092830" w14:paraId="52EEA085" w14:textId="77777777" w:rsidTr="00CF38D3">
        <w:trPr>
          <w:jc w:val="center"/>
        </w:trPr>
        <w:tc>
          <w:tcPr>
            <w:tcW w:w="3005" w:type="dxa"/>
            <w:vAlign w:val="center"/>
          </w:tcPr>
          <w:p w14:paraId="5149EAB6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 wp14:anchorId="07778EE9" wp14:editId="10B22AFB">
                  <wp:extent cx="1068670" cy="469745"/>
                  <wp:effectExtent l="19050" t="0" r="0" b="0"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76312" cy="47310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14:paraId="1BBE294D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State</w:t>
            </w:r>
          </w:p>
        </w:tc>
        <w:tc>
          <w:tcPr>
            <w:tcW w:w="2806" w:type="dxa"/>
            <w:vAlign w:val="center"/>
          </w:tcPr>
          <w:p w14:paraId="69433900" w14:textId="77777777" w:rsidR="00F10FDE" w:rsidRPr="00092830" w:rsidRDefault="00506FB2" w:rsidP="008C521D">
            <w:pPr>
              <w:spacing w:line="240" w:lineRule="auto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ญาลักษณ์แสดง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ถานะ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ของระบบ</w:t>
            </w:r>
          </w:p>
        </w:tc>
      </w:tr>
      <w:tr w:rsidR="00F10FDE" w:rsidRPr="00092830" w14:paraId="5B35F84F" w14:textId="77777777" w:rsidTr="00CF38D3">
        <w:trPr>
          <w:jc w:val="center"/>
        </w:trPr>
        <w:tc>
          <w:tcPr>
            <w:tcW w:w="3005" w:type="dxa"/>
            <w:vAlign w:val="center"/>
          </w:tcPr>
          <w:p w14:paraId="27910142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 wp14:anchorId="1E27AAB7" wp14:editId="72CCE58D">
                  <wp:extent cx="760780" cy="570586"/>
                  <wp:effectExtent l="0" t="0" r="1270" b="1270"/>
                  <wp:docPr id="11" name="Picture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762000" cy="57150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14:paraId="00EA0CE2" w14:textId="77777777" w:rsidR="00F10FDE" w:rsidRPr="00092830" w:rsidRDefault="00B30A0D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D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</w:rPr>
              <w:t>ecision</w:t>
            </w:r>
          </w:p>
        </w:tc>
        <w:tc>
          <w:tcPr>
            <w:tcW w:w="2806" w:type="dxa"/>
            <w:vAlign w:val="center"/>
          </w:tcPr>
          <w:p w14:paraId="2DFCEDA7" w14:textId="77777777" w:rsidR="00F10FDE" w:rsidRPr="00092830" w:rsidRDefault="00506FB2" w:rsidP="008C521D">
            <w:pPr>
              <w:spacing w:after="0" w:line="240" w:lineRule="auto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ญาลักษณ์การตัดสินใจเลือกสถานะของ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ระบบ</w:t>
            </w:r>
          </w:p>
        </w:tc>
      </w:tr>
      <w:tr w:rsidR="00F10FDE" w:rsidRPr="00092830" w14:paraId="0919BC1C" w14:textId="77777777" w:rsidTr="00CF38D3">
        <w:trPr>
          <w:trHeight w:val="791"/>
          <w:jc w:val="center"/>
        </w:trPr>
        <w:tc>
          <w:tcPr>
            <w:tcW w:w="3005" w:type="dxa"/>
            <w:vAlign w:val="center"/>
          </w:tcPr>
          <w:p w14:paraId="4083CF78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noProof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 wp14:anchorId="398F3F78" wp14:editId="4782B223">
                  <wp:extent cx="1243994" cy="358846"/>
                  <wp:effectExtent l="19050" t="0" r="0" b="0"/>
                  <wp:docPr id="12" name="Picture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257325" cy="36269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14:paraId="1BBB0BCF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Flow</w:t>
            </w:r>
          </w:p>
        </w:tc>
        <w:tc>
          <w:tcPr>
            <w:tcW w:w="2806" w:type="dxa"/>
            <w:vAlign w:val="center"/>
          </w:tcPr>
          <w:p w14:paraId="71C0B62C" w14:textId="77777777" w:rsidR="00F10FDE" w:rsidRPr="00092830" w:rsidRDefault="007C3B08" w:rsidP="008C521D">
            <w:pPr>
              <w:spacing w:after="0" w:line="240" w:lineRule="auto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ญาลักษณ์ให้เห็นลำดับ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ถานะการทำงานในระบบ</w:t>
            </w:r>
          </w:p>
        </w:tc>
      </w:tr>
      <w:tr w:rsidR="00F10FDE" w:rsidRPr="00092830" w14:paraId="56DA7271" w14:textId="77777777" w:rsidTr="00CF38D3">
        <w:trPr>
          <w:jc w:val="center"/>
        </w:trPr>
        <w:tc>
          <w:tcPr>
            <w:tcW w:w="3005" w:type="dxa"/>
            <w:vAlign w:val="center"/>
          </w:tcPr>
          <w:p w14:paraId="3B52370B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 wp14:anchorId="7BF8D6DB" wp14:editId="14579037">
                  <wp:extent cx="893553" cy="549879"/>
                  <wp:effectExtent l="19050" t="0" r="1797" b="0"/>
                  <wp:docPr id="23" name="Picture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896262" cy="55154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14:paraId="5C1675AA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System</w:t>
            </w:r>
          </w:p>
        </w:tc>
        <w:tc>
          <w:tcPr>
            <w:tcW w:w="2806" w:type="dxa"/>
            <w:vAlign w:val="center"/>
          </w:tcPr>
          <w:p w14:paraId="64ACDE56" w14:textId="77777777" w:rsidR="00F10FDE" w:rsidRPr="00092830" w:rsidRDefault="0040485D" w:rsidP="008C521D">
            <w:pPr>
              <w:spacing w:line="240" w:lineRule="auto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ลักษณ์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กรอบการทำงานของระบบ</w:t>
            </w:r>
          </w:p>
        </w:tc>
      </w:tr>
    </w:tbl>
    <w:p w14:paraId="0A3AC59F" w14:textId="77777777" w:rsidR="00A317D5" w:rsidRDefault="00A317D5" w:rsidP="008C521D">
      <w:pPr>
        <w:pStyle w:val="Figure"/>
        <w:spacing w:after="0"/>
        <w:jc w:val="left"/>
        <w:rPr>
          <w:color w:val="000000" w:themeColor="text1"/>
        </w:rPr>
      </w:pPr>
      <w:bookmarkStart w:id="103" w:name="_Toc419495975"/>
      <w:bookmarkStart w:id="104" w:name="_Toc429562312"/>
    </w:p>
    <w:p w14:paraId="0BBC1A57" w14:textId="77777777" w:rsidR="00A317D5" w:rsidRDefault="00A317D5" w:rsidP="008C521D">
      <w:pPr>
        <w:pStyle w:val="Figure"/>
        <w:spacing w:after="0"/>
        <w:jc w:val="left"/>
        <w:rPr>
          <w:color w:val="000000" w:themeColor="text1"/>
        </w:rPr>
      </w:pPr>
    </w:p>
    <w:p w14:paraId="4A4B2A36" w14:textId="77777777" w:rsidR="00A317D5" w:rsidRDefault="00A317D5" w:rsidP="008C521D">
      <w:pPr>
        <w:pStyle w:val="Figure"/>
        <w:spacing w:after="0"/>
        <w:jc w:val="left"/>
        <w:rPr>
          <w:color w:val="000000" w:themeColor="text1"/>
        </w:rPr>
      </w:pPr>
    </w:p>
    <w:p w14:paraId="409F32B5" w14:textId="77777777" w:rsidR="00A317D5" w:rsidRDefault="00A317D5" w:rsidP="008C521D">
      <w:pPr>
        <w:pStyle w:val="Figure"/>
        <w:spacing w:after="0"/>
        <w:jc w:val="left"/>
        <w:rPr>
          <w:color w:val="000000" w:themeColor="text1"/>
        </w:rPr>
      </w:pPr>
    </w:p>
    <w:p w14:paraId="36692278" w14:textId="77777777" w:rsidR="00A317D5" w:rsidRDefault="00A317D5" w:rsidP="008C521D">
      <w:pPr>
        <w:pStyle w:val="Figure"/>
        <w:spacing w:after="0"/>
        <w:jc w:val="left"/>
        <w:rPr>
          <w:color w:val="000000" w:themeColor="text1"/>
        </w:rPr>
      </w:pPr>
    </w:p>
    <w:p w14:paraId="58E66B8B" w14:textId="77777777" w:rsidR="004D2710" w:rsidRDefault="004D2710" w:rsidP="008C521D">
      <w:pPr>
        <w:pStyle w:val="Figure"/>
        <w:spacing w:after="0"/>
        <w:jc w:val="left"/>
        <w:rPr>
          <w:color w:val="000000" w:themeColor="text1"/>
        </w:rPr>
      </w:pPr>
    </w:p>
    <w:p w14:paraId="1AB8A34B" w14:textId="77777777" w:rsidR="004D2710" w:rsidRDefault="004D2710" w:rsidP="008C521D">
      <w:pPr>
        <w:pStyle w:val="Figure"/>
        <w:spacing w:after="0"/>
        <w:jc w:val="left"/>
        <w:rPr>
          <w:color w:val="000000" w:themeColor="text1"/>
        </w:rPr>
      </w:pPr>
    </w:p>
    <w:p w14:paraId="156533CB" w14:textId="79E75014" w:rsidR="00F10FDE" w:rsidRPr="00092830" w:rsidRDefault="00BD64CD" w:rsidP="008C521D">
      <w:pPr>
        <w:pStyle w:val="Figure"/>
        <w:spacing w:after="0"/>
        <w:jc w:val="left"/>
        <w:rPr>
          <w:color w:val="000000" w:themeColor="text1"/>
        </w:rPr>
      </w:pPr>
      <w:r w:rsidRPr="00092830">
        <w:rPr>
          <w:color w:val="000000" w:themeColor="text1"/>
          <w:cs/>
        </w:rPr>
        <w:lastRenderedPageBreak/>
        <w:t xml:space="preserve">ตารางที่ </w:t>
      </w:r>
      <w:r w:rsidR="00C8661E">
        <w:rPr>
          <w:color w:val="000000" w:themeColor="text1"/>
          <w:cs/>
        </w:rPr>
        <w:fldChar w:fldCharType="begin"/>
      </w:r>
      <w:r w:rsidR="00C8661E">
        <w:rPr>
          <w:color w:val="000000" w:themeColor="text1"/>
          <w:cs/>
        </w:rPr>
        <w:instrText xml:space="preserve"> </w:instrText>
      </w:r>
      <w:r w:rsidR="00C8661E">
        <w:rPr>
          <w:color w:val="000000" w:themeColor="text1"/>
        </w:rPr>
        <w:instrText xml:space="preserve">STYLEREF </w:instrText>
      </w:r>
      <w:r w:rsidR="00C8661E">
        <w:rPr>
          <w:color w:val="000000" w:themeColor="text1"/>
          <w:cs/>
        </w:rPr>
        <w:instrText xml:space="preserve">1 </w:instrText>
      </w:r>
      <w:r w:rsidR="00C8661E">
        <w:rPr>
          <w:color w:val="000000" w:themeColor="text1"/>
        </w:rPr>
        <w:instrText>\s</w:instrText>
      </w:r>
      <w:r w:rsidR="00C8661E">
        <w:rPr>
          <w:color w:val="000000" w:themeColor="text1"/>
          <w:cs/>
        </w:rPr>
        <w:instrText xml:space="preserve"> </w:instrText>
      </w:r>
      <w:r w:rsidR="00C8661E">
        <w:rPr>
          <w:color w:val="000000" w:themeColor="text1"/>
          <w:cs/>
        </w:rPr>
        <w:fldChar w:fldCharType="separate"/>
      </w:r>
      <w:r w:rsidR="00C8661E">
        <w:rPr>
          <w:noProof/>
          <w:color w:val="000000" w:themeColor="text1"/>
          <w:cs/>
        </w:rPr>
        <w:t>3</w:t>
      </w:r>
      <w:r w:rsidR="00C8661E">
        <w:rPr>
          <w:color w:val="000000" w:themeColor="text1"/>
          <w:cs/>
        </w:rPr>
        <w:fldChar w:fldCharType="end"/>
      </w:r>
      <w:r w:rsidR="00C8661E">
        <w:rPr>
          <w:color w:val="000000" w:themeColor="text1"/>
          <w:cs/>
        </w:rPr>
        <w:t>.</w:t>
      </w:r>
      <w:r w:rsidR="00C8661E">
        <w:rPr>
          <w:color w:val="000000" w:themeColor="text1"/>
          <w:cs/>
        </w:rPr>
        <w:fldChar w:fldCharType="begin"/>
      </w:r>
      <w:r w:rsidR="00C8661E">
        <w:rPr>
          <w:color w:val="000000" w:themeColor="text1"/>
          <w:cs/>
        </w:rPr>
        <w:instrText xml:space="preserve"> </w:instrText>
      </w:r>
      <w:r w:rsidR="00C8661E">
        <w:rPr>
          <w:color w:val="000000" w:themeColor="text1"/>
        </w:rPr>
        <w:instrText xml:space="preserve">SEQ </w:instrText>
      </w:r>
      <w:r w:rsidR="00C8661E">
        <w:rPr>
          <w:color w:val="000000" w:themeColor="text1"/>
          <w:cs/>
        </w:rPr>
        <w:instrText xml:space="preserve">ตารางที่ </w:instrText>
      </w:r>
      <w:r w:rsidR="00C8661E">
        <w:rPr>
          <w:color w:val="000000" w:themeColor="text1"/>
        </w:rPr>
        <w:instrText xml:space="preserve">\* ARABIC \s </w:instrText>
      </w:r>
      <w:r w:rsidR="00C8661E">
        <w:rPr>
          <w:color w:val="000000" w:themeColor="text1"/>
          <w:cs/>
        </w:rPr>
        <w:instrText xml:space="preserve">1 </w:instrText>
      </w:r>
      <w:r w:rsidR="00C8661E">
        <w:rPr>
          <w:color w:val="000000" w:themeColor="text1"/>
          <w:cs/>
        </w:rPr>
        <w:fldChar w:fldCharType="separate"/>
      </w:r>
      <w:r w:rsidR="00C8661E">
        <w:rPr>
          <w:noProof/>
          <w:color w:val="000000" w:themeColor="text1"/>
          <w:cs/>
        </w:rPr>
        <w:t>4</w:t>
      </w:r>
      <w:r w:rsidR="00C8661E">
        <w:rPr>
          <w:color w:val="000000" w:themeColor="text1"/>
          <w:cs/>
        </w:rPr>
        <w:fldChar w:fldCharType="end"/>
      </w:r>
      <w:r w:rsidRPr="00092830">
        <w:rPr>
          <w:color w:val="000000" w:themeColor="text1"/>
        </w:rPr>
        <w:t xml:space="preserve"> </w:t>
      </w:r>
      <w:r w:rsidR="00F10FDE" w:rsidRPr="00092830">
        <w:rPr>
          <w:color w:val="000000" w:themeColor="text1"/>
          <w:cs/>
        </w:rPr>
        <w:t>ตารางอธิบายคำศัพท์เฉพาะภายในแผนภาพยูเอ็มแอล</w:t>
      </w:r>
      <w:bookmarkEnd w:id="103"/>
      <w:bookmarkEnd w:id="104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179"/>
        <w:gridCol w:w="4118"/>
      </w:tblGrid>
      <w:tr w:rsidR="00F10FDE" w:rsidRPr="00092830" w14:paraId="1A691C7D" w14:textId="77777777" w:rsidTr="00A23E99">
        <w:tc>
          <w:tcPr>
            <w:tcW w:w="4327" w:type="dxa"/>
          </w:tcPr>
          <w:p w14:paraId="6680A4F2" w14:textId="77777777" w:rsidR="00F10FDE" w:rsidRPr="00092830" w:rsidRDefault="00F10FDE" w:rsidP="008C521D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คำศัพท์</w:t>
            </w:r>
          </w:p>
        </w:tc>
        <w:tc>
          <w:tcPr>
            <w:tcW w:w="4303" w:type="dxa"/>
          </w:tcPr>
          <w:p w14:paraId="7044CC93" w14:textId="77777777" w:rsidR="00F10FDE" w:rsidRPr="00092830" w:rsidRDefault="00F10FDE" w:rsidP="008C521D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คำอธิบาย</w:t>
            </w:r>
          </w:p>
        </w:tc>
      </w:tr>
      <w:tr w:rsidR="00F10FDE" w:rsidRPr="00092830" w14:paraId="617B425D" w14:textId="77777777" w:rsidTr="00945F98">
        <w:tc>
          <w:tcPr>
            <w:tcW w:w="4327" w:type="dxa"/>
            <w:vAlign w:val="center"/>
          </w:tcPr>
          <w:p w14:paraId="4D76AF44" w14:textId="77777777" w:rsidR="00F10FDE" w:rsidRPr="00092830" w:rsidRDefault="00F10FDE" w:rsidP="008C521D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ระบบจัดการการส่งการบ้านปฏิบัติการ</w:t>
            </w:r>
          </w:p>
        </w:tc>
        <w:tc>
          <w:tcPr>
            <w:tcW w:w="4303" w:type="dxa"/>
          </w:tcPr>
          <w:p w14:paraId="5D2EA4F5" w14:textId="77777777" w:rsidR="00F10FDE" w:rsidRPr="00092830" w:rsidRDefault="00586AB7" w:rsidP="008C521D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เป็นระบบนอกในกรณีนี้ ที่ทำการร้องขอการยืนยันตัวผู้ใช้งาน เพื่อจะให้สิทธิเข้าใช้งานกับผู้ใช้งานแต่ละคนได้</w:t>
            </w:r>
          </w:p>
        </w:tc>
      </w:tr>
      <w:tr w:rsidR="00F10FDE" w:rsidRPr="00092830" w14:paraId="5B9EAA1C" w14:textId="77777777" w:rsidTr="00945F98">
        <w:tc>
          <w:tcPr>
            <w:tcW w:w="4327" w:type="dxa"/>
            <w:vAlign w:val="center"/>
          </w:tcPr>
          <w:p w14:paraId="50ADD12F" w14:textId="77777777" w:rsidR="00F10FDE" w:rsidRPr="00092830" w:rsidRDefault="005E3015" w:rsidP="008C521D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เรสต์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เอพีไอยืนยันตัวตนของสำนักบริการเทคโนโลยี มหาวิทยาลัยเชียงใหม่</w:t>
            </w:r>
          </w:p>
        </w:tc>
        <w:tc>
          <w:tcPr>
            <w:tcW w:w="4303" w:type="dxa"/>
          </w:tcPr>
          <w:p w14:paraId="373EEB64" w14:textId="77777777" w:rsidR="00F10FDE" w:rsidRPr="00092830" w:rsidRDefault="00FC0B19" w:rsidP="008C521D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เป็นผู้ให้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บริการ</w:t>
            </w: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ยืนยันตัวตนปลายทางที่เกตเวย์จะส่งข้อมูลไปให้</w:t>
            </w:r>
            <w:r w:rsidR="000F746F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 </w:t>
            </w:r>
            <w:r w:rsidR="00E34FEE">
              <w:rPr>
                <w:rFonts w:ascii="Cordia New" w:hAnsi="Cordia New" w:cs="Cordia New"/>
                <w:color w:val="000000" w:themeColor="text1"/>
                <w:sz w:val="28"/>
                <w:cs/>
              </w:rPr>
              <w:t>ทำงาน</w:t>
            </w:r>
            <w:r w:rsidR="00E34FEE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บน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 เอชทีทีพี </w:t>
            </w:r>
            <w:r w:rsidR="00E34FEE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ส่งผ่านข้อมูล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แบบ 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</w:rPr>
              <w:t>GET</w:t>
            </w:r>
            <w:r w:rsidR="005137A3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 ซึ่งให้การบริการดังนี้</w:t>
            </w:r>
          </w:p>
          <w:p w14:paraId="03D923B6" w14:textId="108129B1" w:rsidR="00F10FDE" w:rsidRPr="0076413C" w:rsidRDefault="00F10FDE" w:rsidP="00F1380A">
            <w:pPr>
              <w:pStyle w:val="ListParagraph"/>
              <w:numPr>
                <w:ilvl w:val="1"/>
                <w:numId w:val="39"/>
              </w:numPr>
              <w:ind w:left="361"/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76413C">
              <w:rPr>
                <w:rFonts w:ascii="Cordia New" w:hAnsi="Cordia New" w:cs="Cordia New"/>
                <w:color w:val="000000" w:themeColor="text1"/>
                <w:sz w:val="28"/>
                <w:cs/>
              </w:rPr>
              <w:t>ยืนยันตัวตน</w:t>
            </w:r>
            <w:r w:rsidR="00D20FB5" w:rsidRPr="0076413C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ผู้ใช้งาน</w:t>
            </w:r>
            <w:r w:rsidRPr="0076413C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 </w:t>
            </w:r>
          </w:p>
          <w:p w14:paraId="3C3BC26D" w14:textId="27328E0F" w:rsidR="00F10FDE" w:rsidRPr="0076413C" w:rsidRDefault="00CA1D99" w:rsidP="00F1380A">
            <w:pPr>
              <w:pStyle w:val="ListParagraph"/>
              <w:numPr>
                <w:ilvl w:val="0"/>
                <w:numId w:val="39"/>
              </w:numPr>
              <w:ind w:left="336" w:hanging="338"/>
              <w:jc w:val="thaiDistribute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76413C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ให้ข้อมูลผู</w:t>
            </w:r>
            <w:r w:rsidR="00E3130D" w:rsidRPr="0076413C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้</w:t>
            </w:r>
            <w:r w:rsidRPr="0076413C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ใช้งาน</w:t>
            </w:r>
          </w:p>
        </w:tc>
      </w:tr>
      <w:tr w:rsidR="00F10FDE" w:rsidRPr="00092830" w14:paraId="64B60532" w14:textId="77777777" w:rsidTr="00945F98">
        <w:tc>
          <w:tcPr>
            <w:tcW w:w="4327" w:type="dxa"/>
            <w:vAlign w:val="center"/>
          </w:tcPr>
          <w:p w14:paraId="70F0DE31" w14:textId="77777777" w:rsidR="00F10FDE" w:rsidRPr="00092830" w:rsidRDefault="00106200" w:rsidP="008C521D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ข้อมูล</w:t>
            </w:r>
            <w:r w:rsidR="00EA6BDF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ผู้ใช้งาน</w:t>
            </w:r>
          </w:p>
        </w:tc>
        <w:tc>
          <w:tcPr>
            <w:tcW w:w="4303" w:type="dxa"/>
          </w:tcPr>
          <w:p w14:paraId="6388FED3" w14:textId="77777777" w:rsidR="00F10FDE" w:rsidRDefault="00F10FDE" w:rsidP="008C521D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ข้อมูลนักศึกษา ประกอบไปด้วย ชื่อ นามสกุล เลขที่ประจำตัวนักศึกษาเป็นต้น</w:t>
            </w:r>
          </w:p>
          <w:p w14:paraId="19A4DCC4" w14:textId="77777777" w:rsidR="00EA6BDF" w:rsidRPr="00092830" w:rsidRDefault="00EA6BDF" w:rsidP="008C521D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อาจารย์ และผู้ดูแลระบบ</w:t>
            </w:r>
            <w:r w:rsidR="0015309B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 ประกอบด้วย</w:t>
            </w: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 ชื่อ นามสกุล</w:t>
            </w:r>
          </w:p>
        </w:tc>
      </w:tr>
      <w:tr w:rsidR="00093406" w:rsidRPr="00092830" w14:paraId="2CF994AD" w14:textId="77777777" w:rsidTr="00945F98">
        <w:tc>
          <w:tcPr>
            <w:tcW w:w="4327" w:type="dxa"/>
            <w:vAlign w:val="center"/>
          </w:tcPr>
          <w:p w14:paraId="35F23FA2" w14:textId="77777777" w:rsidR="00093406" w:rsidRPr="00092830" w:rsidRDefault="00BF4CE9" w:rsidP="008C521D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สถานะเอชทีทีพี</w:t>
            </w:r>
          </w:p>
        </w:tc>
        <w:tc>
          <w:tcPr>
            <w:tcW w:w="4303" w:type="dxa"/>
          </w:tcPr>
          <w:p w14:paraId="297FF5FB" w14:textId="77777777" w:rsidR="00093406" w:rsidRDefault="006C3FF5" w:rsidP="008C521D">
            <w:pPr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เป็นสถานะที่ส่วนบริการเกตเวย์ส่งกลับให้ผู้ร้องขอ</w:t>
            </w:r>
          </w:p>
          <w:p w14:paraId="2D0C66A4" w14:textId="64259D51" w:rsidR="006C3FF5" w:rsidRPr="002B3DC9" w:rsidRDefault="00F214FC" w:rsidP="00F1380A">
            <w:pPr>
              <w:pStyle w:val="ListParagraph"/>
              <w:numPr>
                <w:ilvl w:val="1"/>
                <w:numId w:val="32"/>
              </w:numPr>
              <w:ind w:left="364"/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2B3DC9">
              <w:rPr>
                <w:rFonts w:ascii="Cordia New" w:hAnsi="Cordia New" w:cs="Cordia New"/>
                <w:color w:val="000000" w:themeColor="text1"/>
                <w:sz w:val="28"/>
              </w:rPr>
              <w:t xml:space="preserve">200 </w:t>
            </w:r>
            <w:r w:rsidRPr="002B3DC9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คือ ทุกอย่างเรียบร้อย</w:t>
            </w:r>
          </w:p>
          <w:p w14:paraId="4FCA6DDB" w14:textId="1D04C5EB" w:rsidR="00F214FC" w:rsidRPr="002B3DC9" w:rsidRDefault="00C51AEA" w:rsidP="00F1380A">
            <w:pPr>
              <w:pStyle w:val="ListParagraph"/>
              <w:numPr>
                <w:ilvl w:val="1"/>
                <w:numId w:val="32"/>
              </w:numPr>
              <w:ind w:left="360"/>
              <w:jc w:val="thaiDistribute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2B3DC9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ขึ้นต้นด้วยเลข </w:t>
            </w:r>
            <w:r w:rsidRPr="002B3DC9">
              <w:rPr>
                <w:rFonts w:ascii="Cordia New" w:hAnsi="Cordia New" w:cs="Cordia New"/>
                <w:color w:val="000000" w:themeColor="text1"/>
                <w:sz w:val="28"/>
              </w:rPr>
              <w:t>4</w:t>
            </w:r>
            <w:r w:rsidR="00F214FC" w:rsidRPr="002B3DC9">
              <w:rPr>
                <w:rFonts w:ascii="Cordia New" w:hAnsi="Cordia New" w:cs="Cordia New"/>
                <w:color w:val="000000" w:themeColor="text1"/>
                <w:sz w:val="28"/>
              </w:rPr>
              <w:t xml:space="preserve"> </w:t>
            </w:r>
            <w:r w:rsidR="00F214FC" w:rsidRPr="002B3DC9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คือ </w:t>
            </w:r>
            <w:r w:rsidRPr="002B3DC9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ปัญหาเกิดระหว่างระบบนอกกับส่วนบริการเกตเวย์</w:t>
            </w:r>
          </w:p>
          <w:p w14:paraId="23E540F4" w14:textId="1D64E011" w:rsidR="00FF61BB" w:rsidRPr="002B3DC9" w:rsidRDefault="00C51AEA" w:rsidP="00F1380A">
            <w:pPr>
              <w:pStyle w:val="ListParagraph"/>
              <w:numPr>
                <w:ilvl w:val="1"/>
                <w:numId w:val="32"/>
              </w:numPr>
              <w:ind w:left="358"/>
              <w:jc w:val="thaiDistribute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2B3DC9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 xml:space="preserve">ขึ้นต้นด้วยเลข </w:t>
            </w:r>
            <w:r w:rsidRPr="002B3DC9">
              <w:rPr>
                <w:rFonts w:ascii="Cordia New" w:hAnsi="Cordia New" w:cs="Cordia New"/>
                <w:color w:val="000000" w:themeColor="text1"/>
                <w:sz w:val="28"/>
              </w:rPr>
              <w:t xml:space="preserve">5 </w:t>
            </w:r>
            <w:r w:rsidRPr="002B3DC9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คือ ปัญหาเกิดภายในของส่วนบริการเกตเวย์ยืนยันตัวตน</w:t>
            </w:r>
          </w:p>
        </w:tc>
      </w:tr>
    </w:tbl>
    <w:p w14:paraId="7DC987FC" w14:textId="77777777" w:rsidR="00F10FDE" w:rsidRPr="00092830" w:rsidRDefault="00F10FDE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3772D844" w14:textId="6CCA8DE1" w:rsidR="00F10FDE" w:rsidRDefault="00331B4F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noProof/>
          <w:color w:val="000000" w:themeColor="text1"/>
          <w:sz w:val="28"/>
        </w:rPr>
        <w:lastRenderedPageBreak/>
        <w:drawing>
          <wp:inline distT="0" distB="0" distL="0" distR="0" wp14:anchorId="6A234E8E" wp14:editId="68E2AD1F">
            <wp:extent cx="5269329" cy="7294728"/>
            <wp:effectExtent l="0" t="0" r="7620" b="1905"/>
            <wp:docPr id="701" name="Picture 701" descr="D:\myprojects\Senior Project\Diagrams\1st half-Activity diagram -User Authentication 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myprojects\Senior Project\Diagrams\1st half-Activity diagram -User Authentication 2.jp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619" cy="72978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B187C84" w14:textId="4CA2EA1F" w:rsidR="007F41FA" w:rsidRPr="007F41FA" w:rsidRDefault="007F41FA" w:rsidP="007F41FA">
      <w:pPr>
        <w:pStyle w:val="Caption"/>
        <w:spacing w:before="240"/>
        <w:jc w:val="center"/>
        <w:rPr>
          <w:rFonts w:ascii="Cordia New" w:hAnsi="Cordia New" w:cs="Cordia New"/>
          <w:color w:val="auto"/>
          <w:sz w:val="28"/>
          <w:szCs w:val="28"/>
        </w:rPr>
      </w:pPr>
      <w:r w:rsidRPr="007F41FA">
        <w:rPr>
          <w:rFonts w:ascii="Cordia New" w:hAnsi="Cordia New" w:cs="Cordia New"/>
          <w:color w:val="auto"/>
          <w:sz w:val="28"/>
          <w:szCs w:val="28"/>
          <w:cs/>
        </w:rPr>
        <w:t xml:space="preserve">รูปที่ </w:t>
      </w:r>
      <w:r w:rsidR="007A5943">
        <w:rPr>
          <w:rFonts w:ascii="Cordia New" w:hAnsi="Cordia New" w:cs="Cordia New"/>
          <w:color w:val="auto"/>
          <w:sz w:val="28"/>
          <w:szCs w:val="28"/>
          <w:cs/>
        </w:rPr>
        <w:fldChar w:fldCharType="begin"/>
      </w:r>
      <w:r w:rsidR="007A5943">
        <w:rPr>
          <w:rFonts w:ascii="Cordia New" w:hAnsi="Cordia New" w:cs="Cordia New"/>
          <w:color w:val="auto"/>
          <w:sz w:val="28"/>
          <w:szCs w:val="28"/>
          <w:cs/>
        </w:rPr>
        <w:instrText xml:space="preserve"> </w:instrText>
      </w:r>
      <w:r w:rsidR="007A5943">
        <w:rPr>
          <w:rFonts w:ascii="Cordia New" w:hAnsi="Cordia New" w:cs="Cordia New"/>
          <w:color w:val="auto"/>
          <w:sz w:val="28"/>
          <w:szCs w:val="28"/>
        </w:rPr>
        <w:instrText xml:space="preserve">STYLEREF </w:instrText>
      </w:r>
      <w:r w:rsidR="007A5943">
        <w:rPr>
          <w:rFonts w:ascii="Cordia New" w:hAnsi="Cordia New" w:cs="Cordia New"/>
          <w:color w:val="auto"/>
          <w:sz w:val="28"/>
          <w:szCs w:val="28"/>
          <w:cs/>
        </w:rPr>
        <w:instrText xml:space="preserve">1 </w:instrText>
      </w:r>
      <w:r w:rsidR="007A5943">
        <w:rPr>
          <w:rFonts w:ascii="Cordia New" w:hAnsi="Cordia New" w:cs="Cordia New"/>
          <w:color w:val="auto"/>
          <w:sz w:val="28"/>
          <w:szCs w:val="28"/>
        </w:rPr>
        <w:instrText>\s</w:instrText>
      </w:r>
      <w:r w:rsidR="007A5943">
        <w:rPr>
          <w:rFonts w:ascii="Cordia New" w:hAnsi="Cordia New" w:cs="Cordia New"/>
          <w:color w:val="auto"/>
          <w:sz w:val="28"/>
          <w:szCs w:val="28"/>
          <w:cs/>
        </w:rPr>
        <w:instrText xml:space="preserve"> </w:instrText>
      </w:r>
      <w:r w:rsidR="007A5943">
        <w:rPr>
          <w:rFonts w:ascii="Cordia New" w:hAnsi="Cordia New" w:cs="Cordia New"/>
          <w:color w:val="auto"/>
          <w:sz w:val="28"/>
          <w:szCs w:val="28"/>
          <w:cs/>
        </w:rPr>
        <w:fldChar w:fldCharType="separate"/>
      </w:r>
      <w:r w:rsidR="007A5943">
        <w:rPr>
          <w:rFonts w:ascii="Cordia New" w:hAnsi="Cordia New" w:cs="Cordia New"/>
          <w:noProof/>
          <w:color w:val="auto"/>
          <w:sz w:val="28"/>
          <w:szCs w:val="28"/>
          <w:cs/>
        </w:rPr>
        <w:t>3</w:t>
      </w:r>
      <w:r w:rsidR="007A5943">
        <w:rPr>
          <w:rFonts w:ascii="Cordia New" w:hAnsi="Cordia New" w:cs="Cordia New"/>
          <w:color w:val="auto"/>
          <w:sz w:val="28"/>
          <w:szCs w:val="28"/>
          <w:cs/>
        </w:rPr>
        <w:fldChar w:fldCharType="end"/>
      </w:r>
      <w:r w:rsidR="007A5943">
        <w:rPr>
          <w:rFonts w:ascii="Cordia New" w:hAnsi="Cordia New" w:cs="Cordia New"/>
          <w:color w:val="auto"/>
          <w:sz w:val="28"/>
          <w:szCs w:val="28"/>
          <w:cs/>
        </w:rPr>
        <w:t>.</w:t>
      </w:r>
      <w:r w:rsidR="007A5943">
        <w:rPr>
          <w:rFonts w:ascii="Cordia New" w:hAnsi="Cordia New" w:cs="Cordia New"/>
          <w:color w:val="auto"/>
          <w:sz w:val="28"/>
          <w:szCs w:val="28"/>
          <w:cs/>
        </w:rPr>
        <w:fldChar w:fldCharType="begin"/>
      </w:r>
      <w:r w:rsidR="007A5943">
        <w:rPr>
          <w:rFonts w:ascii="Cordia New" w:hAnsi="Cordia New" w:cs="Cordia New"/>
          <w:color w:val="auto"/>
          <w:sz w:val="28"/>
          <w:szCs w:val="28"/>
          <w:cs/>
        </w:rPr>
        <w:instrText xml:space="preserve"> </w:instrText>
      </w:r>
      <w:r w:rsidR="007A5943">
        <w:rPr>
          <w:rFonts w:ascii="Cordia New" w:hAnsi="Cordia New" w:cs="Cordia New"/>
          <w:color w:val="auto"/>
          <w:sz w:val="28"/>
          <w:szCs w:val="28"/>
        </w:rPr>
        <w:instrText xml:space="preserve">SEQ </w:instrText>
      </w:r>
      <w:r w:rsidR="007A5943">
        <w:rPr>
          <w:rFonts w:ascii="Cordia New" w:hAnsi="Cordia New" w:cs="Cordia New"/>
          <w:color w:val="auto"/>
          <w:sz w:val="28"/>
          <w:szCs w:val="28"/>
          <w:cs/>
        </w:rPr>
        <w:instrText xml:space="preserve">รูปที่ </w:instrText>
      </w:r>
      <w:r w:rsidR="007A5943">
        <w:rPr>
          <w:rFonts w:ascii="Cordia New" w:hAnsi="Cordia New" w:cs="Cordia New"/>
          <w:color w:val="auto"/>
          <w:sz w:val="28"/>
          <w:szCs w:val="28"/>
        </w:rPr>
        <w:instrText xml:space="preserve">\* ARABIC \s </w:instrText>
      </w:r>
      <w:r w:rsidR="007A5943">
        <w:rPr>
          <w:rFonts w:ascii="Cordia New" w:hAnsi="Cordia New" w:cs="Cordia New"/>
          <w:color w:val="auto"/>
          <w:sz w:val="28"/>
          <w:szCs w:val="28"/>
          <w:cs/>
        </w:rPr>
        <w:instrText xml:space="preserve">1 </w:instrText>
      </w:r>
      <w:r w:rsidR="007A5943">
        <w:rPr>
          <w:rFonts w:ascii="Cordia New" w:hAnsi="Cordia New" w:cs="Cordia New"/>
          <w:color w:val="auto"/>
          <w:sz w:val="28"/>
          <w:szCs w:val="28"/>
          <w:cs/>
        </w:rPr>
        <w:fldChar w:fldCharType="separate"/>
      </w:r>
      <w:r w:rsidR="007A5943">
        <w:rPr>
          <w:rFonts w:ascii="Cordia New" w:hAnsi="Cordia New" w:cs="Cordia New"/>
          <w:noProof/>
          <w:color w:val="auto"/>
          <w:sz w:val="28"/>
          <w:szCs w:val="28"/>
          <w:cs/>
        </w:rPr>
        <w:t>2</w:t>
      </w:r>
      <w:r w:rsidR="007A5943">
        <w:rPr>
          <w:rFonts w:ascii="Cordia New" w:hAnsi="Cordia New" w:cs="Cordia New"/>
          <w:color w:val="auto"/>
          <w:sz w:val="28"/>
          <w:szCs w:val="28"/>
          <w:cs/>
        </w:rPr>
        <w:fldChar w:fldCharType="end"/>
      </w:r>
      <w:r w:rsidRPr="007F41FA">
        <w:rPr>
          <w:rFonts w:ascii="Cordia New" w:hAnsi="Cordia New" w:cs="Cordia New"/>
          <w:color w:val="auto"/>
          <w:sz w:val="28"/>
          <w:szCs w:val="28"/>
          <w:cs/>
        </w:rPr>
        <w:t xml:space="preserve"> แผนภาพกิจกรรมแสดงการยืนยันตัวตนของผู้ใช้ และการส่งข้อมูลระหว่างระบบ</w:t>
      </w:r>
    </w:p>
    <w:p w14:paraId="4BDF7D26" w14:textId="15F970FE" w:rsidR="00F10FDE" w:rsidRPr="00092830" w:rsidRDefault="00772287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noProof/>
          <w:color w:val="000000" w:themeColor="text1"/>
          <w:sz w:val="28"/>
          <w:cs/>
        </w:rPr>
        <w:lastRenderedPageBreak/>
        <w:drawing>
          <wp:inline distT="0" distB="0" distL="0" distR="0" wp14:anchorId="452DFA36" wp14:editId="54520BE4">
            <wp:extent cx="5238750" cy="4207878"/>
            <wp:effectExtent l="0" t="0" r="0" b="2540"/>
            <wp:docPr id="703" name="Picture 703" descr="D:\myprojects\Senior Project\Diagrams\2nd half-Activity diagram -User Authentication 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D:\myprojects\Senior Project\Diagrams\2nd half-Activity diagram -User Authentication 2.jp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46202" cy="42138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7D0E97A" w14:textId="7A52C637" w:rsidR="00F10FDE" w:rsidRPr="00092830" w:rsidRDefault="007C3AC8" w:rsidP="008C521D">
      <w:pPr>
        <w:pStyle w:val="Figure"/>
        <w:rPr>
          <w:color w:val="000000" w:themeColor="text1"/>
        </w:rPr>
      </w:pPr>
      <w:bookmarkStart w:id="105" w:name="_Toc419677906"/>
      <w:bookmarkStart w:id="106" w:name="_Toc425342102"/>
      <w:r w:rsidRPr="00092830">
        <w:rPr>
          <w:color w:val="000000" w:themeColor="text1"/>
          <w:cs/>
        </w:rPr>
        <w:t xml:space="preserve">รูปที่ </w:t>
      </w:r>
      <w:r w:rsidR="007F41FA">
        <w:rPr>
          <w:color w:val="000000" w:themeColor="text1"/>
          <w:cs/>
        </w:rPr>
        <w:fldChar w:fldCharType="begin"/>
      </w:r>
      <w:r w:rsidR="007F41FA">
        <w:rPr>
          <w:color w:val="000000" w:themeColor="text1"/>
          <w:cs/>
        </w:rPr>
        <w:instrText xml:space="preserve"> </w:instrText>
      </w:r>
      <w:r w:rsidR="007F41FA">
        <w:rPr>
          <w:color w:val="000000" w:themeColor="text1"/>
        </w:rPr>
        <w:instrText xml:space="preserve">STYLEREF </w:instrText>
      </w:r>
      <w:r w:rsidR="007F41FA">
        <w:rPr>
          <w:color w:val="000000" w:themeColor="text1"/>
          <w:cs/>
        </w:rPr>
        <w:instrText xml:space="preserve">1 </w:instrText>
      </w:r>
      <w:r w:rsidR="007F41FA">
        <w:rPr>
          <w:color w:val="000000" w:themeColor="text1"/>
        </w:rPr>
        <w:instrText>\s</w:instrText>
      </w:r>
      <w:r w:rsidR="007F41FA">
        <w:rPr>
          <w:color w:val="000000" w:themeColor="text1"/>
          <w:cs/>
        </w:rPr>
        <w:instrText xml:space="preserve"> </w:instrText>
      </w:r>
      <w:r w:rsidR="007F41FA">
        <w:rPr>
          <w:color w:val="000000" w:themeColor="text1"/>
          <w:cs/>
        </w:rPr>
        <w:fldChar w:fldCharType="separate"/>
      </w:r>
      <w:r w:rsidR="007F41FA">
        <w:rPr>
          <w:noProof/>
          <w:color w:val="000000" w:themeColor="text1"/>
          <w:cs/>
        </w:rPr>
        <w:t>3</w:t>
      </w:r>
      <w:r w:rsidR="007F41FA">
        <w:rPr>
          <w:color w:val="000000" w:themeColor="text1"/>
          <w:cs/>
        </w:rPr>
        <w:fldChar w:fldCharType="end"/>
      </w:r>
      <w:r w:rsidR="007F41FA">
        <w:rPr>
          <w:color w:val="000000" w:themeColor="text1"/>
          <w:cs/>
        </w:rPr>
        <w:t>.</w:t>
      </w:r>
      <w:r w:rsidR="00C52BBB">
        <w:rPr>
          <w:color w:val="000000" w:themeColor="text1"/>
        </w:rPr>
        <w:t>2</w:t>
      </w:r>
      <w:r w:rsidRPr="00092830">
        <w:rPr>
          <w:color w:val="000000" w:themeColor="text1"/>
          <w:cs/>
        </w:rPr>
        <w:t xml:space="preserve"> </w:t>
      </w:r>
      <w:r w:rsidR="00F10FDE" w:rsidRPr="00092830">
        <w:rPr>
          <w:color w:val="000000" w:themeColor="text1"/>
          <w:cs/>
        </w:rPr>
        <w:t>แผนภาพกิจกรรมแสดงการยืนยันตัวตนของผู้ใช้ และการส่งข้อมูลระหว่างระบบ</w:t>
      </w:r>
      <w:bookmarkEnd w:id="105"/>
      <w:bookmarkEnd w:id="106"/>
      <w:r w:rsidR="00C52BBB">
        <w:rPr>
          <w:color w:val="000000" w:themeColor="text1"/>
        </w:rPr>
        <w:t xml:space="preserve"> (</w:t>
      </w:r>
      <w:r w:rsidR="00C52BBB">
        <w:rPr>
          <w:rFonts w:hint="cs"/>
          <w:color w:val="000000" w:themeColor="text1"/>
          <w:cs/>
        </w:rPr>
        <w:t>ต่อ</w:t>
      </w:r>
      <w:r w:rsidR="00C52BBB">
        <w:rPr>
          <w:color w:val="000000" w:themeColor="text1"/>
        </w:rPr>
        <w:t>)</w:t>
      </w:r>
    </w:p>
    <w:p w14:paraId="0499E2E3" w14:textId="2BF8C8A8" w:rsidR="00F10FDE" w:rsidRPr="00092830" w:rsidRDefault="00DA0570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 xml:space="preserve">จากแผนภาพกิจกรรมจะเห็นว่า </w:t>
      </w:r>
      <w:r w:rsidR="00A438A4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</w:t>
      </w:r>
      <w:r w:rsidR="00BC72D1">
        <w:rPr>
          <w:rFonts w:ascii="Cordia New" w:hAnsi="Cordia New" w:cs="Cordia New" w:hint="cs"/>
          <w:color w:val="000000" w:themeColor="text1"/>
          <w:sz w:val="28"/>
          <w:cs/>
        </w:rPr>
        <w:t>ยืนยันตัวตน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แบ่งผู้ใช้</w:t>
      </w:r>
      <w:r w:rsidR="00F0430A">
        <w:rPr>
          <w:rFonts w:ascii="Cordia New" w:hAnsi="Cordia New" w:cs="Cordia New" w:hint="cs"/>
          <w:color w:val="000000" w:themeColor="text1"/>
          <w:sz w:val="28"/>
          <w:cs/>
        </w:rPr>
        <w:t>ที่ยืนยันตัวตนกับส่วนบริการ</w:t>
      </w:r>
      <w:r w:rsidR="00F10FDE" w:rsidRPr="0072434F">
        <w:rPr>
          <w:rFonts w:ascii="Cordia New" w:hAnsi="Cordia New" w:cs="Cordia New"/>
          <w:color w:val="000000" w:themeColor="text1"/>
          <w:sz w:val="28"/>
          <w:cs/>
        </w:rPr>
        <w:t>เป็น 2 กลุ่ม คือ 1.นักศึกษา 2.</w:t>
      </w:r>
      <w:r w:rsidR="00D12139" w:rsidRPr="0072434F">
        <w:rPr>
          <w:rFonts w:ascii="Cordia New" w:hAnsi="Cordia New" w:cs="Cordia New"/>
          <w:color w:val="000000" w:themeColor="text1"/>
          <w:sz w:val="28"/>
          <w:cs/>
        </w:rPr>
        <w:t>อาจารย์</w:t>
      </w:r>
      <w:r w:rsidR="00D479BD" w:rsidRPr="0072434F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F10FDE" w:rsidRPr="0072434F">
        <w:rPr>
          <w:rFonts w:ascii="Cordia New" w:hAnsi="Cordia New" w:cs="Cordia New"/>
          <w:color w:val="000000" w:themeColor="text1"/>
          <w:sz w:val="28"/>
          <w:cs/>
        </w:rPr>
        <w:t>และ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ผู้ดูแลระบบ</w:t>
      </w:r>
    </w:p>
    <w:p w14:paraId="1EA1D1B8" w14:textId="36889D50" w:rsidR="00F10FDE" w:rsidRPr="00092830" w:rsidRDefault="00E15368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ab/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สำหรับข้อมูลที่</w:t>
      </w:r>
      <w:r w:rsidR="001B6ACE">
        <w:rPr>
          <w:rFonts w:ascii="Cordia New" w:hAnsi="Cordia New" w:cs="Cordia New" w:hint="cs"/>
          <w:color w:val="000000" w:themeColor="text1"/>
          <w:sz w:val="28"/>
          <w:cs/>
        </w:rPr>
        <w:t>ผู้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ใช้</w:t>
      </w:r>
      <w:r w:rsidR="001B6ACE">
        <w:rPr>
          <w:rFonts w:ascii="Cordia New" w:hAnsi="Cordia New" w:cs="Cordia New" w:hint="cs"/>
          <w:color w:val="000000" w:themeColor="text1"/>
          <w:sz w:val="28"/>
          <w:cs/>
        </w:rPr>
        <w:t>งาน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ยืนยันตัวตน</w:t>
      </w:r>
      <w:r w:rsidR="00687F6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 xml:space="preserve">คือ </w:t>
      </w:r>
      <w:r w:rsidR="001B6ACE">
        <w:rPr>
          <w:rFonts w:ascii="Cordia New" w:hAnsi="Cordia New" w:cs="Cordia New" w:hint="cs"/>
          <w:color w:val="000000" w:themeColor="text1"/>
          <w:sz w:val="28"/>
          <w:cs/>
        </w:rPr>
        <w:t>ชื่อบัญชีผู้ใช้ไอที</w:t>
      </w:r>
      <w:r w:rsidR="00D479BD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และรหัสผ่าน</w:t>
      </w:r>
      <w:r w:rsidR="001B6ACE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ของมหาวิทยาลัยเชียงใหม่ โดย</w:t>
      </w:r>
      <w:r w:rsidR="00A438A4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ยืนยันตัวตน</w:t>
      </w:r>
      <w:r w:rsidR="00EB21EF">
        <w:rPr>
          <w:rFonts w:ascii="Cordia New" w:hAnsi="Cordia New" w:cs="Cordia New" w:hint="cs"/>
          <w:color w:val="000000" w:themeColor="text1"/>
          <w:sz w:val="28"/>
          <w:cs/>
        </w:rPr>
        <w:t xml:space="preserve"> ส่งผ่านข้อมูล</w:t>
      </w:r>
      <w:r w:rsidR="00EB21EF">
        <w:rPr>
          <w:rFonts w:ascii="Cordia New" w:hAnsi="Cordia New" w:cs="Cordia New"/>
          <w:color w:val="000000" w:themeColor="text1"/>
          <w:sz w:val="28"/>
          <w:cs/>
        </w:rPr>
        <w:t>ตัวตน</w:t>
      </w:r>
      <w:r w:rsidR="00EB21EF">
        <w:rPr>
          <w:rFonts w:ascii="Cordia New" w:hAnsi="Cordia New" w:cs="Cordia New" w:hint="cs"/>
          <w:color w:val="000000" w:themeColor="text1"/>
          <w:sz w:val="28"/>
          <w:cs/>
        </w:rPr>
        <w:t>ให้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กับ</w:t>
      </w:r>
      <w:r w:rsidR="00EB21EF">
        <w:rPr>
          <w:rFonts w:ascii="Cordia New" w:hAnsi="Cordia New" w:cs="Cordia New" w:hint="cs"/>
          <w:color w:val="000000" w:themeColor="text1"/>
          <w:sz w:val="28"/>
          <w:cs/>
        </w:rPr>
        <w:t>เรสต์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เอพีไอยืนยันตัวตนของสำนักบริการเทคโนโลยี</w:t>
      </w:r>
      <w:r w:rsidR="00864A26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305DDE">
        <w:rPr>
          <w:rFonts w:ascii="Cordia New" w:hAnsi="Cordia New" w:cs="Cordia New"/>
          <w:color w:val="000000" w:themeColor="text1"/>
          <w:sz w:val="28"/>
          <w:cs/>
        </w:rPr>
        <w:t>โดย</w:t>
      </w:r>
      <w:r w:rsidR="00305DDE">
        <w:rPr>
          <w:rFonts w:ascii="Cordia New" w:hAnsi="Cordia New" w:cs="Cordia New" w:hint="cs"/>
          <w:color w:val="000000" w:themeColor="text1"/>
          <w:sz w:val="28"/>
          <w:cs/>
        </w:rPr>
        <w:t>ข้อความ</w:t>
      </w:r>
      <w:r w:rsidR="007C3AC8" w:rsidRPr="00092830">
        <w:rPr>
          <w:rFonts w:ascii="Cordia New" w:hAnsi="Cordia New" w:cs="Cordia New"/>
          <w:color w:val="000000" w:themeColor="text1"/>
          <w:sz w:val="28"/>
          <w:cs/>
        </w:rPr>
        <w:t>ตอบกลับที่ได้</w:t>
      </w:r>
      <w:r w:rsidR="00864A26">
        <w:rPr>
          <w:rFonts w:ascii="Cordia New" w:hAnsi="Cordia New" w:cs="Cordia New" w:hint="cs"/>
          <w:color w:val="000000" w:themeColor="text1"/>
          <w:sz w:val="28"/>
          <w:cs/>
        </w:rPr>
        <w:t>ทุกครั้ง</w:t>
      </w:r>
      <w:r w:rsidR="007C3AC8" w:rsidRPr="00092830">
        <w:rPr>
          <w:rFonts w:ascii="Cordia New" w:hAnsi="Cordia New" w:cs="Cordia New"/>
          <w:color w:val="000000" w:themeColor="text1"/>
          <w:sz w:val="28"/>
          <w:cs/>
        </w:rPr>
        <w:t>เป็นแบบเจสัน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 xml:space="preserve"> เมื่อ</w:t>
      </w:r>
      <w:r w:rsidR="00864A26">
        <w:rPr>
          <w:rFonts w:ascii="Cordia New" w:hAnsi="Cordia New" w:cs="Cordia New" w:hint="cs"/>
          <w:color w:val="000000" w:themeColor="text1"/>
          <w:sz w:val="28"/>
          <w:cs/>
        </w:rPr>
        <w:t>ส่วนบริการเกตเวย์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ยืนยันตัวตน</w:t>
      </w:r>
      <w:r w:rsidR="00864A26">
        <w:rPr>
          <w:rFonts w:ascii="Cordia New" w:hAnsi="Cordia New" w:cs="Cordia New" w:hint="cs"/>
          <w:color w:val="000000" w:themeColor="text1"/>
          <w:sz w:val="28"/>
          <w:cs/>
        </w:rPr>
        <w:t>สำเร็จ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 xml:space="preserve"> จากนั้น</w:t>
      </w:r>
      <w:r w:rsidR="00864A26">
        <w:rPr>
          <w:rFonts w:ascii="Cordia New" w:hAnsi="Cordia New" w:cs="Cordia New" w:hint="cs"/>
          <w:color w:val="000000" w:themeColor="text1"/>
          <w:sz w:val="28"/>
          <w:cs/>
        </w:rPr>
        <w:t>ระบบจัดการการส่งการบ้านปฏิบัติการ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จึงตรวจสอบว่ามีข้อมูล</w:t>
      </w:r>
      <w:r w:rsidR="00864A26">
        <w:rPr>
          <w:rFonts w:ascii="Cordia New" w:hAnsi="Cordia New" w:cs="Cordia New" w:hint="cs"/>
          <w:color w:val="000000" w:themeColor="text1"/>
          <w:sz w:val="28"/>
          <w:cs/>
        </w:rPr>
        <w:t>ผู้ใช้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ที่ยืนยันตัวตนสำเร็จในระบบหรือไม่ ถ้าไม่มีให้ทำการ</w:t>
      </w:r>
      <w:r w:rsidR="00864A26">
        <w:rPr>
          <w:rFonts w:ascii="Cordia New" w:hAnsi="Cordia New" w:cs="Cordia New" w:hint="cs"/>
          <w:color w:val="000000" w:themeColor="text1"/>
          <w:sz w:val="28"/>
          <w:cs/>
        </w:rPr>
        <w:t>ร้องขอ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ข้อมูล</w:t>
      </w:r>
      <w:r w:rsidR="00864A26">
        <w:rPr>
          <w:rFonts w:ascii="Cordia New" w:hAnsi="Cordia New" w:cs="Cordia New" w:hint="cs"/>
          <w:color w:val="000000" w:themeColor="text1"/>
          <w:sz w:val="28"/>
          <w:cs/>
        </w:rPr>
        <w:t>โดยใช้โทเค็นของผู้ใช้ที่ได้รับจากส่วนบริการเกตเวย์ ต่อไปส่วนบริการเกตเวย์ยืนยันตัวตนจึงส่งให้เรสต์</w:t>
      </w:r>
      <w:r w:rsidR="00F10FDE" w:rsidRPr="00092830">
        <w:rPr>
          <w:rFonts w:ascii="Cordia New" w:hAnsi="Cordia New" w:cs="Cordia New"/>
          <w:color w:val="000000" w:themeColor="text1"/>
          <w:sz w:val="28"/>
          <w:cs/>
        </w:rPr>
        <w:t>เอพีไอยืนยันตัวตนของสำนักบริการเทคโนโลยี</w:t>
      </w:r>
      <w:r w:rsidR="00864A26">
        <w:rPr>
          <w:rFonts w:ascii="Cordia New" w:hAnsi="Cordia New" w:cs="Cordia New" w:hint="cs"/>
          <w:color w:val="000000" w:themeColor="text1"/>
          <w:sz w:val="28"/>
          <w:cs/>
        </w:rPr>
        <w:t>อีกครั้ง</w:t>
      </w:r>
      <w:r w:rsidR="00CB75AB">
        <w:rPr>
          <w:rFonts w:ascii="Cordia New" w:hAnsi="Cordia New" w:cs="Cordia New" w:hint="cs"/>
          <w:color w:val="000000" w:themeColor="text1"/>
          <w:sz w:val="28"/>
          <w:cs/>
        </w:rPr>
        <w:t xml:space="preserve"> โดยร้องขอสองครั้ง ครั้งแรกเพื่อตรวจว่าเป็นนักศึกษา ถ้าไม่ใช่ครั้งครั้งที่สองตรวจสอบว่าเป็นพนักงานของมหาวิทยาลัยเชียงใหม่</w:t>
      </w:r>
      <w:r w:rsidR="00864A26">
        <w:rPr>
          <w:rFonts w:ascii="Cordia New" w:hAnsi="Cordia New" w:cs="Cordia New" w:hint="cs"/>
          <w:color w:val="000000" w:themeColor="text1"/>
          <w:sz w:val="28"/>
          <w:cs/>
        </w:rPr>
        <w:t xml:space="preserve"> เมื่อ</w:t>
      </w:r>
      <w:r w:rsidR="00CB75AB">
        <w:rPr>
          <w:rFonts w:ascii="Cordia New" w:hAnsi="Cordia New" w:cs="Cordia New" w:hint="cs"/>
          <w:color w:val="000000" w:themeColor="text1"/>
          <w:sz w:val="28"/>
          <w:cs/>
        </w:rPr>
        <w:t>ระบบจัดการการส่งการบ้านได้รับข้อมูล</w:t>
      </w:r>
      <w:r w:rsidR="00864A26">
        <w:rPr>
          <w:rFonts w:ascii="Cordia New" w:hAnsi="Cordia New" w:cs="Cordia New" w:hint="cs"/>
          <w:color w:val="000000" w:themeColor="text1"/>
          <w:sz w:val="28"/>
          <w:cs/>
        </w:rPr>
        <w:t>สำเร็จ</w:t>
      </w:r>
      <w:r w:rsidR="00354588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CB75AB">
        <w:rPr>
          <w:rFonts w:ascii="Cordia New" w:hAnsi="Cordia New" w:cs="Cordia New" w:hint="cs"/>
          <w:color w:val="000000" w:themeColor="text1"/>
          <w:sz w:val="28"/>
          <w:cs/>
        </w:rPr>
        <w:t>บันทึก</w:t>
      </w:r>
      <w:r w:rsidR="00354588">
        <w:rPr>
          <w:rFonts w:ascii="Cordia New" w:hAnsi="Cordia New" w:cs="Cordia New" w:hint="cs"/>
          <w:color w:val="000000" w:themeColor="text1"/>
          <w:sz w:val="28"/>
          <w:cs/>
        </w:rPr>
        <w:t xml:space="preserve">ข้อมูลผู้ใช้ </w:t>
      </w:r>
      <w:r w:rsidR="00CB75AB">
        <w:rPr>
          <w:rFonts w:ascii="Cordia New" w:hAnsi="Cordia New" w:cs="Cordia New" w:hint="cs"/>
          <w:color w:val="000000" w:themeColor="text1"/>
          <w:sz w:val="28"/>
          <w:cs/>
        </w:rPr>
        <w:t>และให้บริการแก่ผู้ใช้งาน</w:t>
      </w:r>
    </w:p>
    <w:p w14:paraId="40F73C9C" w14:textId="77777777" w:rsidR="00F10FDE" w:rsidRDefault="00F10FDE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67DD126C" w14:textId="77777777" w:rsidR="00600FD5" w:rsidRDefault="00600FD5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35C7BBD2" w14:textId="77777777" w:rsidR="007F03DA" w:rsidRDefault="007F03DA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4A7D3271" w14:textId="77777777" w:rsidR="007F03DA" w:rsidRDefault="007F03DA" w:rsidP="00B61019">
      <w:pPr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2718ACB3" w14:textId="77777777" w:rsidR="00F10FDE" w:rsidRPr="00092830" w:rsidRDefault="00F10FDE" w:rsidP="008C521D">
      <w:pPr>
        <w:pStyle w:val="Heading3"/>
        <w:rPr>
          <w:color w:val="000000" w:themeColor="text1"/>
        </w:rPr>
      </w:pPr>
      <w:r w:rsidRPr="00092830">
        <w:rPr>
          <w:color w:val="000000" w:themeColor="text1"/>
          <w:cs/>
        </w:rPr>
        <w:lastRenderedPageBreak/>
        <w:t>แผนภาพขั้นลำดับ</w:t>
      </w:r>
    </w:p>
    <w:p w14:paraId="78A62557" w14:textId="2AF82EF6" w:rsidR="00F10FDE" w:rsidRPr="00AB687C" w:rsidRDefault="00F10FDE" w:rsidP="008C521D">
      <w:pPr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  <w:t>แผนภาพแสดงลำดับการทำงานของระบบ</w:t>
      </w:r>
      <w:r w:rsidR="00047976">
        <w:rPr>
          <w:rFonts w:ascii="Cordia New" w:hAnsi="Cordia New" w:cs="Cordia New"/>
          <w:color w:val="000000" w:themeColor="text1"/>
          <w:sz w:val="28"/>
        </w:rPr>
        <w:t xml:space="preserve"> [7]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โดยมีวัตถุและเวลาเป็นตัวกำหนดลำดับของงาน และเน้นไปที่ การ</w:t>
      </w:r>
      <w:r w:rsidR="005905D2" w:rsidRPr="00092830">
        <w:rPr>
          <w:rFonts w:ascii="Cordia New" w:hAnsi="Cordia New" w:cs="Cordia New"/>
          <w:color w:val="000000" w:themeColor="text1"/>
          <w:sz w:val="28"/>
          <w:cs/>
        </w:rPr>
        <w:t>แสดงปฏิสัมพันธ์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ระหว่างวัตถุ ตามลำดับของเหตุการณ์ที่เกิดขึ้น ณ เวลาที่กำหนด ข้อความที่เกิดขึ้นระ</w:t>
      </w:r>
      <w:r w:rsidR="004E7F7E">
        <w:rPr>
          <w:rFonts w:ascii="Cordia New" w:hAnsi="Cordia New" w:cs="Cordia New"/>
          <w:color w:val="000000" w:themeColor="text1"/>
          <w:sz w:val="28"/>
          <w:cs/>
        </w:rPr>
        <w:t>หว่างวัตถุ ซึ่งแผนภาพนี้ใช้สัญ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ลักษณ์ดังตาราง </w:t>
      </w:r>
      <w:r w:rsidR="00AB687C">
        <w:rPr>
          <w:rFonts w:ascii="Cordia New" w:hAnsi="Cordia New" w:cs="Cordia New"/>
          <w:color w:val="000000" w:themeColor="text1"/>
          <w:sz w:val="28"/>
        </w:rPr>
        <w:t>3.5</w:t>
      </w:r>
    </w:p>
    <w:p w14:paraId="18F38467" w14:textId="3772D1A7" w:rsidR="00F10FDE" w:rsidRPr="00092830" w:rsidRDefault="00A309DB" w:rsidP="008C521D">
      <w:pPr>
        <w:pStyle w:val="Figure"/>
        <w:spacing w:after="0"/>
        <w:jc w:val="left"/>
        <w:rPr>
          <w:color w:val="000000" w:themeColor="text1"/>
        </w:rPr>
      </w:pPr>
      <w:bookmarkStart w:id="107" w:name="_Toc419495976"/>
      <w:bookmarkStart w:id="108" w:name="_Toc429562313"/>
      <w:r w:rsidRPr="00092830">
        <w:rPr>
          <w:color w:val="000000" w:themeColor="text1"/>
          <w:cs/>
        </w:rPr>
        <w:t xml:space="preserve">ตารางที่ </w:t>
      </w:r>
      <w:r w:rsidR="00C8661E">
        <w:rPr>
          <w:color w:val="000000" w:themeColor="text1"/>
          <w:cs/>
        </w:rPr>
        <w:fldChar w:fldCharType="begin"/>
      </w:r>
      <w:r w:rsidR="00C8661E">
        <w:rPr>
          <w:color w:val="000000" w:themeColor="text1"/>
          <w:cs/>
        </w:rPr>
        <w:instrText xml:space="preserve"> </w:instrText>
      </w:r>
      <w:r w:rsidR="00C8661E">
        <w:rPr>
          <w:color w:val="000000" w:themeColor="text1"/>
        </w:rPr>
        <w:instrText xml:space="preserve">STYLEREF </w:instrText>
      </w:r>
      <w:r w:rsidR="00C8661E">
        <w:rPr>
          <w:color w:val="000000" w:themeColor="text1"/>
          <w:cs/>
        </w:rPr>
        <w:instrText xml:space="preserve">1 </w:instrText>
      </w:r>
      <w:r w:rsidR="00C8661E">
        <w:rPr>
          <w:color w:val="000000" w:themeColor="text1"/>
        </w:rPr>
        <w:instrText>\s</w:instrText>
      </w:r>
      <w:r w:rsidR="00C8661E">
        <w:rPr>
          <w:color w:val="000000" w:themeColor="text1"/>
          <w:cs/>
        </w:rPr>
        <w:instrText xml:space="preserve"> </w:instrText>
      </w:r>
      <w:r w:rsidR="00C8661E">
        <w:rPr>
          <w:color w:val="000000" w:themeColor="text1"/>
          <w:cs/>
        </w:rPr>
        <w:fldChar w:fldCharType="separate"/>
      </w:r>
      <w:r w:rsidR="00C8661E">
        <w:rPr>
          <w:noProof/>
          <w:color w:val="000000" w:themeColor="text1"/>
          <w:cs/>
        </w:rPr>
        <w:t>3</w:t>
      </w:r>
      <w:r w:rsidR="00C8661E">
        <w:rPr>
          <w:color w:val="000000" w:themeColor="text1"/>
          <w:cs/>
        </w:rPr>
        <w:fldChar w:fldCharType="end"/>
      </w:r>
      <w:r w:rsidR="00C8661E">
        <w:rPr>
          <w:color w:val="000000" w:themeColor="text1"/>
          <w:cs/>
        </w:rPr>
        <w:t>.</w:t>
      </w:r>
      <w:r w:rsidR="00C8661E">
        <w:rPr>
          <w:color w:val="000000" w:themeColor="text1"/>
          <w:cs/>
        </w:rPr>
        <w:fldChar w:fldCharType="begin"/>
      </w:r>
      <w:r w:rsidR="00C8661E">
        <w:rPr>
          <w:color w:val="000000" w:themeColor="text1"/>
          <w:cs/>
        </w:rPr>
        <w:instrText xml:space="preserve"> </w:instrText>
      </w:r>
      <w:r w:rsidR="00C8661E">
        <w:rPr>
          <w:color w:val="000000" w:themeColor="text1"/>
        </w:rPr>
        <w:instrText xml:space="preserve">SEQ </w:instrText>
      </w:r>
      <w:r w:rsidR="00C8661E">
        <w:rPr>
          <w:color w:val="000000" w:themeColor="text1"/>
          <w:cs/>
        </w:rPr>
        <w:instrText xml:space="preserve">ตารางที่ </w:instrText>
      </w:r>
      <w:r w:rsidR="00C8661E">
        <w:rPr>
          <w:color w:val="000000" w:themeColor="text1"/>
        </w:rPr>
        <w:instrText xml:space="preserve">\* ARABIC \s </w:instrText>
      </w:r>
      <w:r w:rsidR="00C8661E">
        <w:rPr>
          <w:color w:val="000000" w:themeColor="text1"/>
          <w:cs/>
        </w:rPr>
        <w:instrText xml:space="preserve">1 </w:instrText>
      </w:r>
      <w:r w:rsidR="00C8661E">
        <w:rPr>
          <w:color w:val="000000" w:themeColor="text1"/>
          <w:cs/>
        </w:rPr>
        <w:fldChar w:fldCharType="separate"/>
      </w:r>
      <w:r w:rsidR="00C8661E">
        <w:rPr>
          <w:noProof/>
          <w:color w:val="000000" w:themeColor="text1"/>
          <w:cs/>
        </w:rPr>
        <w:t>5</w:t>
      </w:r>
      <w:r w:rsidR="00C8661E">
        <w:rPr>
          <w:color w:val="000000" w:themeColor="text1"/>
          <w:cs/>
        </w:rPr>
        <w:fldChar w:fldCharType="end"/>
      </w:r>
      <w:r w:rsidRPr="00092830">
        <w:rPr>
          <w:color w:val="000000" w:themeColor="text1"/>
        </w:rPr>
        <w:t xml:space="preserve"> </w:t>
      </w:r>
      <w:r w:rsidR="00F10FDE" w:rsidRPr="00092830">
        <w:rPr>
          <w:color w:val="000000" w:themeColor="text1"/>
          <w:cs/>
        </w:rPr>
        <w:t>ตารางสัญลักษณ์แผนภาพ</w:t>
      </w:r>
      <w:bookmarkEnd w:id="107"/>
      <w:r w:rsidR="00AF5A8F" w:rsidRPr="00092830">
        <w:rPr>
          <w:color w:val="000000" w:themeColor="text1"/>
          <w:cs/>
        </w:rPr>
        <w:t>ขั้นลำดับ</w:t>
      </w:r>
      <w:bookmarkEnd w:id="108"/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 w:firstRow="1" w:lastRow="0" w:firstColumn="1" w:lastColumn="0" w:noHBand="0" w:noVBand="1"/>
      </w:tblPr>
      <w:tblGrid>
        <w:gridCol w:w="3096"/>
        <w:gridCol w:w="2645"/>
        <w:gridCol w:w="2556"/>
      </w:tblGrid>
      <w:tr w:rsidR="00F10FDE" w:rsidRPr="00092830" w14:paraId="729CDA33" w14:textId="77777777" w:rsidTr="00081149">
        <w:trPr>
          <w:jc w:val="center"/>
        </w:trPr>
        <w:tc>
          <w:tcPr>
            <w:tcW w:w="3096" w:type="dxa"/>
          </w:tcPr>
          <w:p w14:paraId="512B1864" w14:textId="77777777" w:rsidR="00F10FDE" w:rsidRPr="00092830" w:rsidRDefault="00F10FDE" w:rsidP="008C521D">
            <w:pPr>
              <w:spacing w:after="0" w:line="240" w:lineRule="auto"/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สัญลักษณ์</w:t>
            </w:r>
          </w:p>
        </w:tc>
        <w:tc>
          <w:tcPr>
            <w:tcW w:w="2807" w:type="dxa"/>
          </w:tcPr>
          <w:p w14:paraId="7D539E46" w14:textId="77777777" w:rsidR="00F10FDE" w:rsidRPr="00092830" w:rsidRDefault="00F10FDE" w:rsidP="008C521D">
            <w:pPr>
              <w:spacing w:after="0" w:line="240" w:lineRule="auto"/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ชื่อสัญลักษณ์</w:t>
            </w:r>
          </w:p>
        </w:tc>
        <w:tc>
          <w:tcPr>
            <w:tcW w:w="2806" w:type="dxa"/>
          </w:tcPr>
          <w:p w14:paraId="0BEBDD7E" w14:textId="77777777" w:rsidR="00F10FDE" w:rsidRPr="00092830" w:rsidRDefault="00F10FDE" w:rsidP="008C521D">
            <w:pPr>
              <w:spacing w:after="0" w:line="240" w:lineRule="auto"/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คำอธิบาย</w:t>
            </w:r>
          </w:p>
        </w:tc>
      </w:tr>
      <w:tr w:rsidR="00F10FDE" w:rsidRPr="00092830" w14:paraId="51E4132C" w14:textId="77777777" w:rsidTr="00081149">
        <w:trPr>
          <w:trHeight w:val="683"/>
          <w:jc w:val="center"/>
        </w:trPr>
        <w:tc>
          <w:tcPr>
            <w:tcW w:w="3096" w:type="dxa"/>
            <w:vAlign w:val="center"/>
          </w:tcPr>
          <w:p w14:paraId="066BD5E9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 wp14:anchorId="728FA956" wp14:editId="0C604620">
                  <wp:extent cx="952500" cy="1333500"/>
                  <wp:effectExtent l="0" t="0" r="0" b="0"/>
                  <wp:docPr id="18" name="Picture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18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952500" cy="13335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14:paraId="71F9F706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Actor</w:t>
            </w:r>
          </w:p>
        </w:tc>
        <w:tc>
          <w:tcPr>
            <w:tcW w:w="2806" w:type="dxa"/>
            <w:vAlign w:val="center"/>
          </w:tcPr>
          <w:p w14:paraId="1D86A7E7" w14:textId="77777777" w:rsidR="00F10FDE" w:rsidRPr="00092830" w:rsidRDefault="009F3329" w:rsidP="008C521D">
            <w:pPr>
              <w:spacing w:line="240" w:lineRule="auto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</w:t>
            </w:r>
            <w:r w:rsidR="000B592B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ลักษณ์แสดง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ผู้</w:t>
            </w:r>
            <w:r w:rsidR="000B592B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ใช้งาน</w:t>
            </w:r>
            <w:r w:rsidR="00F10FDE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ที่เกี่ยวข้องกับระบบ</w:t>
            </w:r>
          </w:p>
        </w:tc>
      </w:tr>
      <w:tr w:rsidR="00F10FDE" w:rsidRPr="00092830" w14:paraId="4C21C054" w14:textId="77777777" w:rsidTr="00081149">
        <w:trPr>
          <w:jc w:val="center"/>
        </w:trPr>
        <w:tc>
          <w:tcPr>
            <w:tcW w:w="3096" w:type="dxa"/>
            <w:vAlign w:val="center"/>
          </w:tcPr>
          <w:p w14:paraId="35C0590D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 wp14:anchorId="646EF318" wp14:editId="0F70C5C6">
                  <wp:extent cx="1333500" cy="666750"/>
                  <wp:effectExtent l="0" t="0" r="0" b="0"/>
                  <wp:docPr id="19" name="Picture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333500" cy="66675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14:paraId="2F2507F0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Instance</w:t>
            </w:r>
          </w:p>
        </w:tc>
        <w:tc>
          <w:tcPr>
            <w:tcW w:w="2806" w:type="dxa"/>
            <w:vAlign w:val="center"/>
          </w:tcPr>
          <w:p w14:paraId="3AAE4F37" w14:textId="4CB11F0E" w:rsidR="00F10FDE" w:rsidRPr="00092830" w:rsidRDefault="009F3329" w:rsidP="00A60825">
            <w:pPr>
              <w:spacing w:line="240" w:lineRule="auto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</w:t>
            </w:r>
            <w:r w:rsidR="00A60825">
              <w:rPr>
                <w:rFonts w:ascii="Cordia New" w:hAnsi="Cordia New" w:cs="Cordia New"/>
                <w:color w:val="000000" w:themeColor="text1"/>
                <w:sz w:val="28"/>
                <w:cs/>
              </w:rPr>
              <w:t>ลักษณ์แทน</w:t>
            </w:r>
            <w:r w:rsidR="001140E8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แต่ละ</w:t>
            </w:r>
            <w:r w:rsidR="00A60825">
              <w:rPr>
                <w:rFonts w:ascii="Cordia New" w:hAnsi="Cordia New" w:cs="Cordia New" w:hint="cs"/>
                <w:color w:val="000000" w:themeColor="text1"/>
                <w:sz w:val="28"/>
                <w:cs/>
              </w:rPr>
              <w:t>ระบบ</w:t>
            </w:r>
          </w:p>
        </w:tc>
      </w:tr>
      <w:tr w:rsidR="00F10FDE" w:rsidRPr="00092830" w14:paraId="33CF9A7C" w14:textId="77777777" w:rsidTr="00081149">
        <w:trPr>
          <w:jc w:val="center"/>
        </w:trPr>
        <w:tc>
          <w:tcPr>
            <w:tcW w:w="3096" w:type="dxa"/>
            <w:vAlign w:val="center"/>
          </w:tcPr>
          <w:p w14:paraId="45DC3E11" w14:textId="77777777" w:rsidR="00F10FDE" w:rsidRPr="00092830" w:rsidRDefault="00F10FDE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 wp14:anchorId="745FFF8A" wp14:editId="21DB3D55">
                  <wp:extent cx="669158" cy="681487"/>
                  <wp:effectExtent l="19050" t="0" r="0" b="0"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1"/>
                          <a:srcRect t="14050" b="2066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69158" cy="68148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14:paraId="2D45ED11" w14:textId="77777777" w:rsidR="00F10FDE" w:rsidRPr="00092830" w:rsidRDefault="008B4A32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Lifeline</w:t>
            </w:r>
          </w:p>
        </w:tc>
        <w:tc>
          <w:tcPr>
            <w:tcW w:w="2806" w:type="dxa"/>
            <w:vAlign w:val="center"/>
          </w:tcPr>
          <w:p w14:paraId="6EA46550" w14:textId="77777777" w:rsidR="00F10FDE" w:rsidRPr="00092830" w:rsidRDefault="00F218D4" w:rsidP="008C521D">
            <w:pPr>
              <w:spacing w:line="240" w:lineRule="auto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</w:t>
            </w:r>
            <w:r w:rsidR="00DF1930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ลักษณ์เส้นแสดงถึงขอบเขตของแต่</w:t>
            </w:r>
            <w:r w:rsidR="002A28CA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ละส่วน</w:t>
            </w:r>
            <w:r w:rsidR="00915467"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เกี่ยวข้อง</w:t>
            </w:r>
          </w:p>
        </w:tc>
      </w:tr>
      <w:tr w:rsidR="00CA7874" w:rsidRPr="00092830" w14:paraId="73ED2713" w14:textId="77777777" w:rsidTr="00081149">
        <w:trPr>
          <w:jc w:val="center"/>
        </w:trPr>
        <w:tc>
          <w:tcPr>
            <w:tcW w:w="3096" w:type="dxa"/>
            <w:vAlign w:val="center"/>
          </w:tcPr>
          <w:p w14:paraId="3E665A98" w14:textId="77777777" w:rsidR="00CA7874" w:rsidRPr="00092830" w:rsidRDefault="00CA7874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 wp14:anchorId="72CCA471" wp14:editId="2FCD7697">
                  <wp:extent cx="1809750" cy="388188"/>
                  <wp:effectExtent l="19050" t="0" r="0" b="0"/>
                  <wp:docPr id="673" name="Picture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2"/>
                          <a:srcRect t="19318" b="295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09750" cy="38818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14:paraId="77AE40FF" w14:textId="77777777" w:rsidR="00CA7874" w:rsidRPr="00092830" w:rsidRDefault="00CA7874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Message</w:t>
            </w:r>
          </w:p>
        </w:tc>
        <w:tc>
          <w:tcPr>
            <w:tcW w:w="2806" w:type="dxa"/>
            <w:vAlign w:val="center"/>
          </w:tcPr>
          <w:p w14:paraId="73007749" w14:textId="77777777" w:rsidR="00CA7874" w:rsidRPr="00092830" w:rsidRDefault="00CA7874" w:rsidP="008C521D">
            <w:pPr>
              <w:spacing w:line="240" w:lineRule="auto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ลักษณ์แสดงคำสั่งหรือการสั่งการ</w:t>
            </w:r>
          </w:p>
        </w:tc>
      </w:tr>
      <w:tr w:rsidR="00081149" w:rsidRPr="00092830" w14:paraId="33CDE0E5" w14:textId="77777777" w:rsidTr="00081149">
        <w:trPr>
          <w:jc w:val="center"/>
        </w:trPr>
        <w:tc>
          <w:tcPr>
            <w:tcW w:w="3096" w:type="dxa"/>
            <w:vAlign w:val="center"/>
          </w:tcPr>
          <w:p w14:paraId="6C00F1F8" w14:textId="77777777" w:rsidR="00081149" w:rsidRPr="00092830" w:rsidRDefault="00081149" w:rsidP="008C521D">
            <w:pPr>
              <w:spacing w:line="240" w:lineRule="auto"/>
              <w:jc w:val="center"/>
              <w:rPr>
                <w:rFonts w:ascii="Cordia New" w:hAnsi="Cordia New" w:cs="Cordia New"/>
                <w:noProof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 wp14:anchorId="784B5C4A" wp14:editId="7E207020">
                  <wp:extent cx="1809750" cy="762000"/>
                  <wp:effectExtent l="0" t="0" r="0" b="0"/>
                  <wp:docPr id="682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809750" cy="76200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14:paraId="7B4FB0D9" w14:textId="77777777" w:rsidR="00081149" w:rsidRPr="00092830" w:rsidRDefault="00081149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Message Return</w:t>
            </w:r>
          </w:p>
        </w:tc>
        <w:tc>
          <w:tcPr>
            <w:tcW w:w="2806" w:type="dxa"/>
            <w:vAlign w:val="center"/>
          </w:tcPr>
          <w:p w14:paraId="3B407B7B" w14:textId="77777777" w:rsidR="00081149" w:rsidRPr="00092830" w:rsidRDefault="00081149" w:rsidP="008C521D">
            <w:pPr>
              <w:spacing w:line="240" w:lineRule="auto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ลักษณ์แสดงถึงค่าส่งกลับจากระบบด้านขวาไปหาด้านซ้ายของแผนภาพ</w:t>
            </w:r>
          </w:p>
        </w:tc>
      </w:tr>
      <w:tr w:rsidR="00081149" w:rsidRPr="00092830" w14:paraId="3C171B88" w14:textId="77777777" w:rsidTr="00081149">
        <w:trPr>
          <w:jc w:val="center"/>
        </w:trPr>
        <w:tc>
          <w:tcPr>
            <w:tcW w:w="3096" w:type="dxa"/>
            <w:vAlign w:val="center"/>
          </w:tcPr>
          <w:p w14:paraId="7C398868" w14:textId="77777777" w:rsidR="00081149" w:rsidRPr="00092830" w:rsidRDefault="00081149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 wp14:anchorId="3D7A7589" wp14:editId="1DFBD0A1">
                  <wp:extent cx="570585" cy="716889"/>
                  <wp:effectExtent l="0" t="0" r="1270" b="7620"/>
                  <wp:docPr id="685" name="Picture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"/>
                          <pic:cNvPicPr/>
                        </pic:nvPicPr>
                        <pic:blipFill>
                          <a:blip r:embed="rId34">
                            <a:extLst>
                              <a:ext uri="{BEBA8EAE-BF5A-486C-A8C5-ECC9F3942E4B}">
                                <a14:imgProps xmlns:a14="http://schemas.microsoft.com/office/drawing/2010/main">
                                  <a14:imgLayer r:embed="rId35">
                                    <a14:imgEffect>
                                      <a14:saturation sat="0"/>
                                    </a14:imgEffect>
                                  </a14:imgLayer>
                                </a14:imgProps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71500" cy="71803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807" w:type="dxa"/>
            <w:vAlign w:val="center"/>
          </w:tcPr>
          <w:p w14:paraId="4632E81B" w14:textId="77777777" w:rsidR="00081149" w:rsidRPr="00092830" w:rsidRDefault="00081149" w:rsidP="008C521D">
            <w:pPr>
              <w:spacing w:line="240" w:lineRule="auto"/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Focus of Control/Activation</w:t>
            </w:r>
          </w:p>
        </w:tc>
        <w:tc>
          <w:tcPr>
            <w:tcW w:w="2806" w:type="dxa"/>
            <w:vAlign w:val="center"/>
          </w:tcPr>
          <w:p w14:paraId="29FF240F" w14:textId="77777777" w:rsidR="00081149" w:rsidRPr="00092830" w:rsidRDefault="00081149" w:rsidP="008C521D">
            <w:pPr>
              <w:spacing w:line="240" w:lineRule="auto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ัญลักษณ์จุดเริ่มต้นและจุดสิ้นสุดของแต่ละกิจกรรมในระหว่างการทำงาน</w:t>
            </w:r>
          </w:p>
        </w:tc>
      </w:tr>
    </w:tbl>
    <w:p w14:paraId="5D880034" w14:textId="77777777" w:rsidR="00851860" w:rsidRPr="00092830" w:rsidRDefault="00851860" w:rsidP="008C521D">
      <w:pPr>
        <w:pStyle w:val="ListParagraph"/>
        <w:spacing w:after="0" w:line="240" w:lineRule="auto"/>
        <w:ind w:left="0"/>
        <w:jc w:val="thaiDistribute"/>
        <w:rPr>
          <w:rFonts w:ascii="Cordia New" w:hAnsi="Cordia New" w:cs="Cordia New"/>
          <w:b/>
          <w:bCs/>
          <w:color w:val="000000" w:themeColor="text1"/>
          <w:sz w:val="28"/>
        </w:rPr>
      </w:pPr>
    </w:p>
    <w:p w14:paraId="457CB5E3" w14:textId="700BB715" w:rsidR="00F10FDE" w:rsidRPr="00092830" w:rsidRDefault="00557921" w:rsidP="008C521D">
      <w:pPr>
        <w:pStyle w:val="ListParagraph"/>
        <w:spacing w:after="0" w:line="240" w:lineRule="auto"/>
        <w:ind w:left="0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noProof/>
          <w:color w:val="000000" w:themeColor="text1"/>
          <w:sz w:val="28"/>
        </w:rPr>
        <w:lastRenderedPageBreak/>
        <w:drawing>
          <wp:inline distT="0" distB="0" distL="0" distR="0" wp14:anchorId="211AB43C" wp14:editId="5C9D69CB">
            <wp:extent cx="5308600" cy="3596467"/>
            <wp:effectExtent l="0" t="0" r="6350" b="4445"/>
            <wp:docPr id="32" name="Picture 32" descr="D:\myprojects\Senior Project\Diagrams\Sequence Diagram ยืนยันตัวตนด้วยบัญชีผู้ใช้ไอที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D:\myprojects\Senior Project\Diagrams\Sequence Diagram ยืนยันตัวตนด้วยบัญชีผู้ใช้ไอที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b="15005"/>
                    <a:stretch/>
                  </pic:blipFill>
                  <pic:spPr bwMode="auto">
                    <a:xfrm>
                      <a:off x="0" y="0"/>
                      <a:ext cx="5313559" cy="35998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C5AADFD" w14:textId="4D2DE26E" w:rsidR="00F10FDE" w:rsidRPr="00092830" w:rsidRDefault="00286833" w:rsidP="008C521D">
      <w:pPr>
        <w:pStyle w:val="Figure"/>
        <w:rPr>
          <w:color w:val="000000" w:themeColor="text1"/>
        </w:rPr>
      </w:pPr>
      <w:bookmarkStart w:id="109" w:name="_Toc419677907"/>
      <w:bookmarkStart w:id="110" w:name="_Toc425342103"/>
      <w:r w:rsidRPr="00092830">
        <w:rPr>
          <w:color w:val="000000" w:themeColor="text1"/>
          <w:cs/>
        </w:rPr>
        <w:t xml:space="preserve">รูปที่ </w:t>
      </w:r>
      <w:r w:rsidR="007A5943">
        <w:rPr>
          <w:color w:val="000000" w:themeColor="text1"/>
          <w:cs/>
        </w:rPr>
        <w:fldChar w:fldCharType="begin"/>
      </w:r>
      <w:r w:rsidR="007A5943">
        <w:rPr>
          <w:color w:val="000000" w:themeColor="text1"/>
          <w:cs/>
        </w:rPr>
        <w:instrText xml:space="preserve"> </w:instrText>
      </w:r>
      <w:r w:rsidR="007A5943">
        <w:rPr>
          <w:color w:val="000000" w:themeColor="text1"/>
        </w:rPr>
        <w:instrText xml:space="preserve">STYLEREF </w:instrText>
      </w:r>
      <w:r w:rsidR="007A5943">
        <w:rPr>
          <w:color w:val="000000" w:themeColor="text1"/>
          <w:cs/>
        </w:rPr>
        <w:instrText xml:space="preserve">1 </w:instrText>
      </w:r>
      <w:r w:rsidR="007A5943">
        <w:rPr>
          <w:color w:val="000000" w:themeColor="text1"/>
        </w:rPr>
        <w:instrText>\s</w:instrText>
      </w:r>
      <w:r w:rsidR="007A5943">
        <w:rPr>
          <w:color w:val="000000" w:themeColor="text1"/>
          <w:cs/>
        </w:rPr>
        <w:instrText xml:space="preserve"> </w:instrText>
      </w:r>
      <w:r w:rsidR="007A5943">
        <w:rPr>
          <w:color w:val="000000" w:themeColor="text1"/>
          <w:cs/>
        </w:rPr>
        <w:fldChar w:fldCharType="separate"/>
      </w:r>
      <w:r w:rsidR="007A5943">
        <w:rPr>
          <w:noProof/>
          <w:color w:val="000000" w:themeColor="text1"/>
          <w:cs/>
        </w:rPr>
        <w:t>3</w:t>
      </w:r>
      <w:r w:rsidR="007A5943">
        <w:rPr>
          <w:color w:val="000000" w:themeColor="text1"/>
          <w:cs/>
        </w:rPr>
        <w:fldChar w:fldCharType="end"/>
      </w:r>
      <w:r w:rsidR="007A5943">
        <w:rPr>
          <w:color w:val="000000" w:themeColor="text1"/>
          <w:cs/>
        </w:rPr>
        <w:t>.</w:t>
      </w:r>
      <w:r w:rsidR="007A5943">
        <w:rPr>
          <w:color w:val="000000" w:themeColor="text1"/>
          <w:cs/>
        </w:rPr>
        <w:fldChar w:fldCharType="begin"/>
      </w:r>
      <w:r w:rsidR="007A5943">
        <w:rPr>
          <w:color w:val="000000" w:themeColor="text1"/>
          <w:cs/>
        </w:rPr>
        <w:instrText xml:space="preserve"> </w:instrText>
      </w:r>
      <w:r w:rsidR="007A5943">
        <w:rPr>
          <w:color w:val="000000" w:themeColor="text1"/>
        </w:rPr>
        <w:instrText xml:space="preserve">SEQ </w:instrText>
      </w:r>
      <w:r w:rsidR="007A5943">
        <w:rPr>
          <w:color w:val="000000" w:themeColor="text1"/>
          <w:cs/>
        </w:rPr>
        <w:instrText xml:space="preserve">รูปที่ </w:instrText>
      </w:r>
      <w:r w:rsidR="007A5943">
        <w:rPr>
          <w:color w:val="000000" w:themeColor="text1"/>
        </w:rPr>
        <w:instrText xml:space="preserve">\* ARABIC \s </w:instrText>
      </w:r>
      <w:r w:rsidR="007A5943">
        <w:rPr>
          <w:color w:val="000000" w:themeColor="text1"/>
          <w:cs/>
        </w:rPr>
        <w:instrText xml:space="preserve">1 </w:instrText>
      </w:r>
      <w:r w:rsidR="007A5943">
        <w:rPr>
          <w:color w:val="000000" w:themeColor="text1"/>
          <w:cs/>
        </w:rPr>
        <w:fldChar w:fldCharType="separate"/>
      </w:r>
      <w:r w:rsidR="007A5943">
        <w:rPr>
          <w:noProof/>
          <w:color w:val="000000" w:themeColor="text1"/>
          <w:cs/>
        </w:rPr>
        <w:t>3</w:t>
      </w:r>
      <w:r w:rsidR="007A5943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</w:t>
      </w:r>
      <w:r w:rsidR="00F10FDE" w:rsidRPr="00092830">
        <w:rPr>
          <w:color w:val="000000" w:themeColor="text1"/>
          <w:cs/>
        </w:rPr>
        <w:t>แผนภาพขั้นลำดับสำหรับการยืนยันตัวตนของ</w:t>
      </w:r>
      <w:bookmarkEnd w:id="109"/>
      <w:r w:rsidR="00BC109F">
        <w:rPr>
          <w:rFonts w:hint="cs"/>
          <w:color w:val="000000" w:themeColor="text1"/>
          <w:cs/>
        </w:rPr>
        <w:t>ผู้ใช้งาน</w:t>
      </w:r>
      <w:bookmarkEnd w:id="110"/>
    </w:p>
    <w:p w14:paraId="1DD1ABAA" w14:textId="79F78800" w:rsidR="00F10FDE" w:rsidRPr="00092830" w:rsidRDefault="00F10FDE" w:rsidP="008C521D">
      <w:pPr>
        <w:pStyle w:val="ListParagraph"/>
        <w:spacing w:after="0" w:line="240" w:lineRule="auto"/>
        <w:ind w:left="0" w:firstLine="720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จากแผนภาพขั้นลำดับแสดง</w:t>
      </w:r>
      <w:r w:rsidR="00BC109F">
        <w:rPr>
          <w:rFonts w:ascii="Cordia New" w:hAnsi="Cordia New" w:cs="Cordia New"/>
          <w:color w:val="000000" w:themeColor="text1"/>
          <w:sz w:val="28"/>
          <w:cs/>
        </w:rPr>
        <w:t>การยืนยันตัวตนกับระบบของ</w:t>
      </w:r>
      <w:r w:rsidR="00BC109F">
        <w:rPr>
          <w:rFonts w:ascii="Cordia New" w:hAnsi="Cordia New" w:cs="Cordia New" w:hint="cs"/>
          <w:color w:val="000000" w:themeColor="text1"/>
          <w:sz w:val="28"/>
          <w:cs/>
        </w:rPr>
        <w:t>ผู้ใช้งา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โดย</w:t>
      </w:r>
      <w:r w:rsidR="00AE048F">
        <w:rPr>
          <w:rFonts w:ascii="Cordia New" w:hAnsi="Cordia New" w:cs="Cordia New" w:hint="cs"/>
          <w:color w:val="000000" w:themeColor="text1"/>
          <w:sz w:val="28"/>
          <w:cs/>
        </w:rPr>
        <w:t>ป้อนข้อมูลชื่อบัญชีผู้ใช้ไอที</w:t>
      </w:r>
      <w:r w:rsidR="00B23BC2">
        <w:rPr>
          <w:rFonts w:ascii="Cordia New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ะรหัสผ่านให้กับ</w:t>
      </w:r>
      <w:r w:rsidR="00AE048F">
        <w:rPr>
          <w:rFonts w:ascii="Cordia New" w:hAnsi="Cordia New" w:cs="Cordia New" w:hint="cs"/>
          <w:color w:val="000000" w:themeColor="text1"/>
          <w:sz w:val="28"/>
          <w:cs/>
        </w:rPr>
        <w:t xml:space="preserve">ระบบจัดการการส่งการบ้าน ระบบจัดการการส่งการบ้านจึงร้องขอยืนยันตัวตนกับส่วนบริการเกตเวย์แบบ </w:t>
      </w:r>
      <w:r w:rsidR="00AE048F">
        <w:rPr>
          <w:rFonts w:ascii="Cordia New" w:hAnsi="Cordia New" w:cs="Cordia New"/>
          <w:color w:val="000000" w:themeColor="text1"/>
          <w:sz w:val="28"/>
        </w:rPr>
        <w:t>POST</w:t>
      </w:r>
      <w:r w:rsidR="001358DC">
        <w:rPr>
          <w:rFonts w:ascii="Cordia New" w:hAnsi="Cordia New" w:cs="Cordia New" w:hint="cs"/>
          <w:color w:val="000000" w:themeColor="text1"/>
          <w:sz w:val="28"/>
          <w:cs/>
        </w:rPr>
        <w:t xml:space="preserve"> โดย</w:t>
      </w:r>
      <w:r w:rsidR="0038632B">
        <w:rPr>
          <w:rFonts w:ascii="Cordia New" w:hAnsi="Cordia New" w:cs="Cordia New" w:hint="cs"/>
          <w:color w:val="000000" w:themeColor="text1"/>
          <w:sz w:val="28"/>
          <w:cs/>
        </w:rPr>
        <w:t>ค่าของ</w:t>
      </w:r>
      <w:r w:rsidR="001358DC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38632B">
        <w:rPr>
          <w:rFonts w:ascii="Cordia New" w:hAnsi="Cordia New" w:cs="Cordia New"/>
          <w:color w:val="000000" w:themeColor="text1"/>
          <w:sz w:val="28"/>
        </w:rPr>
        <w:t>signature</w:t>
      </w:r>
      <w:r w:rsidR="001358DC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A17EAC">
        <w:rPr>
          <w:rFonts w:ascii="Cordia New" w:hAnsi="Cordia New" w:cs="Cordia New" w:hint="cs"/>
          <w:color w:val="000000" w:themeColor="text1"/>
          <w:sz w:val="28"/>
          <w:cs/>
        </w:rPr>
        <w:t xml:space="preserve">จะพูดถึงในบทที่ </w:t>
      </w:r>
      <w:r w:rsidR="00A17EAC">
        <w:rPr>
          <w:rFonts w:ascii="Cordia New" w:hAnsi="Cordia New" w:cs="Cordia New"/>
          <w:color w:val="000000" w:themeColor="text1"/>
          <w:sz w:val="28"/>
        </w:rPr>
        <w:t xml:space="preserve">5 </w:t>
      </w:r>
      <w:r w:rsidR="00A17EAC">
        <w:rPr>
          <w:rFonts w:ascii="Cordia New" w:hAnsi="Cordia New" w:cs="Cordia New" w:hint="cs"/>
          <w:color w:val="000000" w:themeColor="text1"/>
          <w:sz w:val="28"/>
          <w:cs/>
        </w:rPr>
        <w:t>จ</w:t>
      </w:r>
      <w:r w:rsidR="001358DC">
        <w:rPr>
          <w:rFonts w:ascii="Cordia New" w:hAnsi="Cordia New" w:cs="Cordia New" w:hint="cs"/>
          <w:color w:val="000000" w:themeColor="text1"/>
          <w:sz w:val="28"/>
          <w:cs/>
        </w:rPr>
        <w:t>ากนั้นส่วนบริการเกตเวย์ยืนยันตัวตนส่งข้อมูลผู้ใช้ให้กับส่วนบริการเรสต์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อพีไอยืนยันตัวตนของ</w:t>
      </w:r>
      <w:r w:rsidR="001358DC">
        <w:rPr>
          <w:rFonts w:ascii="Cordia New" w:hAnsi="Cordia New" w:cs="Cordia New"/>
          <w:color w:val="000000" w:themeColor="text1"/>
          <w:sz w:val="28"/>
          <w:cs/>
        </w:rPr>
        <w:t>สำนักบริการเทคโนโลยี โดย</w:t>
      </w:r>
      <w:r w:rsidR="001358DC">
        <w:rPr>
          <w:rFonts w:ascii="Cordia New" w:hAnsi="Cordia New" w:cs="Cordia New" w:hint="cs"/>
          <w:color w:val="000000" w:themeColor="text1"/>
          <w:sz w:val="28"/>
          <w:cs/>
        </w:rPr>
        <w:t>ร้องขอแบบ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GET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โดยที่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appID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ละ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appSecret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ป็น</w:t>
      </w:r>
      <w:r w:rsidR="001358DC">
        <w:rPr>
          <w:rFonts w:ascii="Cordia New" w:hAnsi="Cordia New" w:cs="Cordia New" w:hint="cs"/>
          <w:color w:val="000000" w:themeColor="text1"/>
          <w:sz w:val="28"/>
          <w:cs/>
        </w:rPr>
        <w:t>ตัวระบุหมายเลขเอพีไอที่ต้องการใช้งาน และรหัสเพื่อขอใช้งา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ต่อด้วยชื่อผู้ใช้</w:t>
      </w:r>
      <w:r w:rsidR="007B78C7">
        <w:rPr>
          <w:rFonts w:ascii="Cordia New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แล</w:t>
      </w:r>
      <w:r w:rsidR="001358DC">
        <w:rPr>
          <w:rFonts w:ascii="Cordia New" w:hAnsi="Cordia New" w:cs="Cordia New"/>
          <w:color w:val="000000" w:themeColor="text1"/>
          <w:sz w:val="28"/>
          <w:cs/>
        </w:rPr>
        <w:t>ะรหัสผ่า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การตอบกลับสำหรับส่วนบริการ</w:t>
      </w:r>
      <w:r w:rsidR="001358DC">
        <w:rPr>
          <w:rFonts w:ascii="Cordia New" w:hAnsi="Cordia New" w:cs="Cordia New" w:hint="cs"/>
          <w:color w:val="000000" w:themeColor="text1"/>
          <w:sz w:val="28"/>
          <w:cs/>
        </w:rPr>
        <w:t>เรสต์เอพีไอ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ยืนยันตัวตน</w:t>
      </w:r>
      <w:r w:rsidR="001358DC">
        <w:rPr>
          <w:rFonts w:ascii="Cordia New" w:hAnsi="Cordia New" w:cs="Cordia New" w:hint="cs"/>
          <w:color w:val="000000" w:themeColor="text1"/>
          <w:sz w:val="28"/>
          <w:cs/>
        </w:rPr>
        <w:t>ของสำนักบริการเทคโนโลยี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จะเป็นข้อมูลแบบเจสัน ตัวแปรที่สำคัญ คือ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success </w:t>
      </w:r>
      <w:r w:rsidR="001358DC">
        <w:rPr>
          <w:rFonts w:ascii="Cordia New" w:hAnsi="Cordia New" w:cs="Cordia New"/>
          <w:color w:val="000000" w:themeColor="text1"/>
          <w:sz w:val="28"/>
          <w:cs/>
        </w:rPr>
        <w:t>ที่จะบอกว่า</w:t>
      </w:r>
      <w:r w:rsidR="001358DC">
        <w:rPr>
          <w:rFonts w:ascii="Cordia New" w:hAnsi="Cordia New" w:cs="Cordia New" w:hint="cs"/>
          <w:color w:val="000000" w:themeColor="text1"/>
          <w:sz w:val="28"/>
          <w:cs/>
        </w:rPr>
        <w:t>ผู้ใช้มี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ตัวตน</w:t>
      </w:r>
      <w:r w:rsidR="001241EC">
        <w:rPr>
          <w:rFonts w:ascii="Cordia New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ละ </w:t>
      </w:r>
      <w:r w:rsidRPr="00092830">
        <w:rPr>
          <w:rFonts w:ascii="Cordia New" w:hAnsi="Cordia New" w:cs="Cordia New"/>
          <w:color w:val="000000" w:themeColor="text1"/>
          <w:sz w:val="28"/>
        </w:rPr>
        <w:t>ticket</w:t>
      </w:r>
      <w:r w:rsidR="001358DC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1358DC">
        <w:rPr>
          <w:rFonts w:ascii="Cordia New" w:hAnsi="Cordia New" w:cs="Cordia New" w:hint="cs"/>
          <w:color w:val="000000" w:themeColor="text1"/>
          <w:sz w:val="28"/>
          <w:cs/>
        </w:rPr>
        <w:t>ตัวแปรส่วนบริการเกตเวย์ต้องการ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คือ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access_token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ซึ่งจะถูกใช้ในการร้องขอ</w:t>
      </w:r>
      <w:r w:rsidR="001358DC">
        <w:rPr>
          <w:rFonts w:ascii="Cordia New" w:hAnsi="Cordia New" w:cs="Cordia New" w:hint="cs"/>
          <w:color w:val="000000" w:themeColor="text1"/>
          <w:sz w:val="28"/>
          <w:cs/>
        </w:rPr>
        <w:t>การบริการครั้ง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ต่อไป </w:t>
      </w:r>
      <w:r w:rsidR="00451595">
        <w:rPr>
          <w:rFonts w:ascii="Cordia New" w:hAnsi="Cordia New" w:cs="Cordia New" w:hint="cs"/>
          <w:color w:val="000000" w:themeColor="text1"/>
          <w:sz w:val="28"/>
          <w:cs/>
        </w:rPr>
        <w:t xml:space="preserve">โดย </w:t>
      </w:r>
      <w:r w:rsidR="00451595">
        <w:rPr>
          <w:rFonts w:ascii="Cordia New" w:hAnsi="Cordia New" w:cs="Cordia New"/>
          <w:color w:val="000000" w:themeColor="text1"/>
          <w:sz w:val="28"/>
        </w:rPr>
        <w:t xml:space="preserve">access_token </w:t>
      </w:r>
      <w:r w:rsidR="00451595">
        <w:rPr>
          <w:rFonts w:ascii="Cordia New" w:hAnsi="Cordia New" w:cs="Cordia New" w:hint="cs"/>
          <w:color w:val="000000" w:themeColor="text1"/>
          <w:sz w:val="28"/>
          <w:cs/>
        </w:rPr>
        <w:t>จะถูกส่งให้กับระบบจัดการการบ้าน</w:t>
      </w:r>
      <w:r w:rsidR="00AB1050">
        <w:rPr>
          <w:rFonts w:ascii="Cordia New" w:hAnsi="Cordia New" w:cs="Cordia New" w:hint="cs"/>
          <w:color w:val="000000" w:themeColor="text1"/>
          <w:sz w:val="28"/>
          <w:cs/>
        </w:rPr>
        <w:t>เพื่อใช้ร้องขอบริการอื่นในอนาคต</w:t>
      </w:r>
    </w:p>
    <w:p w14:paraId="0FB349B0" w14:textId="6C3667C6" w:rsidR="00F10FDE" w:rsidRDefault="00B64804" w:rsidP="008C521D">
      <w:pPr>
        <w:pStyle w:val="ListParagraph"/>
        <w:spacing w:after="0" w:line="240" w:lineRule="auto"/>
        <w:ind w:left="0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noProof/>
          <w:color w:val="000000" w:themeColor="text1"/>
          <w:sz w:val="28"/>
        </w:rPr>
        <w:lastRenderedPageBreak/>
        <w:drawing>
          <wp:inline distT="0" distB="0" distL="0" distR="0" wp14:anchorId="5465B53D" wp14:editId="27726FC4">
            <wp:extent cx="5271770" cy="4961890"/>
            <wp:effectExtent l="0" t="0" r="5080" b="0"/>
            <wp:docPr id="692" name="Picture 692" descr="D:\myprojects\Senior Project\Diagrams\Sequence Diagram ร้องขอยืนยันตัวตนนักศึกษา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myprojects\Senior Project\Diagrams\Sequence Diagram ร้องขอยืนยันตัวตนนักศึกษา.jpg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1770" cy="49618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ECBCE8" w14:textId="26FC820B" w:rsidR="00A36453" w:rsidRDefault="00466108" w:rsidP="00655C73">
      <w:pPr>
        <w:pStyle w:val="Figure"/>
      </w:pPr>
      <w:r>
        <w:rPr>
          <w:cs/>
        </w:rPr>
        <w:t xml:space="preserve">รูปที่ </w:t>
      </w:r>
      <w:r w:rsidR="007A5943">
        <w:rPr>
          <w:cs/>
        </w:rPr>
        <w:fldChar w:fldCharType="begin"/>
      </w:r>
      <w:r w:rsidR="007A5943">
        <w:rPr>
          <w:cs/>
        </w:rPr>
        <w:instrText xml:space="preserve"> </w:instrText>
      </w:r>
      <w:r w:rsidR="007A5943">
        <w:instrText xml:space="preserve">STYLEREF </w:instrText>
      </w:r>
      <w:r w:rsidR="007A5943">
        <w:rPr>
          <w:cs/>
        </w:rPr>
        <w:instrText xml:space="preserve">1 </w:instrText>
      </w:r>
      <w:r w:rsidR="007A5943">
        <w:instrText>\s</w:instrText>
      </w:r>
      <w:r w:rsidR="007A5943">
        <w:rPr>
          <w:cs/>
        </w:rPr>
        <w:instrText xml:space="preserve"> </w:instrText>
      </w:r>
      <w:r w:rsidR="007A5943">
        <w:rPr>
          <w:cs/>
        </w:rPr>
        <w:fldChar w:fldCharType="separate"/>
      </w:r>
      <w:r w:rsidR="007A5943">
        <w:rPr>
          <w:noProof/>
          <w:cs/>
        </w:rPr>
        <w:t>3</w:t>
      </w:r>
      <w:r w:rsidR="007A5943">
        <w:rPr>
          <w:cs/>
        </w:rPr>
        <w:fldChar w:fldCharType="end"/>
      </w:r>
      <w:r w:rsidR="007A5943">
        <w:rPr>
          <w:cs/>
        </w:rPr>
        <w:t>.</w:t>
      </w:r>
      <w:r w:rsidR="007A5943">
        <w:rPr>
          <w:cs/>
        </w:rPr>
        <w:fldChar w:fldCharType="begin"/>
      </w:r>
      <w:r w:rsidR="007A5943">
        <w:rPr>
          <w:cs/>
        </w:rPr>
        <w:instrText xml:space="preserve"> </w:instrText>
      </w:r>
      <w:r w:rsidR="007A5943">
        <w:instrText xml:space="preserve">SEQ </w:instrText>
      </w:r>
      <w:r w:rsidR="007A5943">
        <w:rPr>
          <w:cs/>
        </w:rPr>
        <w:instrText xml:space="preserve">รูปที่ </w:instrText>
      </w:r>
      <w:r w:rsidR="007A5943">
        <w:instrText xml:space="preserve">\* ARABIC \s </w:instrText>
      </w:r>
      <w:r w:rsidR="007A5943">
        <w:rPr>
          <w:cs/>
        </w:rPr>
        <w:instrText xml:space="preserve">1 </w:instrText>
      </w:r>
      <w:r w:rsidR="007A5943">
        <w:rPr>
          <w:cs/>
        </w:rPr>
        <w:fldChar w:fldCharType="separate"/>
      </w:r>
      <w:r w:rsidR="007A5943">
        <w:rPr>
          <w:noProof/>
          <w:cs/>
        </w:rPr>
        <w:t>4</w:t>
      </w:r>
      <w:r w:rsidR="007A5943">
        <w:rPr>
          <w:cs/>
        </w:rPr>
        <w:fldChar w:fldCharType="end"/>
      </w:r>
      <w:r>
        <w:t xml:space="preserve"> </w:t>
      </w:r>
      <w:r>
        <w:rPr>
          <w:rFonts w:hint="cs"/>
          <w:cs/>
        </w:rPr>
        <w:t>แผนภาพขั้นลำดับสำหรับ</w:t>
      </w:r>
      <w:r w:rsidR="000A3A67">
        <w:rPr>
          <w:rFonts w:hint="cs"/>
          <w:cs/>
        </w:rPr>
        <w:t>การ</w:t>
      </w:r>
      <w:r>
        <w:rPr>
          <w:rFonts w:hint="cs"/>
          <w:cs/>
        </w:rPr>
        <w:t>ร้องขอการยืนยันตัวตนผู้ใช้งาน</w:t>
      </w:r>
    </w:p>
    <w:p w14:paraId="104727D8" w14:textId="14C962BA" w:rsidR="00F135D9" w:rsidRPr="00F135D9" w:rsidRDefault="00F135D9" w:rsidP="00A15141">
      <w:pPr>
        <w:pStyle w:val="Figure"/>
        <w:spacing w:before="0"/>
        <w:jc w:val="thaiDistribute"/>
        <w:rPr>
          <w:b w:val="0"/>
          <w:bCs w:val="0"/>
          <w:color w:val="000000" w:themeColor="text1"/>
          <w:cs/>
        </w:rPr>
      </w:pPr>
      <w:r>
        <w:rPr>
          <w:rFonts w:hint="cs"/>
          <w:b w:val="0"/>
          <w:bCs w:val="0"/>
          <w:cs/>
        </w:rPr>
        <w:t xml:space="preserve"> </w:t>
      </w:r>
      <w:r>
        <w:rPr>
          <w:rFonts w:hint="cs"/>
          <w:b w:val="0"/>
          <w:bCs w:val="0"/>
          <w:cs/>
        </w:rPr>
        <w:tab/>
        <w:t xml:space="preserve">จากแผนภาพ </w:t>
      </w:r>
      <w:r>
        <w:rPr>
          <w:b w:val="0"/>
          <w:bCs w:val="0"/>
        </w:rPr>
        <w:t>3.4</w:t>
      </w:r>
      <w:r w:rsidR="007166F4">
        <w:rPr>
          <w:b w:val="0"/>
          <w:bCs w:val="0"/>
        </w:rPr>
        <w:t xml:space="preserve"> </w:t>
      </w:r>
      <w:r w:rsidR="00655C73">
        <w:rPr>
          <w:rFonts w:hint="cs"/>
          <w:b w:val="0"/>
          <w:bCs w:val="0"/>
          <w:cs/>
        </w:rPr>
        <w:t>ขั้นลำดับ</w:t>
      </w:r>
      <w:r w:rsidR="00FB49CC">
        <w:rPr>
          <w:rFonts w:hint="cs"/>
          <w:b w:val="0"/>
          <w:bCs w:val="0"/>
          <w:cs/>
        </w:rPr>
        <w:t>การร้องขอการยืนยันตัวตนสำหรับผู้ใช้งาน</w:t>
      </w:r>
      <w:r w:rsidR="004108E4">
        <w:rPr>
          <w:rFonts w:hint="cs"/>
          <w:b w:val="0"/>
          <w:bCs w:val="0"/>
          <w:cs/>
        </w:rPr>
        <w:t xml:space="preserve"> จะเกิดหลังจากระบบนอกได้รับชื่อบัญชีผู้ใช้ไอที และรหัสผ่านของผู้ใช้งานแล้ว</w:t>
      </w:r>
      <w:r w:rsidR="00B90294">
        <w:rPr>
          <w:rFonts w:hint="cs"/>
          <w:b w:val="0"/>
          <w:bCs w:val="0"/>
          <w:cs/>
        </w:rPr>
        <w:t xml:space="preserve"> ใช้ข้อมูลที่มีอยู่แปลงเป็นลายเซ็น ที่กำหนดค่าให้กับตัวแปร </w:t>
      </w:r>
      <w:r w:rsidR="00C84D5F">
        <w:rPr>
          <w:b w:val="0"/>
          <w:bCs w:val="0"/>
        </w:rPr>
        <w:t>s</w:t>
      </w:r>
      <w:r w:rsidR="00B90294">
        <w:rPr>
          <w:b w:val="0"/>
          <w:bCs w:val="0"/>
        </w:rPr>
        <w:t>ignature</w:t>
      </w:r>
      <w:r w:rsidR="00C84D5F">
        <w:rPr>
          <w:rFonts w:hint="cs"/>
          <w:b w:val="0"/>
          <w:bCs w:val="0"/>
          <w:cs/>
        </w:rPr>
        <w:t xml:space="preserve"> จากนั้นกำหนดตราเวลาเดียวกันที่ใช้ทำลายเซ็นให้กับตัวแปร </w:t>
      </w:r>
      <w:r w:rsidR="00C84D5F">
        <w:rPr>
          <w:b w:val="0"/>
          <w:bCs w:val="0"/>
        </w:rPr>
        <w:t xml:space="preserve">X-TimeStamp </w:t>
      </w:r>
      <w:r w:rsidR="00221BAD">
        <w:rPr>
          <w:rFonts w:hint="cs"/>
          <w:b w:val="0"/>
          <w:bCs w:val="0"/>
          <w:cs/>
        </w:rPr>
        <w:t>จากนั้นส่งข้อมูลทั้งหมดให้กับส่วนบริการเกตเวย์ยืนยันตัว เพื่อให้ส่วนบริการยืนยันตัวตนกับเรสต์เอพีไอยืนยันตัวตนของสำนักบริการเทคโนโลยีอีกขั้นตอนหนึ่ง</w:t>
      </w:r>
      <w:r w:rsidR="00B64804">
        <w:rPr>
          <w:rFonts w:hint="cs"/>
          <w:b w:val="0"/>
          <w:bCs w:val="0"/>
          <w:cs/>
        </w:rPr>
        <w:t xml:space="preserve"> ถ้าการยืนยันตัวตนสำเร็จ</w:t>
      </w:r>
      <w:r w:rsidR="00452188">
        <w:rPr>
          <w:rFonts w:hint="cs"/>
          <w:b w:val="0"/>
          <w:bCs w:val="0"/>
          <w:cs/>
        </w:rPr>
        <w:t xml:space="preserve">จะได่ค่าตอบกลับเลขสถานะเอชทีทีพี </w:t>
      </w:r>
      <w:r w:rsidR="00452188">
        <w:rPr>
          <w:b w:val="0"/>
          <w:bCs w:val="0"/>
        </w:rPr>
        <w:t>200</w:t>
      </w:r>
      <w:r w:rsidR="002D6FC3">
        <w:rPr>
          <w:rFonts w:hint="cs"/>
          <w:b w:val="0"/>
          <w:bCs w:val="0"/>
          <w:cs/>
        </w:rPr>
        <w:t xml:space="preserve"> และโทเค็นที่ได้จากเรสต์เอพีไอยืนยันตัวตน</w:t>
      </w:r>
      <w:r w:rsidR="00452188">
        <w:rPr>
          <w:b w:val="0"/>
          <w:bCs w:val="0"/>
        </w:rPr>
        <w:t xml:space="preserve"> </w:t>
      </w:r>
      <w:r w:rsidR="00452188">
        <w:rPr>
          <w:rFonts w:hint="cs"/>
          <w:b w:val="0"/>
          <w:bCs w:val="0"/>
          <w:cs/>
        </w:rPr>
        <w:t xml:space="preserve">ถ้าไม่สำเร็จจะได้เลขขึ้นต้นด้วย </w:t>
      </w:r>
      <w:r w:rsidR="00452188">
        <w:rPr>
          <w:b w:val="0"/>
          <w:bCs w:val="0"/>
        </w:rPr>
        <w:t xml:space="preserve">4 </w:t>
      </w:r>
      <w:r w:rsidR="00452188">
        <w:rPr>
          <w:rFonts w:hint="cs"/>
          <w:b w:val="0"/>
          <w:bCs w:val="0"/>
          <w:cs/>
        </w:rPr>
        <w:t xml:space="preserve">หรือ </w:t>
      </w:r>
      <w:r w:rsidR="00452188">
        <w:rPr>
          <w:b w:val="0"/>
          <w:bCs w:val="0"/>
        </w:rPr>
        <w:t xml:space="preserve">5 </w:t>
      </w:r>
      <w:r w:rsidR="00452188">
        <w:rPr>
          <w:rFonts w:hint="cs"/>
          <w:b w:val="0"/>
          <w:bCs w:val="0"/>
          <w:cs/>
        </w:rPr>
        <w:t>ขึ้นอยู่กับประเภทของข้อผิดพลาดที่เกิดขึ้น</w:t>
      </w:r>
      <w:r w:rsidR="002D6FC3">
        <w:rPr>
          <w:rFonts w:hint="cs"/>
          <w:b w:val="0"/>
          <w:bCs w:val="0"/>
          <w:cs/>
        </w:rPr>
        <w:t xml:space="preserve"> พร้อมกับค่าตอบกลับเจสัน</w:t>
      </w:r>
      <w:r w:rsidR="002C0A95">
        <w:rPr>
          <w:rFonts w:hint="cs"/>
          <w:b w:val="0"/>
          <w:bCs w:val="0"/>
          <w:cs/>
        </w:rPr>
        <w:t>อธิบายถึงปัญหาที่เกิดขึ้น</w:t>
      </w:r>
    </w:p>
    <w:p w14:paraId="5D83277D" w14:textId="77777777" w:rsidR="00E2733A" w:rsidRDefault="001E1C4C" w:rsidP="008C521D">
      <w:pPr>
        <w:pStyle w:val="ListParagraph"/>
        <w:spacing w:line="240" w:lineRule="auto"/>
        <w:ind w:left="0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noProof/>
          <w:color w:val="000000" w:themeColor="text1"/>
          <w:sz w:val="28"/>
        </w:rPr>
        <w:lastRenderedPageBreak/>
        <w:drawing>
          <wp:inline distT="0" distB="0" distL="0" distR="0" wp14:anchorId="4F0C8F05" wp14:editId="7EFA807A">
            <wp:extent cx="5309894" cy="6877050"/>
            <wp:effectExtent l="0" t="0" r="5080" b="0"/>
            <wp:docPr id="34" name="Picture 34" descr="D:\myprojects\Senior Project\Diagrams\1st half Sequence Diagram ร้องขอข้อมูลนักศึกษา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myprojects\Senior Project\Diagrams\1st half Sequence Diagram ร้องขอข้อมูลนักศึกษา.jpg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0546" cy="687789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3524538" w14:textId="1E97220F" w:rsidR="00E2733A" w:rsidRPr="00340CA7" w:rsidRDefault="00E2733A" w:rsidP="00340CA7">
      <w:pPr>
        <w:jc w:val="center"/>
        <w:rPr>
          <w:rFonts w:ascii="Cordia New" w:hAnsi="Cordia New" w:cs="Cordia New"/>
          <w:b/>
          <w:bCs/>
          <w:sz w:val="28"/>
        </w:rPr>
      </w:pPr>
      <w:r w:rsidRPr="00340CA7">
        <w:rPr>
          <w:b/>
          <w:bCs/>
          <w:cs/>
        </w:rPr>
        <w:t xml:space="preserve">รูปที่ </w:t>
      </w:r>
      <w:r w:rsidR="007A5943">
        <w:rPr>
          <w:b/>
          <w:bCs/>
          <w:cs/>
        </w:rPr>
        <w:fldChar w:fldCharType="begin"/>
      </w:r>
      <w:r w:rsidR="007A5943">
        <w:rPr>
          <w:b/>
          <w:bCs/>
          <w:cs/>
        </w:rPr>
        <w:instrText xml:space="preserve"> </w:instrText>
      </w:r>
      <w:r w:rsidR="007A5943">
        <w:rPr>
          <w:b/>
          <w:bCs/>
        </w:rPr>
        <w:instrText xml:space="preserve">STYLEREF </w:instrText>
      </w:r>
      <w:r w:rsidR="007A5943">
        <w:rPr>
          <w:b/>
          <w:bCs/>
          <w:cs/>
        </w:rPr>
        <w:instrText xml:space="preserve">1 </w:instrText>
      </w:r>
      <w:r w:rsidR="007A5943">
        <w:rPr>
          <w:b/>
          <w:bCs/>
        </w:rPr>
        <w:instrText>\s</w:instrText>
      </w:r>
      <w:r w:rsidR="007A5943">
        <w:rPr>
          <w:b/>
          <w:bCs/>
          <w:cs/>
        </w:rPr>
        <w:instrText xml:space="preserve"> </w:instrText>
      </w:r>
      <w:r w:rsidR="007A5943">
        <w:rPr>
          <w:b/>
          <w:bCs/>
          <w:cs/>
        </w:rPr>
        <w:fldChar w:fldCharType="separate"/>
      </w:r>
      <w:r w:rsidR="007A5943">
        <w:rPr>
          <w:b/>
          <w:bCs/>
          <w:noProof/>
          <w:cs/>
        </w:rPr>
        <w:t>3</w:t>
      </w:r>
      <w:r w:rsidR="007A5943">
        <w:rPr>
          <w:b/>
          <w:bCs/>
          <w:cs/>
        </w:rPr>
        <w:fldChar w:fldCharType="end"/>
      </w:r>
      <w:r w:rsidR="007A5943">
        <w:rPr>
          <w:b/>
          <w:bCs/>
          <w:cs/>
        </w:rPr>
        <w:t>.</w:t>
      </w:r>
      <w:r w:rsidR="007A5943">
        <w:rPr>
          <w:b/>
          <w:bCs/>
          <w:cs/>
        </w:rPr>
        <w:fldChar w:fldCharType="begin"/>
      </w:r>
      <w:r w:rsidR="007A5943">
        <w:rPr>
          <w:b/>
          <w:bCs/>
          <w:cs/>
        </w:rPr>
        <w:instrText xml:space="preserve"> </w:instrText>
      </w:r>
      <w:r w:rsidR="007A5943">
        <w:rPr>
          <w:b/>
          <w:bCs/>
        </w:rPr>
        <w:instrText xml:space="preserve">SEQ </w:instrText>
      </w:r>
      <w:r w:rsidR="007A5943">
        <w:rPr>
          <w:b/>
          <w:bCs/>
          <w:cs/>
        </w:rPr>
        <w:instrText xml:space="preserve">รูปที่ </w:instrText>
      </w:r>
      <w:r w:rsidR="007A5943">
        <w:rPr>
          <w:b/>
          <w:bCs/>
        </w:rPr>
        <w:instrText xml:space="preserve">\* ARABIC \s </w:instrText>
      </w:r>
      <w:r w:rsidR="007A5943">
        <w:rPr>
          <w:b/>
          <w:bCs/>
          <w:cs/>
        </w:rPr>
        <w:instrText xml:space="preserve">1 </w:instrText>
      </w:r>
      <w:r w:rsidR="007A5943">
        <w:rPr>
          <w:b/>
          <w:bCs/>
          <w:cs/>
        </w:rPr>
        <w:fldChar w:fldCharType="separate"/>
      </w:r>
      <w:r w:rsidR="007A5943">
        <w:rPr>
          <w:b/>
          <w:bCs/>
          <w:noProof/>
          <w:cs/>
        </w:rPr>
        <w:t>5</w:t>
      </w:r>
      <w:r w:rsidR="007A5943">
        <w:rPr>
          <w:b/>
          <w:bCs/>
          <w:cs/>
        </w:rPr>
        <w:fldChar w:fldCharType="end"/>
      </w:r>
      <w:r w:rsidRPr="00340CA7">
        <w:rPr>
          <w:b/>
          <w:bCs/>
          <w:cs/>
        </w:rPr>
        <w:t xml:space="preserve"> แผนภาพขั้นลำดับแสดงระบบจัดการการส่งการบ้านปฏิบัติร้องขอข้อมูล</w:t>
      </w:r>
      <w:r w:rsidRPr="00340CA7">
        <w:rPr>
          <w:rFonts w:hint="cs"/>
          <w:b/>
          <w:bCs/>
          <w:cs/>
        </w:rPr>
        <w:t>ผู้ใช้งาน</w:t>
      </w:r>
    </w:p>
    <w:p w14:paraId="6C1EAFDD" w14:textId="0B8EBE61" w:rsidR="00F10FDE" w:rsidRDefault="001E1C4C" w:rsidP="008C521D">
      <w:pPr>
        <w:pStyle w:val="ListParagraph"/>
        <w:spacing w:line="240" w:lineRule="auto"/>
        <w:ind w:left="0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noProof/>
          <w:color w:val="000000" w:themeColor="text1"/>
          <w:sz w:val="28"/>
        </w:rPr>
        <w:lastRenderedPageBreak/>
        <w:drawing>
          <wp:inline distT="0" distB="0" distL="0" distR="0" wp14:anchorId="4157357E" wp14:editId="61DB8224">
            <wp:extent cx="5308600" cy="3037085"/>
            <wp:effectExtent l="0" t="0" r="6350" b="0"/>
            <wp:docPr id="35" name="Picture 35" descr="D:\myprojects\Senior Project\Diagrams\2nd half Sequence Diagram ร้องขอข้อมูลนักศึกษา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myprojects\Senior Project\Diagrams\2nd half Sequence Diagram ร้องขอข้อมูลนักศึกษา.jpg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9306" cy="3043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04DA3B3" w14:textId="3D59F837" w:rsidR="00F10FDE" w:rsidRPr="00092830" w:rsidRDefault="008D75A4" w:rsidP="008C521D">
      <w:pPr>
        <w:pStyle w:val="Figure"/>
        <w:rPr>
          <w:color w:val="000000" w:themeColor="text1"/>
        </w:rPr>
      </w:pPr>
      <w:bookmarkStart w:id="111" w:name="_Toc419677912"/>
      <w:bookmarkStart w:id="112" w:name="_Toc425342104"/>
      <w:r w:rsidRPr="00092830">
        <w:rPr>
          <w:color w:val="000000" w:themeColor="text1"/>
          <w:cs/>
        </w:rPr>
        <w:t xml:space="preserve">รูปที่ </w:t>
      </w:r>
      <w:r w:rsidR="007A5943">
        <w:rPr>
          <w:color w:val="000000" w:themeColor="text1"/>
          <w:cs/>
        </w:rPr>
        <w:fldChar w:fldCharType="begin"/>
      </w:r>
      <w:r w:rsidR="007A5943">
        <w:rPr>
          <w:color w:val="000000" w:themeColor="text1"/>
          <w:cs/>
        </w:rPr>
        <w:instrText xml:space="preserve"> </w:instrText>
      </w:r>
      <w:r w:rsidR="007A5943">
        <w:rPr>
          <w:color w:val="000000" w:themeColor="text1"/>
        </w:rPr>
        <w:instrText xml:space="preserve">STYLEREF </w:instrText>
      </w:r>
      <w:r w:rsidR="007A5943">
        <w:rPr>
          <w:color w:val="000000" w:themeColor="text1"/>
          <w:cs/>
        </w:rPr>
        <w:instrText xml:space="preserve">1 </w:instrText>
      </w:r>
      <w:r w:rsidR="007A5943">
        <w:rPr>
          <w:color w:val="000000" w:themeColor="text1"/>
        </w:rPr>
        <w:instrText>\s</w:instrText>
      </w:r>
      <w:r w:rsidR="007A5943">
        <w:rPr>
          <w:color w:val="000000" w:themeColor="text1"/>
          <w:cs/>
        </w:rPr>
        <w:instrText xml:space="preserve"> </w:instrText>
      </w:r>
      <w:r w:rsidR="007A5943">
        <w:rPr>
          <w:color w:val="000000" w:themeColor="text1"/>
          <w:cs/>
        </w:rPr>
        <w:fldChar w:fldCharType="separate"/>
      </w:r>
      <w:r w:rsidR="007A5943">
        <w:rPr>
          <w:noProof/>
          <w:color w:val="000000" w:themeColor="text1"/>
          <w:cs/>
        </w:rPr>
        <w:t>3</w:t>
      </w:r>
      <w:r w:rsidR="007A5943">
        <w:rPr>
          <w:color w:val="000000" w:themeColor="text1"/>
          <w:cs/>
        </w:rPr>
        <w:fldChar w:fldCharType="end"/>
      </w:r>
      <w:r w:rsidR="007A5943">
        <w:rPr>
          <w:color w:val="000000" w:themeColor="text1"/>
          <w:cs/>
        </w:rPr>
        <w:t>.</w:t>
      </w:r>
      <w:r w:rsidR="007A5943">
        <w:rPr>
          <w:color w:val="000000" w:themeColor="text1"/>
          <w:cs/>
        </w:rPr>
        <w:fldChar w:fldCharType="begin"/>
      </w:r>
      <w:r w:rsidR="007A5943">
        <w:rPr>
          <w:color w:val="000000" w:themeColor="text1"/>
          <w:cs/>
        </w:rPr>
        <w:instrText xml:space="preserve"> </w:instrText>
      </w:r>
      <w:r w:rsidR="007A5943">
        <w:rPr>
          <w:color w:val="000000" w:themeColor="text1"/>
        </w:rPr>
        <w:instrText xml:space="preserve">SEQ </w:instrText>
      </w:r>
      <w:r w:rsidR="007A5943">
        <w:rPr>
          <w:color w:val="000000" w:themeColor="text1"/>
          <w:cs/>
        </w:rPr>
        <w:instrText xml:space="preserve">รูปที่ </w:instrText>
      </w:r>
      <w:r w:rsidR="007A5943">
        <w:rPr>
          <w:color w:val="000000" w:themeColor="text1"/>
        </w:rPr>
        <w:instrText xml:space="preserve">\* ARABIC \s </w:instrText>
      </w:r>
      <w:r w:rsidR="007A5943">
        <w:rPr>
          <w:color w:val="000000" w:themeColor="text1"/>
          <w:cs/>
        </w:rPr>
        <w:instrText xml:space="preserve">1 </w:instrText>
      </w:r>
      <w:r w:rsidR="007A5943">
        <w:rPr>
          <w:color w:val="000000" w:themeColor="text1"/>
          <w:cs/>
        </w:rPr>
        <w:fldChar w:fldCharType="separate"/>
      </w:r>
      <w:r w:rsidR="007A5943">
        <w:rPr>
          <w:noProof/>
          <w:color w:val="000000" w:themeColor="text1"/>
          <w:cs/>
        </w:rPr>
        <w:t>6</w:t>
      </w:r>
      <w:r w:rsidR="007A5943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</w:t>
      </w:r>
      <w:r w:rsidR="00F10FDE" w:rsidRPr="00092830">
        <w:rPr>
          <w:color w:val="000000" w:themeColor="text1"/>
          <w:cs/>
        </w:rPr>
        <w:t>แผนภาพขั้นลำดับแสดงร</w:t>
      </w:r>
      <w:r w:rsidR="00A075A5">
        <w:rPr>
          <w:color w:val="000000" w:themeColor="text1"/>
          <w:cs/>
        </w:rPr>
        <w:t>ะบบจัดการการส่งการบ้านปฏิบัติ</w:t>
      </w:r>
      <w:r w:rsidR="00F10FDE" w:rsidRPr="00092830">
        <w:rPr>
          <w:color w:val="000000" w:themeColor="text1"/>
          <w:cs/>
        </w:rPr>
        <w:t>ร้องขอข้อมูล</w:t>
      </w:r>
      <w:bookmarkEnd w:id="111"/>
      <w:r w:rsidR="005E23CA">
        <w:rPr>
          <w:rFonts w:hint="cs"/>
          <w:color w:val="000000" w:themeColor="text1"/>
          <w:cs/>
        </w:rPr>
        <w:t>ผู้ใช้งาน</w:t>
      </w:r>
      <w:bookmarkEnd w:id="112"/>
      <w:r w:rsidR="000970E9">
        <w:rPr>
          <w:rFonts w:hint="cs"/>
          <w:color w:val="000000" w:themeColor="text1"/>
          <w:cs/>
        </w:rPr>
        <w:t xml:space="preserve"> </w:t>
      </w:r>
      <w:r w:rsidR="000970E9">
        <w:rPr>
          <w:color w:val="000000" w:themeColor="text1"/>
        </w:rPr>
        <w:t>(</w:t>
      </w:r>
      <w:r w:rsidR="005B268F">
        <w:rPr>
          <w:rFonts w:hint="cs"/>
          <w:color w:val="000000" w:themeColor="text1"/>
          <w:cs/>
        </w:rPr>
        <w:t>ต่อ</w:t>
      </w:r>
      <w:r w:rsidR="000970E9">
        <w:rPr>
          <w:color w:val="000000" w:themeColor="text1"/>
        </w:rPr>
        <w:t>)</w:t>
      </w:r>
    </w:p>
    <w:p w14:paraId="6D8DF1F3" w14:textId="77777777" w:rsidR="00F10FDE" w:rsidRPr="00092830" w:rsidRDefault="00F10FDE" w:rsidP="008C521D">
      <w:pPr>
        <w:pStyle w:val="ListParagraph"/>
        <w:spacing w:line="240" w:lineRule="auto"/>
        <w:ind w:left="0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  <w:t>เมื่อระบบภายนอกต้องการข้อมูล</w:t>
      </w:r>
      <w:r w:rsidR="000D6BB2">
        <w:rPr>
          <w:rFonts w:ascii="Cordia New" w:hAnsi="Cordia New" w:cs="Cordia New" w:hint="cs"/>
          <w:color w:val="000000" w:themeColor="text1"/>
          <w:sz w:val="28"/>
          <w:cs/>
        </w:rPr>
        <w:t>ผู้ใช้งา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จึงต้องมีการร้องขอข้อมูลกับ</w:t>
      </w:r>
      <w:r w:rsidR="00A438A4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ยืนยันตัวต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โดยที่สามารถร้องขอได้ทีละผู้ใช้</w:t>
      </w:r>
      <w:r w:rsidR="000D6BB2">
        <w:rPr>
          <w:rFonts w:ascii="Cordia New" w:hAnsi="Cordia New" w:cs="Cordia New" w:hint="cs"/>
          <w:color w:val="000000" w:themeColor="text1"/>
          <w:sz w:val="28"/>
          <w:cs/>
        </w:rPr>
        <w:t xml:space="preserve"> โดยที่จะต้องมีชื่อผู้ใช้ และ </w:t>
      </w:r>
      <w:r w:rsidR="000D6BB2">
        <w:rPr>
          <w:rFonts w:ascii="Cordia New" w:hAnsi="Cordia New" w:cs="Cordia New"/>
          <w:color w:val="000000" w:themeColor="text1"/>
          <w:sz w:val="28"/>
        </w:rPr>
        <w:t xml:space="preserve">access_token </w:t>
      </w:r>
      <w:r w:rsidR="000D6BB2">
        <w:rPr>
          <w:rFonts w:ascii="Cordia New" w:hAnsi="Cordia New" w:cs="Cordia New" w:hint="cs"/>
          <w:color w:val="000000" w:themeColor="text1"/>
          <w:sz w:val="28"/>
          <w:cs/>
        </w:rPr>
        <w:t>ปัจจุบันของผู้ใช้งาน</w:t>
      </w:r>
    </w:p>
    <w:p w14:paraId="66464EE4" w14:textId="77777777" w:rsidR="002D7C0E" w:rsidRPr="00092830" w:rsidRDefault="002D7C0E" w:rsidP="008C521D">
      <w:pPr>
        <w:spacing w:line="240" w:lineRule="auto"/>
        <w:rPr>
          <w:rFonts w:ascii="Cordia New" w:hAnsi="Cordia New" w:cs="Cordia New"/>
          <w:color w:val="000000" w:themeColor="text1"/>
          <w:szCs w:val="40"/>
          <w:cs/>
        </w:rPr>
      </w:pPr>
      <w:r w:rsidRPr="00092830">
        <w:rPr>
          <w:rFonts w:ascii="Cordia New" w:hAnsi="Cordia New" w:cs="Cordia New"/>
          <w:color w:val="000000" w:themeColor="text1"/>
          <w:cs/>
        </w:rPr>
        <w:br w:type="page"/>
      </w:r>
    </w:p>
    <w:p w14:paraId="324D6C5A" w14:textId="0EEB61BE" w:rsidR="00F10FDE" w:rsidRPr="00092830" w:rsidRDefault="00405B7F" w:rsidP="008C521D">
      <w:pPr>
        <w:pStyle w:val="Heading1"/>
        <w:rPr>
          <w:color w:val="000000" w:themeColor="text1"/>
        </w:rPr>
      </w:pPr>
      <w:r>
        <w:rPr>
          <w:noProof/>
          <w:color w:val="000000" w:themeColor="text1"/>
        </w:rPr>
        <w:lastRenderedPageBreak/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30F2EB00" wp14:editId="0AA8F5D3">
                <wp:simplePos x="0" y="0"/>
                <wp:positionH relativeFrom="column">
                  <wp:posOffset>2352675</wp:posOffset>
                </wp:positionH>
                <wp:positionV relativeFrom="paragraph">
                  <wp:posOffset>-952500</wp:posOffset>
                </wp:positionV>
                <wp:extent cx="809625" cy="323850"/>
                <wp:effectExtent l="0" t="0" r="0" b="0"/>
                <wp:wrapNone/>
                <wp:docPr id="677" name="Oval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809625" cy="323850"/>
                        </a:xfrm>
                        <a:prstGeom prst="ellipse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oval w14:anchorId="63FFC1B9" id="Oval 13" o:spid="_x0000_s1026" style="position:absolute;margin-left:185.25pt;margin-top:-75pt;width:63.75pt;height:25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" stroked="f"/>
            </w:pict>
          </mc:Fallback>
        </mc:AlternateContent>
      </w:r>
      <w:bookmarkStart w:id="113" w:name="_Toc425341967"/>
      <w:r w:rsidR="002D7C0E" w:rsidRPr="00092830">
        <w:rPr>
          <w:color w:val="000000" w:themeColor="text1"/>
          <w:cs/>
        </w:rPr>
        <w:t xml:space="preserve">บทที่ </w:t>
      </w:r>
      <w:r w:rsidR="002D7C0E" w:rsidRPr="00092830">
        <w:rPr>
          <w:color w:val="000000" w:themeColor="text1"/>
        </w:rPr>
        <w:t>4</w:t>
      </w:r>
      <w:r w:rsidR="002D7C0E" w:rsidRPr="00092830">
        <w:rPr>
          <w:color w:val="000000" w:themeColor="text1"/>
        </w:rPr>
        <w:br/>
      </w:r>
      <w:r w:rsidR="002D7C0E" w:rsidRPr="00092830">
        <w:rPr>
          <w:color w:val="000000" w:themeColor="text1"/>
          <w:cs/>
        </w:rPr>
        <w:t>การออกแบบฐานข้อมูล</w:t>
      </w:r>
      <w:bookmarkEnd w:id="113"/>
    </w:p>
    <w:p w14:paraId="5F428545" w14:textId="77777777" w:rsidR="00D84C25" w:rsidRPr="00092830" w:rsidRDefault="00D84C25" w:rsidP="008C521D">
      <w:pPr>
        <w:spacing w:line="240" w:lineRule="auto"/>
        <w:rPr>
          <w:rFonts w:ascii="Cordia New" w:hAnsi="Cordia New" w:cs="Cordia New"/>
          <w:color w:val="000000" w:themeColor="text1"/>
        </w:rPr>
      </w:pPr>
    </w:p>
    <w:p w14:paraId="15FF9A56" w14:textId="77777777" w:rsidR="003473FF" w:rsidRPr="00092830" w:rsidRDefault="002D7C0E" w:rsidP="008C521D">
      <w:pPr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  <w:r w:rsidRPr="00092830">
        <w:rPr>
          <w:rFonts w:ascii="Cordia New" w:hAnsi="Cordia New" w:cs="Cordia New"/>
          <w:color w:val="000000" w:themeColor="text1"/>
          <w:cs/>
        </w:rPr>
        <w:tab/>
      </w:r>
      <w:r w:rsidR="00876373">
        <w:rPr>
          <w:rFonts w:ascii="Cordia New" w:hAnsi="Cordia New" w:cs="Cordia New" w:hint="cs"/>
          <w:color w:val="000000" w:themeColor="text1"/>
          <w:cs/>
        </w:rPr>
        <w:t xml:space="preserve">ส่วนบริการเกตเวย์ยืนยันตัวตน </w:t>
      </w:r>
      <w:r w:rsidR="00CC54BC">
        <w:rPr>
          <w:rFonts w:ascii="Cordia New" w:hAnsi="Cordia New" w:cs="Cordia New" w:hint="cs"/>
          <w:color w:val="000000" w:themeColor="text1"/>
          <w:cs/>
        </w:rPr>
        <w:t>มีการจัดเก็บข้อมูลของผู้ขอบริการ และ</w:t>
      </w:r>
      <w:r w:rsidR="00D23FF5">
        <w:rPr>
          <w:rFonts w:ascii="Cordia New" w:hAnsi="Cordia New" w:cs="Cordia New" w:hint="cs"/>
          <w:color w:val="000000" w:themeColor="text1"/>
          <w:cs/>
        </w:rPr>
        <w:t>รหัสลับ</w:t>
      </w:r>
      <w:r w:rsidR="00A2394D">
        <w:rPr>
          <w:rFonts w:ascii="Cordia New" w:hAnsi="Cordia New" w:cs="Cordia New" w:hint="cs"/>
          <w:color w:val="000000" w:themeColor="text1"/>
          <w:cs/>
        </w:rPr>
        <w:t>ที่ใช้ร่วมกันไว้ในฐานข้อมูล ส่วนของล็อกจะถูกใช้จัดเก็บสถานะ ทั้งการขอยืนยันตัวตนให้กับผู้ใช้งาน ข้อผิดพลาดที่เกิดขึ้นภายในส่วนบริการ และข้อผิดพลาดที่เกิดจากการร้องขอบริการจากเรสต์เอพีไอยืนยันตัวตนสำนักบริการเทคโนโลยี</w:t>
      </w:r>
    </w:p>
    <w:p w14:paraId="09D088CC" w14:textId="77777777" w:rsidR="00D135A3" w:rsidRDefault="002F6B1E" w:rsidP="008C521D">
      <w:pPr>
        <w:pStyle w:val="Heading2"/>
        <w:rPr>
          <w:color w:val="000000" w:themeColor="text1"/>
        </w:rPr>
      </w:pPr>
      <w:bookmarkStart w:id="114" w:name="_Toc425341968"/>
      <w:r w:rsidRPr="00092830">
        <w:rPr>
          <w:color w:val="000000" w:themeColor="text1"/>
          <w:cs/>
        </w:rPr>
        <w:t>การออกแบบฐานข้อมูล</w:t>
      </w:r>
      <w:bookmarkEnd w:id="114"/>
    </w:p>
    <w:p w14:paraId="201CAC63" w14:textId="77777777" w:rsidR="00363D7B" w:rsidRDefault="00363D7B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</w:rPr>
      </w:pPr>
      <w:r>
        <w:rPr>
          <w:rFonts w:ascii="Cordia New" w:hAnsi="Cordia New" w:cs="Cordia New"/>
          <w:color w:val="000000" w:themeColor="text1"/>
        </w:rPr>
        <w:t xml:space="preserve"> </w:t>
      </w:r>
      <w:r>
        <w:rPr>
          <w:rFonts w:ascii="Cordia New" w:hAnsi="Cordia New" w:cs="Cordia New"/>
          <w:color w:val="000000" w:themeColor="text1"/>
        </w:rPr>
        <w:tab/>
      </w:r>
      <w:r>
        <w:rPr>
          <w:rFonts w:ascii="Cordia New" w:hAnsi="Cordia New" w:cs="Cordia New" w:hint="cs"/>
          <w:color w:val="000000" w:themeColor="text1"/>
          <w:cs/>
        </w:rPr>
        <w:t>ขั้นตอนแรกในการออกแบบฐานข้อมูล</w:t>
      </w:r>
      <w:r>
        <w:rPr>
          <w:rFonts w:ascii="Cordia New" w:hAnsi="Cordia New" w:cs="Cordia New"/>
          <w:color w:val="000000" w:themeColor="text1"/>
        </w:rPr>
        <w:t xml:space="preserve"> </w:t>
      </w:r>
      <w:r>
        <w:rPr>
          <w:rFonts w:ascii="Cordia New" w:hAnsi="Cordia New" w:cs="Cordia New" w:hint="cs"/>
          <w:color w:val="000000" w:themeColor="text1"/>
          <w:cs/>
        </w:rPr>
        <w:t>คือ การวิเคราะห์ข้อมูลที่จะถูกจัดเก็บ และประเมินการใช้งานของข้อมูล</w:t>
      </w:r>
      <w:r w:rsidR="00A3055F">
        <w:rPr>
          <w:rFonts w:ascii="Cordia New" w:hAnsi="Cordia New" w:cs="Cordia New" w:hint="cs"/>
          <w:color w:val="000000" w:themeColor="text1"/>
          <w:cs/>
        </w:rPr>
        <w:t xml:space="preserve"> </w:t>
      </w:r>
      <w:r w:rsidR="003F3ED3">
        <w:rPr>
          <w:rFonts w:ascii="Cordia New" w:hAnsi="Cordia New" w:cs="Cordia New" w:hint="cs"/>
          <w:color w:val="000000" w:themeColor="text1"/>
          <w:cs/>
        </w:rPr>
        <w:t>โดยส่วนบริการเกตเวย์ยืนยันตัวตนมีการเชื่อมต่อกับระบบอื่น</w:t>
      </w:r>
      <w:r w:rsidR="007225A2">
        <w:rPr>
          <w:rFonts w:ascii="Cordia New" w:hAnsi="Cordia New" w:cs="Cordia New" w:hint="cs"/>
          <w:color w:val="000000" w:themeColor="text1"/>
          <w:cs/>
        </w:rPr>
        <w:t xml:space="preserve"> ดังนั้น ควร</w:t>
      </w:r>
      <w:r w:rsidR="00E83C83">
        <w:rPr>
          <w:rFonts w:ascii="Cordia New" w:hAnsi="Cordia New" w:cs="Cordia New" w:hint="cs"/>
          <w:color w:val="000000" w:themeColor="text1"/>
          <w:cs/>
        </w:rPr>
        <w:t>จัดเก็บข้อมูลเกี่ยวกับ</w:t>
      </w:r>
      <w:r w:rsidR="003F3ED3">
        <w:rPr>
          <w:rFonts w:ascii="Cordia New" w:hAnsi="Cordia New" w:cs="Cordia New" w:hint="cs"/>
          <w:color w:val="000000" w:themeColor="text1"/>
          <w:cs/>
        </w:rPr>
        <w:t>ระบบอื่น ไว้ภายในฐานข้อมูล</w:t>
      </w:r>
      <w:r w:rsidR="007478BE">
        <w:rPr>
          <w:rFonts w:ascii="Cordia New" w:hAnsi="Cordia New" w:cs="Cordia New" w:hint="cs"/>
          <w:color w:val="000000" w:themeColor="text1"/>
          <w:cs/>
        </w:rPr>
        <w:t>ของส่วนบริการเกตเวย์ยืนยันตัวตน</w:t>
      </w:r>
      <w:r w:rsidR="004A6497">
        <w:rPr>
          <w:rFonts w:ascii="Cordia New" w:hAnsi="Cordia New" w:cs="Cordia New" w:hint="cs"/>
          <w:color w:val="000000" w:themeColor="text1"/>
          <w:cs/>
        </w:rPr>
        <w:t xml:space="preserve"> </w:t>
      </w:r>
      <w:r w:rsidR="007225A2">
        <w:rPr>
          <w:rFonts w:ascii="Cordia New" w:hAnsi="Cordia New" w:cs="Cordia New" w:hint="cs"/>
          <w:color w:val="000000" w:themeColor="text1"/>
          <w:cs/>
        </w:rPr>
        <w:t>ให้</w:t>
      </w:r>
      <w:r w:rsidR="00441A4F">
        <w:rPr>
          <w:rFonts w:ascii="Cordia New" w:hAnsi="Cordia New" w:cs="Cordia New" w:hint="cs"/>
          <w:color w:val="000000" w:themeColor="text1"/>
          <w:cs/>
        </w:rPr>
        <w:t xml:space="preserve">ง่ายต่อการจัดการ </w:t>
      </w:r>
      <w:r w:rsidR="007225A2">
        <w:rPr>
          <w:rFonts w:ascii="Cordia New" w:hAnsi="Cordia New" w:cs="Cordia New" w:hint="cs"/>
          <w:color w:val="000000" w:themeColor="text1"/>
          <w:cs/>
        </w:rPr>
        <w:t>และ</w:t>
      </w:r>
      <w:r w:rsidR="00441A4F">
        <w:rPr>
          <w:rFonts w:ascii="Cordia New" w:hAnsi="Cordia New" w:cs="Cordia New" w:hint="cs"/>
          <w:color w:val="000000" w:themeColor="text1"/>
          <w:cs/>
        </w:rPr>
        <w:t>เปลี่ยนแปลงข้อมูล</w:t>
      </w:r>
    </w:p>
    <w:p w14:paraId="070E273D" w14:textId="77777777" w:rsidR="00D86F35" w:rsidRDefault="00D86F35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</w:rPr>
      </w:pPr>
      <w:r>
        <w:rPr>
          <w:rFonts w:ascii="Cordia New" w:hAnsi="Cordia New" w:cs="Cordia New" w:hint="cs"/>
          <w:color w:val="000000" w:themeColor="text1"/>
          <w:cs/>
        </w:rPr>
        <w:tab/>
        <w:t>เพื่อความง่ายต่อการจัดการของข้อมูล และตาราง แต่ละตารางจะมีอย่างน้อยหนึ่ง</w:t>
      </w:r>
      <w:r w:rsidR="00C17B85">
        <w:rPr>
          <w:rFonts w:ascii="Cordia New" w:hAnsi="Cordia New" w:cs="Cordia New" w:hint="cs"/>
          <w:color w:val="000000" w:themeColor="text1"/>
          <w:cs/>
        </w:rPr>
        <w:t>สดมภ์ที่มีค่า</w:t>
      </w:r>
      <w:r>
        <w:rPr>
          <w:rFonts w:ascii="Cordia New" w:hAnsi="Cordia New" w:cs="Cordia New" w:hint="cs"/>
          <w:color w:val="000000" w:themeColor="text1"/>
          <w:cs/>
        </w:rPr>
        <w:t>แต่ละระเบียน</w:t>
      </w:r>
      <w:r w:rsidR="00C17B85">
        <w:rPr>
          <w:rFonts w:ascii="Cordia New" w:hAnsi="Cordia New" w:cs="Cordia New" w:hint="cs"/>
          <w:color w:val="000000" w:themeColor="text1"/>
          <w:cs/>
        </w:rPr>
        <w:t xml:space="preserve">ต่างกัน </w:t>
      </w:r>
      <w:r w:rsidR="005E2D1A">
        <w:rPr>
          <w:rFonts w:ascii="Cordia New" w:hAnsi="Cordia New" w:cs="Cordia New" w:hint="cs"/>
          <w:color w:val="000000" w:themeColor="text1"/>
          <w:cs/>
        </w:rPr>
        <w:t>โดยหลักการแล้วสดมภ์ที่มีค่าเฉพาะมักจะถูกซ่อนไม่ให้</w:t>
      </w:r>
      <w:r w:rsidR="00533FFC">
        <w:rPr>
          <w:rFonts w:ascii="Cordia New" w:hAnsi="Cordia New" w:cs="Cordia New" w:hint="cs"/>
          <w:color w:val="000000" w:themeColor="text1"/>
          <w:cs/>
        </w:rPr>
        <w:t>เห็นโดยผู้ใช้งาน</w:t>
      </w:r>
      <w:r w:rsidR="00EC16A9">
        <w:rPr>
          <w:rFonts w:ascii="Cordia New" w:hAnsi="Cordia New" w:cs="Cordia New" w:hint="cs"/>
          <w:color w:val="000000" w:themeColor="text1"/>
          <w:cs/>
        </w:rPr>
        <w:t xml:space="preserve"> แต่ข้อมูลจะเข้าถึงได้โดยผู้ดูแลระบบเพื่อ</w:t>
      </w:r>
      <w:r w:rsidR="006D7179">
        <w:rPr>
          <w:rFonts w:ascii="Cordia New" w:hAnsi="Cordia New" w:cs="Cordia New" w:hint="cs"/>
          <w:color w:val="000000" w:themeColor="text1"/>
          <w:cs/>
        </w:rPr>
        <w:t>การ</w:t>
      </w:r>
      <w:r w:rsidR="001D5721">
        <w:rPr>
          <w:rFonts w:ascii="Cordia New" w:hAnsi="Cordia New" w:cs="Cordia New" w:hint="cs"/>
          <w:color w:val="000000" w:themeColor="text1"/>
          <w:cs/>
        </w:rPr>
        <w:t>ติดตามดูแลข้อมูล</w:t>
      </w:r>
    </w:p>
    <w:p w14:paraId="4503F766" w14:textId="77777777" w:rsidR="00AA176B" w:rsidRPr="00456F56" w:rsidRDefault="00AA176B" w:rsidP="008C521D">
      <w:pPr>
        <w:pStyle w:val="Heading3"/>
      </w:pPr>
      <w:r w:rsidRPr="00456F56">
        <w:rPr>
          <w:cs/>
        </w:rPr>
        <w:t xml:space="preserve">ตาราง </w:t>
      </w:r>
      <w:r w:rsidR="00561B46">
        <w:t>A</w:t>
      </w:r>
      <w:r w:rsidRPr="00456F56">
        <w:t>pplications</w:t>
      </w:r>
    </w:p>
    <w:p w14:paraId="4436CC49" w14:textId="0A21E87F" w:rsidR="00456F56" w:rsidRDefault="00C85981" w:rsidP="008C521D">
      <w:pPr>
        <w:spacing w:after="0" w:line="240" w:lineRule="auto"/>
        <w:jc w:val="thaiDistribute"/>
        <w:rPr>
          <w:rFonts w:ascii="Cordia New" w:hAnsi="Cordia New" w:cs="Cordia New"/>
          <w:sz w:val="28"/>
          <w:cs/>
        </w:rPr>
      </w:pPr>
      <w:r>
        <w:rPr>
          <w:rFonts w:ascii="Cordia New" w:hAnsi="Cordia New" w:cs="Cordia New"/>
          <w:sz w:val="28"/>
        </w:rPr>
        <w:t xml:space="preserve"> </w:t>
      </w:r>
      <w:r>
        <w:rPr>
          <w:rFonts w:ascii="Cordia New" w:hAnsi="Cordia New" w:cs="Cordia New"/>
          <w:sz w:val="28"/>
        </w:rPr>
        <w:tab/>
      </w:r>
      <w:r w:rsidR="006C48C3">
        <w:rPr>
          <w:rFonts w:ascii="Cordia New" w:hAnsi="Cordia New" w:cs="Cordia New" w:hint="cs"/>
          <w:sz w:val="28"/>
          <w:cs/>
        </w:rPr>
        <w:t xml:space="preserve">ตาราง </w:t>
      </w:r>
      <w:r w:rsidR="00561B46">
        <w:rPr>
          <w:rFonts w:ascii="Cordia New" w:hAnsi="Cordia New" w:cs="Cordia New"/>
          <w:sz w:val="28"/>
        </w:rPr>
        <w:t>A</w:t>
      </w:r>
      <w:r w:rsidR="006C48C3">
        <w:rPr>
          <w:rFonts w:ascii="Cordia New" w:hAnsi="Cordia New" w:cs="Cordia New"/>
          <w:sz w:val="28"/>
        </w:rPr>
        <w:t xml:space="preserve">pplications </w:t>
      </w:r>
      <w:r w:rsidR="006C48C3">
        <w:rPr>
          <w:rFonts w:ascii="Cordia New" w:hAnsi="Cordia New" w:cs="Cordia New" w:hint="cs"/>
          <w:sz w:val="28"/>
          <w:cs/>
        </w:rPr>
        <w:t>ถูกสร้างเพื่อจัดเก็บข้อมูลของระบบภายนอกที่ต้องการร้องขอใช้บริการ</w:t>
      </w:r>
      <w:r w:rsidR="009002E0">
        <w:rPr>
          <w:rFonts w:ascii="Cordia New" w:hAnsi="Cordia New" w:cs="Cordia New" w:hint="cs"/>
          <w:sz w:val="28"/>
          <w:cs/>
        </w:rPr>
        <w:t xml:space="preserve"> </w:t>
      </w:r>
      <w:r w:rsidR="003D78DD">
        <w:rPr>
          <w:rFonts w:ascii="Cordia New" w:hAnsi="Cordia New" w:cs="Cordia New" w:hint="cs"/>
          <w:sz w:val="28"/>
          <w:cs/>
        </w:rPr>
        <w:t>โดยจะจัดเก็บชื่อระบบที่ขอใช้บริการ และ</w:t>
      </w:r>
      <w:r w:rsidR="00D64A32">
        <w:rPr>
          <w:rFonts w:ascii="Cordia New" w:hAnsi="Cordia New" w:cs="Cordia New" w:hint="cs"/>
          <w:sz w:val="28"/>
          <w:cs/>
        </w:rPr>
        <w:t>รหัสลับ</w:t>
      </w:r>
      <w:r w:rsidR="005E556E">
        <w:rPr>
          <w:rFonts w:ascii="Cordia New" w:hAnsi="Cordia New" w:cs="Cordia New" w:hint="cs"/>
          <w:sz w:val="28"/>
          <w:cs/>
        </w:rPr>
        <w:t>ที่ใช้ร่วมกันระหว่างส่วนบริการเกตเวย์ยืนยันตัวตนกับระบบอื่น</w:t>
      </w:r>
      <w:r w:rsidR="00971BAD">
        <w:rPr>
          <w:rFonts w:ascii="Cordia New" w:hAnsi="Cordia New" w:cs="Cordia New" w:hint="cs"/>
          <w:sz w:val="28"/>
          <w:cs/>
        </w:rPr>
        <w:t xml:space="preserve"> </w:t>
      </w:r>
      <w:r w:rsidR="00602283">
        <w:rPr>
          <w:rFonts w:ascii="Cordia New" w:hAnsi="Cordia New" w:cs="Cordia New" w:hint="cs"/>
          <w:sz w:val="28"/>
          <w:cs/>
        </w:rPr>
        <w:t>จำนวนคำร้องที่กำหนดให้รับได้สูงสุดภายในช่วงเวลาหนึ่ง</w:t>
      </w:r>
      <w:r w:rsidR="00A473AA">
        <w:rPr>
          <w:rFonts w:ascii="Cordia New" w:hAnsi="Cordia New" w:cs="Cordia New" w:hint="cs"/>
          <w:sz w:val="28"/>
          <w:cs/>
        </w:rPr>
        <w:t>เริ่มนับ</w:t>
      </w:r>
      <w:r w:rsidR="00602283">
        <w:rPr>
          <w:rFonts w:ascii="Cordia New" w:hAnsi="Cordia New" w:cs="Cordia New" w:hint="cs"/>
          <w:sz w:val="28"/>
          <w:cs/>
        </w:rPr>
        <w:t>ตั้งแต่ได้รับคำร้อ</w:t>
      </w:r>
      <w:r w:rsidR="00681328">
        <w:rPr>
          <w:rFonts w:ascii="Cordia New" w:hAnsi="Cordia New" w:cs="Cordia New" w:hint="cs"/>
          <w:sz w:val="28"/>
          <w:cs/>
        </w:rPr>
        <w:t xml:space="preserve">งแรก </w:t>
      </w:r>
      <w:r w:rsidR="001B6C88">
        <w:rPr>
          <w:rFonts w:ascii="Cordia New" w:hAnsi="Cordia New" w:cs="Cordia New" w:hint="cs"/>
          <w:sz w:val="28"/>
          <w:cs/>
        </w:rPr>
        <w:t>ส่วนบริการถือว่าคำร้องนั้นเป็นคำร้องแรกเมื่อไม่ได้รับคำร้องใหม่</w:t>
      </w:r>
      <w:r w:rsidR="001E6619">
        <w:rPr>
          <w:rFonts w:ascii="Cordia New" w:hAnsi="Cordia New" w:cs="Cordia New" w:hint="cs"/>
          <w:sz w:val="28"/>
          <w:cs/>
        </w:rPr>
        <w:t>นาน</w:t>
      </w:r>
      <w:r w:rsidR="001B6C88">
        <w:rPr>
          <w:rFonts w:ascii="Cordia New" w:hAnsi="Cordia New" w:cs="Cordia New" w:hint="cs"/>
          <w:sz w:val="28"/>
          <w:cs/>
        </w:rPr>
        <w:t>เกิน</w:t>
      </w:r>
      <w:r w:rsidR="003F78DF">
        <w:rPr>
          <w:rFonts w:ascii="Cordia New" w:hAnsi="Cordia New" w:cs="Cordia New" w:hint="cs"/>
          <w:sz w:val="28"/>
          <w:cs/>
        </w:rPr>
        <w:t xml:space="preserve"> </w:t>
      </w:r>
      <w:r w:rsidR="003F78DF">
        <w:rPr>
          <w:rFonts w:ascii="Cordia New" w:hAnsi="Cordia New" w:cs="Cordia New"/>
          <w:sz w:val="28"/>
        </w:rPr>
        <w:t xml:space="preserve">20 </w:t>
      </w:r>
      <w:r w:rsidR="003F78DF">
        <w:rPr>
          <w:rFonts w:ascii="Cordia New" w:hAnsi="Cordia New" w:cs="Cordia New" w:hint="cs"/>
          <w:sz w:val="28"/>
          <w:cs/>
        </w:rPr>
        <w:t>นาที</w:t>
      </w:r>
    </w:p>
    <w:p w14:paraId="0547EA42" w14:textId="6195C2F1" w:rsidR="000E0C73" w:rsidRDefault="000E0C73" w:rsidP="008C521D">
      <w:pPr>
        <w:pStyle w:val="Figure"/>
        <w:spacing w:after="0"/>
        <w:jc w:val="left"/>
      </w:pPr>
      <w:bookmarkStart w:id="115" w:name="_Toc429562314"/>
      <w:r>
        <w:rPr>
          <w:cs/>
        </w:rPr>
        <w:t xml:space="preserve">ตารางที่ </w:t>
      </w:r>
      <w:r w:rsidR="00817AEE">
        <w:fldChar w:fldCharType="begin"/>
      </w:r>
      <w:r w:rsidR="00817AEE">
        <w:instrText xml:space="preserve"> STYLEREF 1 \s </w:instrText>
      </w:r>
      <w:r w:rsidR="00817AEE">
        <w:fldChar w:fldCharType="separate"/>
      </w:r>
      <w:r w:rsidR="00C8661E">
        <w:rPr>
          <w:noProof/>
          <w:cs/>
        </w:rPr>
        <w:t>4</w:t>
      </w:r>
      <w:r w:rsidR="00817AEE">
        <w:rPr>
          <w:noProof/>
        </w:rPr>
        <w:fldChar w:fldCharType="end"/>
      </w:r>
      <w:r w:rsidR="00C8661E">
        <w:rPr>
          <w:cs/>
        </w:rPr>
        <w:t>.</w:t>
      </w:r>
      <w:r w:rsidR="00817AEE">
        <w:fldChar w:fldCharType="begin"/>
      </w:r>
      <w:r w:rsidR="00817AEE">
        <w:instrText xml:space="preserve"> SEQ </w:instrText>
      </w:r>
      <w:r w:rsidR="00817AEE">
        <w:rPr>
          <w:cs/>
        </w:rPr>
        <w:instrText xml:space="preserve">ตารางที่ </w:instrText>
      </w:r>
      <w:r w:rsidR="00817AEE">
        <w:instrText xml:space="preserve">\* ARABIC \s 1 </w:instrText>
      </w:r>
      <w:r w:rsidR="00817AEE">
        <w:fldChar w:fldCharType="separate"/>
      </w:r>
      <w:r w:rsidR="00C8661E">
        <w:rPr>
          <w:noProof/>
          <w:cs/>
        </w:rPr>
        <w:t>1</w:t>
      </w:r>
      <w:r w:rsidR="00817AEE">
        <w:rPr>
          <w:noProof/>
        </w:rPr>
        <w:fldChar w:fldCharType="end"/>
      </w:r>
      <w:r>
        <w:rPr>
          <w:rFonts w:hint="cs"/>
          <w:cs/>
        </w:rPr>
        <w:t xml:space="preserve"> แสดงรายละเอียดของตารางชื่อว่า </w:t>
      </w:r>
      <w:r w:rsidR="00561B46">
        <w:t>A</w:t>
      </w:r>
      <w:r>
        <w:t>pplications</w:t>
      </w:r>
      <w:bookmarkEnd w:id="115"/>
    </w:p>
    <w:tbl>
      <w:tblPr>
        <w:tblStyle w:val="TableGrid"/>
        <w:tblW w:w="8360" w:type="dxa"/>
        <w:tblInd w:w="-5" w:type="dxa"/>
        <w:tblLook w:val="04A0" w:firstRow="1" w:lastRow="0" w:firstColumn="1" w:lastColumn="0" w:noHBand="0" w:noVBand="1"/>
      </w:tblPr>
      <w:tblGrid>
        <w:gridCol w:w="1596"/>
        <w:gridCol w:w="1264"/>
        <w:gridCol w:w="1246"/>
        <w:gridCol w:w="1062"/>
        <w:gridCol w:w="3192"/>
      </w:tblGrid>
      <w:tr w:rsidR="00410B84" w14:paraId="19092F23" w14:textId="77777777" w:rsidTr="00386B55">
        <w:tc>
          <w:tcPr>
            <w:tcW w:w="1596" w:type="dxa"/>
            <w:vAlign w:val="center"/>
          </w:tcPr>
          <w:p w14:paraId="32F2A25F" w14:textId="77777777" w:rsidR="00410B84" w:rsidRPr="003000A4" w:rsidRDefault="00410B84" w:rsidP="00D74CCE">
            <w:pPr>
              <w:jc w:val="center"/>
              <w:rPr>
                <w:rFonts w:ascii="Cordia New" w:hAnsi="Cordia New" w:cs="Cordia New"/>
                <w:b/>
                <w:bCs/>
                <w:sz w:val="28"/>
                <w:cs/>
              </w:rPr>
            </w:pPr>
            <w:r w:rsidRPr="003000A4">
              <w:rPr>
                <w:rFonts w:ascii="Cordia New" w:hAnsi="Cordia New" w:cs="Cordia New"/>
                <w:b/>
                <w:bCs/>
                <w:sz w:val="28"/>
                <w:cs/>
              </w:rPr>
              <w:t>ชื่อสดมภ์</w:t>
            </w:r>
          </w:p>
        </w:tc>
        <w:tc>
          <w:tcPr>
            <w:tcW w:w="1264" w:type="dxa"/>
            <w:vAlign w:val="center"/>
          </w:tcPr>
          <w:p w14:paraId="214BD96D" w14:textId="77777777" w:rsidR="00410B84" w:rsidRPr="003000A4" w:rsidRDefault="00410B84" w:rsidP="00D74CCE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 w:rsidRPr="003000A4">
              <w:rPr>
                <w:rFonts w:ascii="Cordia New" w:hAnsi="Cordia New" w:cs="Cordia New"/>
                <w:b/>
                <w:bCs/>
                <w:sz w:val="28"/>
                <w:cs/>
              </w:rPr>
              <w:t>ประเภท</w:t>
            </w:r>
          </w:p>
        </w:tc>
        <w:tc>
          <w:tcPr>
            <w:tcW w:w="1246" w:type="dxa"/>
            <w:vAlign w:val="center"/>
          </w:tcPr>
          <w:p w14:paraId="75E0E5F0" w14:textId="77777777" w:rsidR="00410B84" w:rsidRPr="003000A4" w:rsidRDefault="00410B84" w:rsidP="00D74CCE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 w:rsidRPr="003000A4">
              <w:rPr>
                <w:rFonts w:ascii="Cordia New" w:hAnsi="Cordia New" w:cs="Cordia New"/>
                <w:b/>
                <w:bCs/>
                <w:sz w:val="28"/>
                <w:cs/>
              </w:rPr>
              <w:t>สดมภ์แบบดัชนี</w:t>
            </w:r>
          </w:p>
        </w:tc>
        <w:tc>
          <w:tcPr>
            <w:tcW w:w="1062" w:type="dxa"/>
            <w:vAlign w:val="center"/>
          </w:tcPr>
          <w:p w14:paraId="4FE222FF" w14:textId="77777777" w:rsidR="00410B84" w:rsidRPr="003000A4" w:rsidRDefault="00410B84" w:rsidP="00D74CCE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 w:rsidRPr="003000A4">
              <w:rPr>
                <w:rFonts w:ascii="Cordia New" w:hAnsi="Cordia New" w:cs="Cordia New"/>
                <w:b/>
                <w:bCs/>
                <w:sz w:val="28"/>
                <w:cs/>
              </w:rPr>
              <w:t>อนุญาตค่าว่าง</w:t>
            </w:r>
          </w:p>
        </w:tc>
        <w:tc>
          <w:tcPr>
            <w:tcW w:w="3192" w:type="dxa"/>
            <w:vAlign w:val="center"/>
          </w:tcPr>
          <w:p w14:paraId="31655F63" w14:textId="77777777" w:rsidR="00410B84" w:rsidRPr="003000A4" w:rsidRDefault="00410B84" w:rsidP="00D74CCE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 w:rsidRPr="003000A4">
              <w:rPr>
                <w:rFonts w:ascii="Cordia New" w:hAnsi="Cordia New" w:cs="Cordia New"/>
                <w:b/>
                <w:bCs/>
                <w:sz w:val="28"/>
                <w:cs/>
              </w:rPr>
              <w:t>คำอธิบาย</w:t>
            </w:r>
          </w:p>
        </w:tc>
      </w:tr>
      <w:tr w:rsidR="00410B84" w14:paraId="455ED112" w14:textId="77777777" w:rsidTr="00386B55">
        <w:tc>
          <w:tcPr>
            <w:tcW w:w="1596" w:type="dxa"/>
            <w:vAlign w:val="center"/>
          </w:tcPr>
          <w:p w14:paraId="106200D9" w14:textId="77777777" w:rsidR="00410B84" w:rsidRPr="007F2285" w:rsidRDefault="008473B2" w:rsidP="009C0797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app</w:t>
            </w:r>
            <w:r w:rsidR="00410B84" w:rsidRPr="007F2285">
              <w:rPr>
                <w:rFonts w:ascii="Cordia New" w:hAnsi="Cordia New" w:cs="Cordia New"/>
                <w:sz w:val="28"/>
              </w:rPr>
              <w:t>id</w:t>
            </w:r>
          </w:p>
        </w:tc>
        <w:tc>
          <w:tcPr>
            <w:tcW w:w="1264" w:type="dxa"/>
            <w:vAlign w:val="center"/>
          </w:tcPr>
          <w:p w14:paraId="1AC741FA" w14:textId="4204E558" w:rsidR="00410B84" w:rsidRPr="007F2285" w:rsidRDefault="000812D6" w:rsidP="009C0797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varchar(50</w:t>
            </w:r>
            <w:r w:rsidR="00E8666D">
              <w:rPr>
                <w:rFonts w:ascii="Cordia New" w:hAnsi="Cordia New" w:cs="Cordia New"/>
                <w:sz w:val="28"/>
              </w:rPr>
              <w:t>)</w:t>
            </w:r>
          </w:p>
        </w:tc>
        <w:tc>
          <w:tcPr>
            <w:tcW w:w="1246" w:type="dxa"/>
            <w:vAlign w:val="center"/>
          </w:tcPr>
          <w:p w14:paraId="693ACFB0" w14:textId="607E9C7B" w:rsidR="00410B84" w:rsidRPr="007F2285" w:rsidRDefault="00410B84" w:rsidP="009C0797">
            <w:pPr>
              <w:jc w:val="center"/>
              <w:rPr>
                <w:rFonts w:ascii="Cordia New" w:hAnsi="Cordia New" w:cs="Cordia New"/>
                <w:sz w:val="28"/>
              </w:rPr>
            </w:pPr>
            <w:r w:rsidRPr="007F2285">
              <w:rPr>
                <w:rFonts w:ascii="Cordia New" w:hAnsi="Cordia New" w:cs="Cordia New"/>
                <w:sz w:val="28"/>
              </w:rPr>
              <w:t>Unique</w:t>
            </w:r>
          </w:p>
          <w:p w14:paraId="103E71CD" w14:textId="77777777" w:rsidR="00410B84" w:rsidRPr="007F2285" w:rsidRDefault="00410B84" w:rsidP="009C0797">
            <w:pPr>
              <w:jc w:val="center"/>
              <w:rPr>
                <w:rFonts w:ascii="Cordia New" w:hAnsi="Cordia New" w:cs="Cordia New"/>
                <w:sz w:val="28"/>
              </w:rPr>
            </w:pPr>
            <w:r w:rsidRPr="007F2285">
              <w:rPr>
                <w:rFonts w:ascii="Cordia New" w:hAnsi="Cordia New" w:cs="Cordia New"/>
                <w:sz w:val="28"/>
              </w:rPr>
              <w:t>Index</w:t>
            </w:r>
          </w:p>
        </w:tc>
        <w:tc>
          <w:tcPr>
            <w:tcW w:w="1062" w:type="dxa"/>
            <w:vAlign w:val="center"/>
          </w:tcPr>
          <w:p w14:paraId="46A0774D" w14:textId="77777777" w:rsidR="00410B84" w:rsidRPr="007F2285" w:rsidRDefault="00410B84" w:rsidP="009C0797">
            <w:pPr>
              <w:jc w:val="center"/>
              <w:rPr>
                <w:rFonts w:ascii="Cordia New" w:hAnsi="Cordia New" w:cs="Cordia New"/>
                <w:sz w:val="28"/>
              </w:rPr>
            </w:pPr>
            <w:r w:rsidRPr="007F2285">
              <w:rPr>
                <w:rFonts w:ascii="Cordia New" w:hAnsi="Cordia New" w:cs="Cordia New"/>
                <w:sz w:val="28"/>
                <w:cs/>
              </w:rPr>
              <w:t>ไม่</w:t>
            </w:r>
          </w:p>
        </w:tc>
        <w:tc>
          <w:tcPr>
            <w:tcW w:w="3192" w:type="dxa"/>
          </w:tcPr>
          <w:p w14:paraId="150D96CC" w14:textId="77777777" w:rsidR="00410B84" w:rsidRPr="007F2285" w:rsidRDefault="00410B84" w:rsidP="008C521D">
            <w:pPr>
              <w:rPr>
                <w:rFonts w:ascii="Cordia New" w:hAnsi="Cordia New" w:cs="Cordia New"/>
                <w:sz w:val="28"/>
              </w:rPr>
            </w:pPr>
            <w:r w:rsidRPr="007F2285">
              <w:rPr>
                <w:rFonts w:ascii="Cordia New" w:hAnsi="Cordia New" w:cs="Cordia New"/>
                <w:sz w:val="28"/>
                <w:cs/>
              </w:rPr>
              <w:t>เลขที่ถูกสร้างเองโดยโปรแกรม ใช้สำหรับอ้างอิงถึงระเบียนนั้น</w:t>
            </w:r>
          </w:p>
        </w:tc>
      </w:tr>
      <w:tr w:rsidR="00410B84" w14:paraId="20831DB3" w14:textId="77777777" w:rsidTr="00386B55">
        <w:tc>
          <w:tcPr>
            <w:tcW w:w="1596" w:type="dxa"/>
            <w:vAlign w:val="center"/>
          </w:tcPr>
          <w:p w14:paraId="61878BE2" w14:textId="77777777" w:rsidR="00410B84" w:rsidRPr="007F2285" w:rsidRDefault="00410B84" w:rsidP="009C0797">
            <w:pPr>
              <w:rPr>
                <w:rFonts w:ascii="Cordia New" w:hAnsi="Cordia New" w:cs="Cordia New"/>
                <w:sz w:val="28"/>
              </w:rPr>
            </w:pPr>
            <w:r w:rsidRPr="007F2285">
              <w:rPr>
                <w:rFonts w:ascii="Cordia New" w:hAnsi="Cordia New" w:cs="Cordia New"/>
                <w:sz w:val="28"/>
              </w:rPr>
              <w:t>secret</w:t>
            </w:r>
          </w:p>
        </w:tc>
        <w:tc>
          <w:tcPr>
            <w:tcW w:w="1264" w:type="dxa"/>
            <w:vAlign w:val="center"/>
          </w:tcPr>
          <w:p w14:paraId="280E4FF8" w14:textId="77777777" w:rsidR="00410B84" w:rsidRPr="007F2285" w:rsidRDefault="00410B84" w:rsidP="009C0797">
            <w:pPr>
              <w:jc w:val="center"/>
              <w:rPr>
                <w:rFonts w:ascii="Cordia New" w:hAnsi="Cordia New" w:cs="Cordia New"/>
                <w:sz w:val="28"/>
              </w:rPr>
            </w:pPr>
            <w:r w:rsidRPr="007F2285">
              <w:rPr>
                <w:rFonts w:ascii="Cordia New" w:hAnsi="Cordia New" w:cs="Cordia New"/>
                <w:sz w:val="28"/>
              </w:rPr>
              <w:t>varchar(50)</w:t>
            </w:r>
          </w:p>
        </w:tc>
        <w:tc>
          <w:tcPr>
            <w:tcW w:w="1246" w:type="dxa"/>
            <w:vAlign w:val="center"/>
          </w:tcPr>
          <w:p w14:paraId="481EA207" w14:textId="77777777" w:rsidR="00410B84" w:rsidRPr="007F2285" w:rsidRDefault="00410B84" w:rsidP="009C0797">
            <w:pPr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1062" w:type="dxa"/>
            <w:vAlign w:val="center"/>
          </w:tcPr>
          <w:p w14:paraId="5A3AC494" w14:textId="77777777" w:rsidR="00410B84" w:rsidRPr="007F2285" w:rsidRDefault="00410B84" w:rsidP="009C0797">
            <w:pPr>
              <w:jc w:val="center"/>
              <w:rPr>
                <w:rFonts w:ascii="Cordia New" w:hAnsi="Cordia New" w:cs="Cordia New"/>
                <w:sz w:val="28"/>
              </w:rPr>
            </w:pPr>
            <w:r w:rsidRPr="007F2285">
              <w:rPr>
                <w:rFonts w:ascii="Cordia New" w:hAnsi="Cordia New" w:cs="Cordia New"/>
                <w:sz w:val="28"/>
                <w:cs/>
              </w:rPr>
              <w:t>ไม่</w:t>
            </w:r>
          </w:p>
        </w:tc>
        <w:tc>
          <w:tcPr>
            <w:tcW w:w="3192" w:type="dxa"/>
          </w:tcPr>
          <w:p w14:paraId="1B943A09" w14:textId="77777777" w:rsidR="00410B84" w:rsidRPr="00F9531E" w:rsidRDefault="00410B84" w:rsidP="008C521D">
            <w:pPr>
              <w:rPr>
                <w:rFonts w:ascii="Cordia New" w:hAnsi="Cordia New" w:cs="Cordia New"/>
                <w:sz w:val="28"/>
                <w:cs/>
              </w:rPr>
            </w:pPr>
            <w:r w:rsidRPr="007F2285">
              <w:rPr>
                <w:rFonts w:ascii="Cordia New" w:hAnsi="Cordia New" w:cs="Cordia New"/>
                <w:sz w:val="28"/>
                <w:cs/>
              </w:rPr>
              <w:t>รหัสลับที่ใช้ร่วมกัน</w:t>
            </w:r>
            <w:r w:rsidR="00064463" w:rsidRPr="007F2285">
              <w:rPr>
                <w:rFonts w:ascii="Cordia New" w:hAnsi="Cordia New" w:cs="Cordia New"/>
                <w:sz w:val="28"/>
                <w:cs/>
              </w:rPr>
              <w:t xml:space="preserve"> สำหรับการเข้ารหัสข้อมูลที่สำคัญ เช่น รหัสของผู้ใช้งาน</w:t>
            </w:r>
            <w:r w:rsidR="00902DE8">
              <w:rPr>
                <w:rFonts w:ascii="Cordia New" w:hAnsi="Cordia New" w:cs="Cordia New"/>
                <w:sz w:val="28"/>
              </w:rPr>
              <w:t xml:space="preserve"> </w:t>
            </w:r>
          </w:p>
        </w:tc>
      </w:tr>
      <w:tr w:rsidR="00561F05" w14:paraId="50F35C64" w14:textId="77777777" w:rsidTr="00386B55">
        <w:tc>
          <w:tcPr>
            <w:tcW w:w="1596" w:type="dxa"/>
            <w:vAlign w:val="center"/>
          </w:tcPr>
          <w:p w14:paraId="269EE45A" w14:textId="69E44FE4" w:rsidR="00561F05" w:rsidRPr="007F2285" w:rsidRDefault="00561F05" w:rsidP="00561F05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time_window</w:t>
            </w:r>
          </w:p>
        </w:tc>
        <w:tc>
          <w:tcPr>
            <w:tcW w:w="1264" w:type="dxa"/>
            <w:vAlign w:val="center"/>
          </w:tcPr>
          <w:p w14:paraId="38AB2AE9" w14:textId="76D9CED1" w:rsidR="00561F05" w:rsidRPr="007F2285" w:rsidRDefault="00561F05" w:rsidP="00561F05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int</w:t>
            </w:r>
          </w:p>
        </w:tc>
        <w:tc>
          <w:tcPr>
            <w:tcW w:w="1246" w:type="dxa"/>
            <w:vAlign w:val="center"/>
          </w:tcPr>
          <w:p w14:paraId="1999FACC" w14:textId="77777777" w:rsidR="00561F05" w:rsidRPr="007F2285" w:rsidRDefault="00561F05" w:rsidP="00561F05">
            <w:pPr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1062" w:type="dxa"/>
            <w:vAlign w:val="center"/>
          </w:tcPr>
          <w:p w14:paraId="433728E5" w14:textId="77777777" w:rsidR="00561F05" w:rsidRPr="007F2285" w:rsidRDefault="00561F05" w:rsidP="00561F05">
            <w:pPr>
              <w:jc w:val="center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3192" w:type="dxa"/>
          </w:tcPr>
          <w:p w14:paraId="3628A94A" w14:textId="1CE024D5" w:rsidR="00561F05" w:rsidRPr="007F2285" w:rsidRDefault="00561F05" w:rsidP="00561F05">
            <w:pPr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เวลาเป็นวินาที สำหรับช่วงเวลาที่จำกัดจำนวนคำร้อง</w:t>
            </w:r>
            <w:r>
              <w:rPr>
                <w:rFonts w:ascii="Cordia New" w:hAnsi="Cordia New" w:cs="Cordia New"/>
                <w:sz w:val="28"/>
              </w:rPr>
              <w:t xml:space="preserve"> 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ค่าตั้งต้น </w:t>
            </w:r>
            <w:r>
              <w:rPr>
                <w:rFonts w:ascii="Cordia New" w:hAnsi="Cordia New" w:cs="Cordia New"/>
                <w:sz w:val="28"/>
              </w:rPr>
              <w:t xml:space="preserve">0 </w:t>
            </w:r>
            <w:r>
              <w:rPr>
                <w:rFonts w:ascii="Cordia New" w:hAnsi="Cordia New" w:cs="Cordia New" w:hint="cs"/>
                <w:sz w:val="28"/>
                <w:cs/>
              </w:rPr>
              <w:t>คือ ไม่จำกัด</w:t>
            </w:r>
          </w:p>
        </w:tc>
      </w:tr>
      <w:tr w:rsidR="00561F05" w14:paraId="63AC75D0" w14:textId="77777777" w:rsidTr="00386B55">
        <w:tc>
          <w:tcPr>
            <w:tcW w:w="1596" w:type="dxa"/>
            <w:vAlign w:val="center"/>
          </w:tcPr>
          <w:p w14:paraId="644C1694" w14:textId="6A3089C5" w:rsidR="00561F05" w:rsidRDefault="00561F05" w:rsidP="00561F05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max_request</w:t>
            </w:r>
          </w:p>
        </w:tc>
        <w:tc>
          <w:tcPr>
            <w:tcW w:w="1264" w:type="dxa"/>
            <w:vAlign w:val="center"/>
          </w:tcPr>
          <w:p w14:paraId="560B2706" w14:textId="63224945" w:rsidR="00561F05" w:rsidRDefault="00561F05" w:rsidP="00561F05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int</w:t>
            </w:r>
          </w:p>
        </w:tc>
        <w:tc>
          <w:tcPr>
            <w:tcW w:w="1246" w:type="dxa"/>
            <w:vAlign w:val="center"/>
          </w:tcPr>
          <w:p w14:paraId="04E4E34E" w14:textId="77777777" w:rsidR="00561F05" w:rsidRPr="007F2285" w:rsidRDefault="00561F05" w:rsidP="00561F05">
            <w:pPr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1062" w:type="dxa"/>
            <w:vAlign w:val="center"/>
          </w:tcPr>
          <w:p w14:paraId="5BF0DDCF" w14:textId="77777777" w:rsidR="00561F05" w:rsidRPr="007F2285" w:rsidRDefault="00561F05" w:rsidP="00561F05">
            <w:pPr>
              <w:jc w:val="center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3192" w:type="dxa"/>
          </w:tcPr>
          <w:p w14:paraId="427A2A10" w14:textId="3561BBD3" w:rsidR="00561F05" w:rsidRDefault="00561F05" w:rsidP="00561F05">
            <w:pPr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จำนวนคำร้องสูงสุดภายในช่วงเวลาหนึ่ง</w:t>
            </w:r>
          </w:p>
        </w:tc>
      </w:tr>
      <w:tr w:rsidR="008E7040" w14:paraId="4913485C" w14:textId="77777777" w:rsidTr="00386B55">
        <w:tc>
          <w:tcPr>
            <w:tcW w:w="1596" w:type="dxa"/>
            <w:vAlign w:val="center"/>
          </w:tcPr>
          <w:p w14:paraId="5F1F502D" w14:textId="01015091" w:rsidR="008E7040" w:rsidRDefault="008E7040" w:rsidP="00561F05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wait_second</w:t>
            </w:r>
          </w:p>
        </w:tc>
        <w:tc>
          <w:tcPr>
            <w:tcW w:w="1264" w:type="dxa"/>
            <w:vAlign w:val="center"/>
          </w:tcPr>
          <w:p w14:paraId="4F53BCCB" w14:textId="6FE648C3" w:rsidR="008E7040" w:rsidRDefault="008E7040" w:rsidP="00561F05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int</w:t>
            </w:r>
          </w:p>
        </w:tc>
        <w:tc>
          <w:tcPr>
            <w:tcW w:w="1246" w:type="dxa"/>
            <w:vAlign w:val="center"/>
          </w:tcPr>
          <w:p w14:paraId="5A7E878B" w14:textId="77777777" w:rsidR="008E7040" w:rsidRPr="007F2285" w:rsidRDefault="008E7040" w:rsidP="00561F05">
            <w:pPr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1062" w:type="dxa"/>
            <w:vAlign w:val="center"/>
          </w:tcPr>
          <w:p w14:paraId="4322CA7E" w14:textId="77777777" w:rsidR="008E7040" w:rsidRPr="007F2285" w:rsidRDefault="008E7040" w:rsidP="00561F05">
            <w:pPr>
              <w:jc w:val="center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3192" w:type="dxa"/>
          </w:tcPr>
          <w:p w14:paraId="28BF2C4D" w14:textId="33CD263B" w:rsidR="008E7040" w:rsidRDefault="008E7040" w:rsidP="00561F05">
            <w:pPr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จำนวนเวลาเป็นวินาทีที่ถูกบังคับให้รอ</w:t>
            </w:r>
          </w:p>
        </w:tc>
      </w:tr>
    </w:tbl>
    <w:p w14:paraId="611718DE" w14:textId="77777777" w:rsidR="00EE6C54" w:rsidRDefault="00EE6C54" w:rsidP="008C521D">
      <w:pPr>
        <w:spacing w:line="240" w:lineRule="auto"/>
      </w:pPr>
    </w:p>
    <w:p w14:paraId="10D5EB97" w14:textId="77777777" w:rsidR="001B6FA3" w:rsidRDefault="001B6FA3" w:rsidP="008C521D">
      <w:pPr>
        <w:spacing w:line="240" w:lineRule="auto"/>
      </w:pPr>
    </w:p>
    <w:p w14:paraId="53B4B6BC" w14:textId="7D25E6EA" w:rsidR="00856BA8" w:rsidRDefault="00AE1CF2" w:rsidP="008C521D">
      <w:pPr>
        <w:pStyle w:val="Heading3"/>
      </w:pPr>
      <w:r>
        <w:rPr>
          <w:rFonts w:hint="cs"/>
          <w:cs/>
        </w:rPr>
        <w:lastRenderedPageBreak/>
        <w:t>ต</w:t>
      </w:r>
      <w:r w:rsidR="00650360">
        <w:rPr>
          <w:rFonts w:hint="cs"/>
          <w:cs/>
        </w:rPr>
        <w:t xml:space="preserve">าราง </w:t>
      </w:r>
      <w:r w:rsidR="00364EF5">
        <w:t>Wait</w:t>
      </w:r>
      <w:r w:rsidR="00792B3D">
        <w:t>list</w:t>
      </w:r>
    </w:p>
    <w:p w14:paraId="56D32F26" w14:textId="7C99F4BB" w:rsidR="00F94105" w:rsidRDefault="00816C72" w:rsidP="00BD660C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  <w:r>
        <w:tab/>
      </w:r>
      <w:r w:rsidR="00126A44" w:rsidRPr="00126A44">
        <w:rPr>
          <w:rFonts w:ascii="Cordia New" w:hAnsi="Cordia New" w:cs="Cordia New"/>
          <w:sz w:val="28"/>
          <w:cs/>
        </w:rPr>
        <w:t xml:space="preserve">ตาราง </w:t>
      </w:r>
      <w:r w:rsidR="00364EF5">
        <w:rPr>
          <w:rFonts w:ascii="Cordia New" w:hAnsi="Cordia New" w:cs="Cordia New"/>
          <w:sz w:val="28"/>
        </w:rPr>
        <w:t>Wait</w:t>
      </w:r>
      <w:r w:rsidR="00240F7A">
        <w:rPr>
          <w:rFonts w:ascii="Cordia New" w:hAnsi="Cordia New" w:cs="Cordia New"/>
          <w:sz w:val="28"/>
        </w:rPr>
        <w:t>list</w:t>
      </w:r>
      <w:r w:rsidR="00126A44" w:rsidRPr="00126A44">
        <w:rPr>
          <w:rFonts w:ascii="Cordia New" w:hAnsi="Cordia New" w:cs="Cordia New"/>
          <w:sz w:val="28"/>
        </w:rPr>
        <w:t xml:space="preserve"> </w:t>
      </w:r>
      <w:r w:rsidR="00126A44">
        <w:rPr>
          <w:rFonts w:ascii="Cordia New" w:hAnsi="Cordia New" w:cs="Cordia New" w:hint="cs"/>
          <w:sz w:val="28"/>
          <w:cs/>
        </w:rPr>
        <w:t>ใช้สำหรับ</w:t>
      </w:r>
      <w:r w:rsidR="00E8560F">
        <w:rPr>
          <w:rFonts w:ascii="Cordia New" w:hAnsi="Cordia New" w:cs="Cordia New" w:hint="cs"/>
          <w:sz w:val="28"/>
          <w:cs/>
        </w:rPr>
        <w:t>ควบคุมการร้องขอ</w:t>
      </w:r>
      <w:r w:rsidR="000B422B">
        <w:rPr>
          <w:rFonts w:ascii="Cordia New" w:hAnsi="Cordia New" w:cs="Cordia New" w:hint="cs"/>
          <w:sz w:val="28"/>
          <w:cs/>
        </w:rPr>
        <w:t>จาก</w:t>
      </w:r>
      <w:r w:rsidR="001F4CAE">
        <w:rPr>
          <w:rFonts w:ascii="Cordia New" w:hAnsi="Cordia New" w:cs="Cordia New" w:hint="cs"/>
          <w:sz w:val="28"/>
          <w:cs/>
        </w:rPr>
        <w:t>ระบบภายนอกที่มีการเรียกใช้งานส่วนบริการเกตเวย์ยืนยันตัวตน</w:t>
      </w:r>
      <w:r w:rsidR="00E8560F">
        <w:rPr>
          <w:rFonts w:ascii="Cordia New" w:hAnsi="Cordia New" w:cs="Cordia New" w:hint="cs"/>
          <w:sz w:val="28"/>
          <w:cs/>
        </w:rPr>
        <w:t xml:space="preserve"> </w:t>
      </w:r>
      <w:r w:rsidR="00B03285">
        <w:rPr>
          <w:rFonts w:ascii="Cordia New" w:hAnsi="Cordia New" w:cs="Cordia New" w:hint="cs"/>
          <w:sz w:val="28"/>
          <w:cs/>
        </w:rPr>
        <w:t xml:space="preserve">โดยจะถูกใช้เมื่อระบบนอกร้องขอเกินจำนวนที่กำหนดตามตารางที่ </w:t>
      </w:r>
      <w:r w:rsidR="00B03285">
        <w:rPr>
          <w:rFonts w:ascii="Cordia New" w:hAnsi="Cordia New" w:cs="Cordia New"/>
          <w:sz w:val="28"/>
        </w:rPr>
        <w:t xml:space="preserve">4.1 </w:t>
      </w:r>
      <w:r w:rsidR="001560DA">
        <w:rPr>
          <w:rFonts w:ascii="Cordia New" w:hAnsi="Cordia New" w:cs="Cordia New" w:hint="cs"/>
          <w:sz w:val="28"/>
          <w:cs/>
        </w:rPr>
        <w:t>อาจจะหยุดการทำงานเฉพาะบางบริการ หรือหยุดให้บริการจากทุกส่วน</w:t>
      </w:r>
      <w:r w:rsidR="0054174A">
        <w:rPr>
          <w:rFonts w:ascii="Cordia New" w:hAnsi="Cordia New" w:cs="Cordia New"/>
          <w:sz w:val="28"/>
        </w:rPr>
        <w:t xml:space="preserve"> </w:t>
      </w:r>
      <w:r w:rsidR="0054174A">
        <w:rPr>
          <w:rFonts w:ascii="Cordia New" w:hAnsi="Cordia New" w:cs="Cordia New" w:hint="cs"/>
          <w:sz w:val="28"/>
          <w:cs/>
        </w:rPr>
        <w:t>โดยจะหยุดเพียงช่วงเวลาหนึ่ง</w:t>
      </w:r>
      <w:r w:rsidR="00BD660C">
        <w:rPr>
          <w:rFonts w:ascii="Cordia New" w:hAnsi="Cordia New" w:cs="Cordia New" w:hint="cs"/>
          <w:sz w:val="28"/>
          <w:cs/>
        </w:rPr>
        <w:t xml:space="preserve"> เพื่อให้</w:t>
      </w:r>
      <w:r w:rsidR="00A612EF">
        <w:rPr>
          <w:rFonts w:ascii="Cordia New" w:hAnsi="Cordia New" w:cs="Cordia New" w:hint="cs"/>
          <w:sz w:val="28"/>
          <w:cs/>
        </w:rPr>
        <w:t>การประมวลผล</w:t>
      </w:r>
      <w:r w:rsidR="0079397A">
        <w:rPr>
          <w:rFonts w:ascii="Cordia New" w:hAnsi="Cordia New" w:cs="Cordia New" w:hint="cs"/>
          <w:sz w:val="28"/>
          <w:cs/>
        </w:rPr>
        <w:t>คำร้อง</w:t>
      </w:r>
      <w:r w:rsidR="00BD660C">
        <w:rPr>
          <w:rFonts w:ascii="Cordia New" w:hAnsi="Cordia New" w:cs="Cordia New" w:hint="cs"/>
          <w:sz w:val="28"/>
          <w:cs/>
        </w:rPr>
        <w:t>ก่อนหน้าเสร็จก่อน</w:t>
      </w:r>
      <w:r w:rsidR="006A3975">
        <w:rPr>
          <w:rFonts w:ascii="Cordia New" w:hAnsi="Cordia New" w:cs="Cordia New" w:hint="cs"/>
          <w:sz w:val="28"/>
          <w:cs/>
        </w:rPr>
        <w:t>ที่จะประมวลผลคำร้องใหม่</w:t>
      </w:r>
      <w:r w:rsidR="00E51D47">
        <w:rPr>
          <w:rFonts w:ascii="Cordia New" w:hAnsi="Cordia New" w:cs="Cordia New" w:hint="cs"/>
          <w:sz w:val="28"/>
          <w:cs/>
        </w:rPr>
        <w:t xml:space="preserve">มีสดมภ์ตามตารางที่ </w:t>
      </w:r>
      <w:r w:rsidR="00E51D47">
        <w:rPr>
          <w:rFonts w:ascii="Cordia New" w:hAnsi="Cordia New" w:cs="Cordia New"/>
          <w:sz w:val="28"/>
        </w:rPr>
        <w:t>4.2</w:t>
      </w:r>
    </w:p>
    <w:p w14:paraId="7EC4B15F" w14:textId="226CF808" w:rsidR="00552346" w:rsidRDefault="00552346" w:rsidP="008C521D">
      <w:pPr>
        <w:pStyle w:val="Figure"/>
        <w:spacing w:after="0"/>
        <w:jc w:val="left"/>
      </w:pPr>
      <w:bookmarkStart w:id="116" w:name="_Toc429562315"/>
      <w:r>
        <w:rPr>
          <w:cs/>
        </w:rPr>
        <w:t xml:space="preserve">ตารางที่ </w:t>
      </w:r>
      <w:r w:rsidR="00817AEE">
        <w:fldChar w:fldCharType="begin"/>
      </w:r>
      <w:r w:rsidR="00817AEE">
        <w:instrText xml:space="preserve"> STYLEREF 1 \s </w:instrText>
      </w:r>
      <w:r w:rsidR="00817AEE">
        <w:fldChar w:fldCharType="separate"/>
      </w:r>
      <w:r w:rsidR="00C8661E">
        <w:rPr>
          <w:noProof/>
          <w:cs/>
        </w:rPr>
        <w:t>4</w:t>
      </w:r>
      <w:r w:rsidR="00817AEE">
        <w:rPr>
          <w:noProof/>
        </w:rPr>
        <w:fldChar w:fldCharType="end"/>
      </w:r>
      <w:r w:rsidR="00C8661E">
        <w:rPr>
          <w:cs/>
        </w:rPr>
        <w:t>.</w:t>
      </w:r>
      <w:r w:rsidR="00817AEE">
        <w:fldChar w:fldCharType="begin"/>
      </w:r>
      <w:r w:rsidR="00817AEE">
        <w:instrText xml:space="preserve"> SEQ </w:instrText>
      </w:r>
      <w:r w:rsidR="00817AEE">
        <w:rPr>
          <w:cs/>
        </w:rPr>
        <w:instrText xml:space="preserve">ตารางที่ </w:instrText>
      </w:r>
      <w:r w:rsidR="00817AEE">
        <w:instrText xml:space="preserve">\* ARABIC \s 1 </w:instrText>
      </w:r>
      <w:r w:rsidR="00817AEE">
        <w:fldChar w:fldCharType="separate"/>
      </w:r>
      <w:r w:rsidR="00C8661E">
        <w:rPr>
          <w:noProof/>
          <w:cs/>
        </w:rPr>
        <w:t>2</w:t>
      </w:r>
      <w:r w:rsidR="00817AEE">
        <w:rPr>
          <w:noProof/>
        </w:rPr>
        <w:fldChar w:fldCharType="end"/>
      </w:r>
      <w:r>
        <w:t xml:space="preserve"> </w:t>
      </w:r>
      <w:r>
        <w:rPr>
          <w:rFonts w:hint="cs"/>
          <w:cs/>
        </w:rPr>
        <w:t>แสดงรายละเอียดของตาราง</w:t>
      </w:r>
      <w:bookmarkEnd w:id="116"/>
      <w:r w:rsidR="0054174A">
        <w:t xml:space="preserve"> Wait</w:t>
      </w:r>
      <w:r w:rsidR="00C50ABF">
        <w:t>list</w:t>
      </w:r>
    </w:p>
    <w:tbl>
      <w:tblPr>
        <w:tblStyle w:val="TableGrid"/>
        <w:tblW w:w="8360" w:type="dxa"/>
        <w:tblInd w:w="-5" w:type="dxa"/>
        <w:tblLook w:val="04A0" w:firstRow="1" w:lastRow="0" w:firstColumn="1" w:lastColumn="0" w:noHBand="0" w:noVBand="1"/>
      </w:tblPr>
      <w:tblGrid>
        <w:gridCol w:w="1840"/>
        <w:gridCol w:w="1249"/>
        <w:gridCol w:w="1214"/>
        <w:gridCol w:w="1049"/>
        <w:gridCol w:w="3008"/>
      </w:tblGrid>
      <w:tr w:rsidR="00311B1D" w14:paraId="67E93CF9" w14:textId="77777777" w:rsidTr="00B015F2">
        <w:tc>
          <w:tcPr>
            <w:tcW w:w="1840" w:type="dxa"/>
            <w:vAlign w:val="center"/>
          </w:tcPr>
          <w:p w14:paraId="5AD59148" w14:textId="77777777" w:rsidR="00311B1D" w:rsidRPr="003000A4" w:rsidRDefault="00311B1D" w:rsidP="00097FE5">
            <w:pPr>
              <w:jc w:val="center"/>
              <w:rPr>
                <w:rFonts w:ascii="Cordia New" w:hAnsi="Cordia New" w:cs="Cordia New"/>
                <w:b/>
                <w:bCs/>
                <w:sz w:val="28"/>
                <w:cs/>
              </w:rPr>
            </w:pPr>
            <w:r w:rsidRPr="003000A4">
              <w:rPr>
                <w:rFonts w:ascii="Cordia New" w:hAnsi="Cordia New" w:cs="Cordia New"/>
                <w:b/>
                <w:bCs/>
                <w:sz w:val="28"/>
                <w:cs/>
              </w:rPr>
              <w:t>ชื่อสดมภ์</w:t>
            </w:r>
          </w:p>
        </w:tc>
        <w:tc>
          <w:tcPr>
            <w:tcW w:w="1249" w:type="dxa"/>
            <w:vAlign w:val="center"/>
          </w:tcPr>
          <w:p w14:paraId="4E335617" w14:textId="77777777" w:rsidR="00311B1D" w:rsidRPr="003000A4" w:rsidRDefault="00311B1D" w:rsidP="00097FE5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 w:rsidRPr="003000A4">
              <w:rPr>
                <w:rFonts w:ascii="Cordia New" w:hAnsi="Cordia New" w:cs="Cordia New"/>
                <w:b/>
                <w:bCs/>
                <w:sz w:val="28"/>
                <w:cs/>
              </w:rPr>
              <w:t>ประเภท</w:t>
            </w:r>
          </w:p>
        </w:tc>
        <w:tc>
          <w:tcPr>
            <w:tcW w:w="1214" w:type="dxa"/>
            <w:vAlign w:val="center"/>
          </w:tcPr>
          <w:p w14:paraId="227A8F84" w14:textId="77777777" w:rsidR="00311B1D" w:rsidRPr="003000A4" w:rsidRDefault="00311B1D" w:rsidP="00097FE5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 w:rsidRPr="003000A4">
              <w:rPr>
                <w:rFonts w:ascii="Cordia New" w:hAnsi="Cordia New" w:cs="Cordia New"/>
                <w:b/>
                <w:bCs/>
                <w:sz w:val="28"/>
                <w:cs/>
              </w:rPr>
              <w:t>สดมภ์แบบดัชนี</w:t>
            </w:r>
          </w:p>
        </w:tc>
        <w:tc>
          <w:tcPr>
            <w:tcW w:w="1049" w:type="dxa"/>
            <w:vAlign w:val="center"/>
          </w:tcPr>
          <w:p w14:paraId="52E088A7" w14:textId="77777777" w:rsidR="00311B1D" w:rsidRPr="003000A4" w:rsidRDefault="00311B1D" w:rsidP="00097FE5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 w:rsidRPr="003000A4">
              <w:rPr>
                <w:rFonts w:ascii="Cordia New" w:hAnsi="Cordia New" w:cs="Cordia New"/>
                <w:b/>
                <w:bCs/>
                <w:sz w:val="28"/>
                <w:cs/>
              </w:rPr>
              <w:t>อนุญาตค่าว่าง</w:t>
            </w:r>
          </w:p>
        </w:tc>
        <w:tc>
          <w:tcPr>
            <w:tcW w:w="3008" w:type="dxa"/>
            <w:vAlign w:val="center"/>
          </w:tcPr>
          <w:p w14:paraId="0AE7565F" w14:textId="77777777" w:rsidR="00311B1D" w:rsidRPr="003000A4" w:rsidRDefault="00311B1D" w:rsidP="00097FE5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 w:rsidRPr="003000A4">
              <w:rPr>
                <w:rFonts w:ascii="Cordia New" w:hAnsi="Cordia New" w:cs="Cordia New"/>
                <w:b/>
                <w:bCs/>
                <w:sz w:val="28"/>
                <w:cs/>
              </w:rPr>
              <w:t>คำอธิบาย</w:t>
            </w:r>
          </w:p>
        </w:tc>
      </w:tr>
      <w:tr w:rsidR="00311B1D" w14:paraId="06EE465B" w14:textId="77777777" w:rsidTr="00B015F2">
        <w:tc>
          <w:tcPr>
            <w:tcW w:w="1840" w:type="dxa"/>
            <w:vAlign w:val="center"/>
          </w:tcPr>
          <w:p w14:paraId="79D4FAB7" w14:textId="77777777" w:rsidR="00311B1D" w:rsidRPr="007F2285" w:rsidRDefault="00311B1D" w:rsidP="0019747B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app</w:t>
            </w:r>
            <w:r w:rsidRPr="007F2285">
              <w:rPr>
                <w:rFonts w:ascii="Cordia New" w:hAnsi="Cordia New" w:cs="Cordia New"/>
                <w:sz w:val="28"/>
              </w:rPr>
              <w:t>id</w:t>
            </w:r>
          </w:p>
        </w:tc>
        <w:tc>
          <w:tcPr>
            <w:tcW w:w="1249" w:type="dxa"/>
            <w:vAlign w:val="center"/>
          </w:tcPr>
          <w:p w14:paraId="7AA32BA6" w14:textId="1FDCDD7E" w:rsidR="00311B1D" w:rsidRPr="007F2285" w:rsidRDefault="000812D6" w:rsidP="0019747B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varchar(50</w:t>
            </w:r>
            <w:r w:rsidR="00311B1D">
              <w:rPr>
                <w:rFonts w:ascii="Cordia New" w:hAnsi="Cordia New" w:cs="Cordia New"/>
                <w:sz w:val="28"/>
              </w:rPr>
              <w:t>)</w:t>
            </w:r>
          </w:p>
        </w:tc>
        <w:tc>
          <w:tcPr>
            <w:tcW w:w="1214" w:type="dxa"/>
            <w:vAlign w:val="center"/>
          </w:tcPr>
          <w:p w14:paraId="60CE722B" w14:textId="580E0F5C" w:rsidR="00311B1D" w:rsidRPr="007F2285" w:rsidRDefault="00311B1D" w:rsidP="0019747B">
            <w:pPr>
              <w:jc w:val="center"/>
              <w:rPr>
                <w:rFonts w:ascii="Cordia New" w:hAnsi="Cordia New" w:cs="Cordia New"/>
                <w:sz w:val="28"/>
              </w:rPr>
            </w:pPr>
            <w:r w:rsidRPr="007F2285">
              <w:rPr>
                <w:rFonts w:ascii="Cordia New" w:hAnsi="Cordia New" w:cs="Cordia New"/>
                <w:sz w:val="28"/>
              </w:rPr>
              <w:t>Unique</w:t>
            </w:r>
          </w:p>
          <w:p w14:paraId="6AFEC6FE" w14:textId="77777777" w:rsidR="00311B1D" w:rsidRPr="007F2285" w:rsidRDefault="00311B1D" w:rsidP="0019747B">
            <w:pPr>
              <w:jc w:val="center"/>
              <w:rPr>
                <w:rFonts w:ascii="Cordia New" w:hAnsi="Cordia New" w:cs="Cordia New"/>
                <w:sz w:val="28"/>
              </w:rPr>
            </w:pPr>
            <w:r w:rsidRPr="007F2285">
              <w:rPr>
                <w:rFonts w:ascii="Cordia New" w:hAnsi="Cordia New" w:cs="Cordia New"/>
                <w:sz w:val="28"/>
              </w:rPr>
              <w:t>Index</w:t>
            </w:r>
          </w:p>
        </w:tc>
        <w:tc>
          <w:tcPr>
            <w:tcW w:w="1049" w:type="dxa"/>
            <w:vAlign w:val="center"/>
          </w:tcPr>
          <w:p w14:paraId="4B24E347" w14:textId="77777777" w:rsidR="00311B1D" w:rsidRPr="007F2285" w:rsidRDefault="00311B1D" w:rsidP="0019747B">
            <w:pPr>
              <w:jc w:val="center"/>
              <w:rPr>
                <w:rFonts w:ascii="Cordia New" w:hAnsi="Cordia New" w:cs="Cordia New"/>
                <w:sz w:val="28"/>
              </w:rPr>
            </w:pPr>
            <w:r w:rsidRPr="007F2285">
              <w:rPr>
                <w:rFonts w:ascii="Cordia New" w:hAnsi="Cordia New" w:cs="Cordia New"/>
                <w:sz w:val="28"/>
                <w:cs/>
              </w:rPr>
              <w:t>ไม่</w:t>
            </w:r>
          </w:p>
        </w:tc>
        <w:tc>
          <w:tcPr>
            <w:tcW w:w="3008" w:type="dxa"/>
          </w:tcPr>
          <w:p w14:paraId="612FEEF0" w14:textId="77777777" w:rsidR="00311B1D" w:rsidRPr="007F2285" w:rsidRDefault="00311B1D" w:rsidP="008C521D">
            <w:pPr>
              <w:rPr>
                <w:rFonts w:ascii="Cordia New" w:hAnsi="Cordia New" w:cs="Cordia New"/>
                <w:sz w:val="28"/>
              </w:rPr>
            </w:pPr>
            <w:r w:rsidRPr="007F2285">
              <w:rPr>
                <w:rFonts w:ascii="Cordia New" w:hAnsi="Cordia New" w:cs="Cordia New"/>
                <w:sz w:val="28"/>
                <w:cs/>
              </w:rPr>
              <w:t>เลขที่ถูกสร้างเองโดยโปรแกรม ใช้สำหรับอ้างอิงถึงระเบียนนั้น</w:t>
            </w:r>
          </w:p>
        </w:tc>
      </w:tr>
      <w:tr w:rsidR="00311B1D" w14:paraId="07FC5095" w14:textId="77777777" w:rsidTr="00B015F2">
        <w:tc>
          <w:tcPr>
            <w:tcW w:w="1840" w:type="dxa"/>
            <w:vAlign w:val="center"/>
          </w:tcPr>
          <w:p w14:paraId="7E0DCA60" w14:textId="278AE902" w:rsidR="00311B1D" w:rsidRPr="007F2285" w:rsidRDefault="00A33523" w:rsidP="003D44D5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service</w:t>
            </w:r>
            <w:r w:rsidR="008028AC">
              <w:rPr>
                <w:rFonts w:ascii="Cordia New" w:hAnsi="Cordia New" w:cs="Cordia New"/>
                <w:sz w:val="28"/>
              </w:rPr>
              <w:t>_url</w:t>
            </w:r>
          </w:p>
        </w:tc>
        <w:tc>
          <w:tcPr>
            <w:tcW w:w="1249" w:type="dxa"/>
            <w:vAlign w:val="center"/>
          </w:tcPr>
          <w:p w14:paraId="7219C35A" w14:textId="1C04781F" w:rsidR="00311B1D" w:rsidRPr="007F2285" w:rsidRDefault="00C872DD" w:rsidP="0019747B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V</w:t>
            </w:r>
            <w:r w:rsidR="000812D6">
              <w:rPr>
                <w:rFonts w:ascii="Cordia New" w:hAnsi="Cordia New" w:cs="Cordia New"/>
                <w:sz w:val="28"/>
              </w:rPr>
              <w:t>archar</w:t>
            </w:r>
            <w:r>
              <w:rPr>
                <w:rFonts w:ascii="Cordia New" w:hAnsi="Cordia New" w:cs="Cordia New"/>
                <w:sz w:val="28"/>
              </w:rPr>
              <w:t>(</w:t>
            </w:r>
            <w:r w:rsidR="003F5FC0">
              <w:rPr>
                <w:rFonts w:ascii="Cordia New" w:hAnsi="Cordia New" w:cs="Cordia New"/>
                <w:sz w:val="28"/>
              </w:rPr>
              <w:t>50</w:t>
            </w:r>
            <w:r>
              <w:rPr>
                <w:rFonts w:ascii="Cordia New" w:hAnsi="Cordia New" w:cs="Cordia New"/>
                <w:sz w:val="28"/>
              </w:rPr>
              <w:t>)</w:t>
            </w:r>
          </w:p>
        </w:tc>
        <w:tc>
          <w:tcPr>
            <w:tcW w:w="1214" w:type="dxa"/>
            <w:vAlign w:val="center"/>
          </w:tcPr>
          <w:p w14:paraId="616844E9" w14:textId="77777777" w:rsidR="00311B1D" w:rsidRPr="007F2285" w:rsidRDefault="00311B1D" w:rsidP="0019747B">
            <w:pPr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1049" w:type="dxa"/>
            <w:vAlign w:val="center"/>
          </w:tcPr>
          <w:p w14:paraId="78288A2A" w14:textId="21F6E8E4" w:rsidR="00311B1D" w:rsidRPr="007F2285" w:rsidRDefault="00311B1D" w:rsidP="0019747B">
            <w:pPr>
              <w:jc w:val="center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3008" w:type="dxa"/>
          </w:tcPr>
          <w:p w14:paraId="46496033" w14:textId="3350ADFB" w:rsidR="00311B1D" w:rsidRPr="00F9531E" w:rsidRDefault="00AD627E" w:rsidP="00AD627E">
            <w:pPr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ยูอาร์แอลของฟังก์ชันที่หยุดให้บริการ</w:t>
            </w:r>
          </w:p>
        </w:tc>
      </w:tr>
      <w:tr w:rsidR="00086FA8" w14:paraId="7B5CD334" w14:textId="77777777" w:rsidTr="00B015F2">
        <w:tc>
          <w:tcPr>
            <w:tcW w:w="1840" w:type="dxa"/>
            <w:vAlign w:val="center"/>
          </w:tcPr>
          <w:p w14:paraId="75AC259D" w14:textId="52F76E81" w:rsidR="00086FA8" w:rsidRDefault="003105C6" w:rsidP="0019747B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block_until</w:t>
            </w:r>
          </w:p>
        </w:tc>
        <w:tc>
          <w:tcPr>
            <w:tcW w:w="1249" w:type="dxa"/>
            <w:vAlign w:val="center"/>
          </w:tcPr>
          <w:p w14:paraId="682BEECB" w14:textId="256372A6" w:rsidR="00086FA8" w:rsidRPr="00367319" w:rsidRDefault="006F70F9" w:rsidP="0019747B">
            <w:pPr>
              <w:jc w:val="center"/>
              <w:rPr>
                <w:rFonts w:ascii="Cordia New" w:hAnsi="Cordia New" w:cs="Cordia New"/>
                <w:sz w:val="28"/>
              </w:rPr>
            </w:pPr>
            <w:r w:rsidRPr="00367319">
              <w:rPr>
                <w:rFonts w:ascii="Cordia New" w:hAnsi="Cordia New" w:cs="Cordia New"/>
                <w:sz w:val="28"/>
              </w:rPr>
              <w:t>int</w:t>
            </w:r>
          </w:p>
        </w:tc>
        <w:tc>
          <w:tcPr>
            <w:tcW w:w="1214" w:type="dxa"/>
            <w:vAlign w:val="center"/>
          </w:tcPr>
          <w:p w14:paraId="7874DE33" w14:textId="77777777" w:rsidR="00086FA8" w:rsidRPr="007F2285" w:rsidRDefault="00086FA8" w:rsidP="0019747B">
            <w:pPr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1049" w:type="dxa"/>
            <w:vAlign w:val="center"/>
          </w:tcPr>
          <w:p w14:paraId="367D3F6B" w14:textId="7C0F11D1" w:rsidR="00086FA8" w:rsidRPr="007F2285" w:rsidRDefault="00086FA8" w:rsidP="0019747B">
            <w:pPr>
              <w:jc w:val="center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3008" w:type="dxa"/>
          </w:tcPr>
          <w:p w14:paraId="7DF6AD21" w14:textId="7F080A6A" w:rsidR="00086FA8" w:rsidRDefault="007764C5" w:rsidP="0016434A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เป็นตราเวลา</w:t>
            </w:r>
            <w:r w:rsidR="00997F07">
              <w:rPr>
                <w:rFonts w:ascii="Cordia New" w:hAnsi="Cordia New" w:cs="Cordia New" w:hint="cs"/>
                <w:sz w:val="28"/>
                <w:cs/>
              </w:rPr>
              <w:t>ยูนิกซ์แบบวินาที</w:t>
            </w:r>
            <w:r>
              <w:rPr>
                <w:rFonts w:ascii="Cordia New" w:hAnsi="Cordia New" w:cs="Cordia New" w:hint="cs"/>
                <w:sz w:val="28"/>
                <w:cs/>
              </w:rPr>
              <w:t>ที่บอกถึงระยะเวลาที่ระบบนอกถูกจำกัดการร้องขอ จะร้</w:t>
            </w:r>
            <w:r w:rsidR="00997F07">
              <w:rPr>
                <w:rFonts w:ascii="Cordia New" w:hAnsi="Cordia New" w:cs="Cordia New" w:hint="cs"/>
                <w:sz w:val="28"/>
                <w:cs/>
              </w:rPr>
              <w:t xml:space="preserve">องขอได้อีกครั้งก็ต่อเมื่อเวลาในตัวแปร </w:t>
            </w:r>
            <w:r w:rsidR="00997F07">
              <w:rPr>
                <w:rFonts w:ascii="Cordia New" w:hAnsi="Cordia New" w:cs="Cordia New"/>
                <w:sz w:val="28"/>
              </w:rPr>
              <w:t xml:space="preserve">X-TimeStamp </w:t>
            </w:r>
            <w:r w:rsidR="00CE7BE3">
              <w:rPr>
                <w:rFonts w:ascii="Cordia New" w:hAnsi="Cordia New" w:cs="Cordia New" w:hint="cs"/>
                <w:sz w:val="28"/>
                <w:cs/>
              </w:rPr>
              <w:t>เกินค่าในส่วนนี้</w:t>
            </w:r>
            <w:r w:rsidR="00F43151">
              <w:rPr>
                <w:rFonts w:ascii="Cordia New" w:hAnsi="Cordia New" w:cs="Cordia New" w:hint="cs"/>
                <w:sz w:val="28"/>
                <w:cs/>
              </w:rPr>
              <w:t xml:space="preserve"> </w:t>
            </w:r>
          </w:p>
        </w:tc>
      </w:tr>
    </w:tbl>
    <w:p w14:paraId="331F7AC9" w14:textId="77777777" w:rsidR="00C83FE6" w:rsidRPr="00C83FE6" w:rsidRDefault="00C83FE6" w:rsidP="008C521D">
      <w:pPr>
        <w:spacing w:after="0" w:line="240" w:lineRule="auto"/>
        <w:rPr>
          <w:rFonts w:ascii="Cordia New" w:hAnsi="Cordia New" w:cs="Cordia New"/>
          <w:sz w:val="28"/>
          <w:cs/>
        </w:rPr>
      </w:pPr>
    </w:p>
    <w:p w14:paraId="59B64576" w14:textId="77777777" w:rsidR="00AA176B" w:rsidRDefault="00AA176B" w:rsidP="008C521D">
      <w:pPr>
        <w:pStyle w:val="Heading3"/>
      </w:pPr>
      <w:r w:rsidRPr="00456F56">
        <w:t xml:space="preserve"> </w:t>
      </w:r>
      <w:r w:rsidR="00B97C77">
        <w:rPr>
          <w:rFonts w:hint="cs"/>
          <w:cs/>
        </w:rPr>
        <w:t>แผนภาพความสัมพันธ์ระหว่างเอนทิตี</w:t>
      </w:r>
    </w:p>
    <w:p w14:paraId="4093B4E8" w14:textId="7DE451BD" w:rsidR="00DF5163" w:rsidRPr="0036153F" w:rsidRDefault="00AE6CAB" w:rsidP="005A17E5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>
        <w:rPr>
          <w:rFonts w:ascii="Cordia New" w:hAnsi="Cordia New" w:cs="Cordia New" w:hint="cs"/>
          <w:color w:val="000000" w:themeColor="text1"/>
          <w:sz w:val="28"/>
          <w:cs/>
        </w:rPr>
        <w:tab/>
      </w:r>
      <w:r w:rsidR="00DF5163" w:rsidRPr="0036153F">
        <w:rPr>
          <w:rFonts w:ascii="Cordia New" w:hAnsi="Cordia New" w:cs="Cordia New"/>
          <w:color w:val="000000" w:themeColor="text1"/>
          <w:sz w:val="28"/>
          <w:cs/>
        </w:rPr>
        <w:t xml:space="preserve">การออกแบบฐานข้อมูลของส่วนบริการเกตเวย์ยืนยันตัวตน อ้างอิงจากข้อมูลเป็นหลัก จากการศึกษาข้อมูลสามารถสร้างความสัมพันธ์ของข้อมูล โดยใช้แผนภาพแสดงความสัมพันธ์ของเอนทิตี </w:t>
      </w:r>
      <w:r w:rsidR="00DF5163" w:rsidRPr="0036153F">
        <w:rPr>
          <w:rFonts w:ascii="Cordia New" w:hAnsi="Cordia New" w:cs="Cordia New"/>
          <w:color w:val="000000" w:themeColor="text1"/>
          <w:sz w:val="28"/>
        </w:rPr>
        <w:t xml:space="preserve">(Entity Relationship Diagram: ER - Diagram) </w:t>
      </w:r>
      <w:r w:rsidR="00DF5163" w:rsidRPr="0036153F">
        <w:rPr>
          <w:rFonts w:ascii="Cordia New" w:hAnsi="Cordia New" w:cs="Cordia New"/>
          <w:color w:val="000000" w:themeColor="text1"/>
          <w:sz w:val="28"/>
          <w:cs/>
        </w:rPr>
        <w:t xml:space="preserve">แสดงความสัมพันธ์ระหว่างเอนทิตี โดยมีการแทนความสัมพันธ์ของข้อมูลโดยใช้สัญลักษณ์ดังตารางที่ </w:t>
      </w:r>
      <w:r w:rsidR="00FE45B9">
        <w:rPr>
          <w:rFonts w:ascii="Cordia New" w:hAnsi="Cordia New" w:cs="Cordia New"/>
          <w:color w:val="000000" w:themeColor="text1"/>
          <w:sz w:val="28"/>
        </w:rPr>
        <w:t>4.3</w:t>
      </w:r>
      <w:r w:rsidR="00DF5163" w:rsidRPr="0036153F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DF5163" w:rsidRPr="0036153F">
        <w:rPr>
          <w:rFonts w:ascii="Cordia New" w:hAnsi="Cordia New" w:cs="Cordia New"/>
          <w:color w:val="000000" w:themeColor="text1"/>
          <w:sz w:val="28"/>
          <w:cs/>
        </w:rPr>
        <w:t xml:space="preserve">และรูปที่ </w:t>
      </w:r>
      <w:r w:rsidR="00DF5163" w:rsidRPr="0036153F">
        <w:rPr>
          <w:rFonts w:ascii="Cordia New" w:hAnsi="Cordia New" w:cs="Cordia New"/>
          <w:color w:val="000000" w:themeColor="text1"/>
          <w:sz w:val="28"/>
        </w:rPr>
        <w:t>4</w:t>
      </w:r>
      <w:r w:rsidR="00DF5163" w:rsidRPr="0036153F">
        <w:rPr>
          <w:rFonts w:ascii="Cordia New" w:hAnsi="Cordia New" w:cs="Cordia New"/>
          <w:color w:val="000000" w:themeColor="text1"/>
          <w:sz w:val="28"/>
          <w:cs/>
        </w:rPr>
        <w:t>.</w:t>
      </w:r>
      <w:r w:rsidR="00DF5163" w:rsidRPr="0036153F">
        <w:rPr>
          <w:rFonts w:ascii="Cordia New" w:hAnsi="Cordia New" w:cs="Cordia New"/>
          <w:color w:val="000000" w:themeColor="text1"/>
          <w:sz w:val="28"/>
        </w:rPr>
        <w:t xml:space="preserve">1 </w:t>
      </w:r>
      <w:r w:rsidR="0086537D">
        <w:rPr>
          <w:rFonts w:ascii="Cordia New" w:hAnsi="Cordia New" w:cs="Cordia New"/>
          <w:color w:val="000000" w:themeColor="text1"/>
          <w:sz w:val="28"/>
          <w:cs/>
        </w:rPr>
        <w:t>แสดงภาพความสัมพันธ์ของเอนทิตี</w:t>
      </w:r>
    </w:p>
    <w:p w14:paraId="5B25A086" w14:textId="2EAB0E72" w:rsidR="007A33EC" w:rsidRDefault="005A17E5" w:rsidP="007A33EC">
      <w:pPr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>
        <w:rPr>
          <w:rFonts w:ascii="Cordia New" w:hAnsi="Cordia New" w:cs="Cordia New" w:hint="cs"/>
          <w:color w:val="000000" w:themeColor="text1"/>
          <w:sz w:val="28"/>
          <w:cs/>
        </w:rPr>
        <w:tab/>
      </w:r>
      <w:r w:rsidR="007A33EC" w:rsidRPr="00092830">
        <w:rPr>
          <w:rFonts w:ascii="Cordia New" w:hAnsi="Cordia New" w:cs="Cordia New"/>
          <w:color w:val="000000" w:themeColor="text1"/>
          <w:sz w:val="28"/>
          <w:cs/>
        </w:rPr>
        <w:t>การออกแบบฐานข้อมูลของ</w:t>
      </w:r>
      <w:r w:rsidR="007A33EC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ยืนยันตัวตน</w:t>
      </w:r>
      <w:r w:rsidR="008B233C">
        <w:rPr>
          <w:rFonts w:ascii="Cordia New" w:hAnsi="Cordia New" w:cs="Cordia New"/>
          <w:color w:val="000000" w:themeColor="text1"/>
          <w:sz w:val="28"/>
          <w:cs/>
        </w:rPr>
        <w:t xml:space="preserve"> อ้างอิงจากข้อมูลที่เกี่ยวกับการเชื่อมต่อกับระบบนอกเป็นหลัก</w:t>
      </w:r>
    </w:p>
    <w:p w14:paraId="793A1BFC" w14:textId="77777777" w:rsidR="00516EF5" w:rsidRDefault="00516EF5" w:rsidP="007A33EC">
      <w:pPr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3899D530" w14:textId="77777777" w:rsidR="00516EF5" w:rsidRDefault="00516EF5" w:rsidP="007A33EC">
      <w:pPr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009452A8" w14:textId="77777777" w:rsidR="00516EF5" w:rsidRDefault="00516EF5" w:rsidP="007A33EC">
      <w:pPr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7C9ED124" w14:textId="77777777" w:rsidR="002769BB" w:rsidRDefault="002769BB" w:rsidP="007A33EC">
      <w:pPr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55339DB1" w14:textId="77777777" w:rsidR="00516EF5" w:rsidRDefault="00516EF5" w:rsidP="007A33EC">
      <w:pPr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38358504" w14:textId="77777777" w:rsidR="00516EF5" w:rsidRDefault="00516EF5" w:rsidP="007A33EC">
      <w:pPr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4D8C1CC1" w14:textId="7EE4F3F7" w:rsidR="007A33EC" w:rsidRPr="00092830" w:rsidRDefault="007A33EC" w:rsidP="007A33EC">
      <w:pPr>
        <w:pStyle w:val="Figure"/>
        <w:spacing w:after="0"/>
        <w:jc w:val="left"/>
        <w:rPr>
          <w:color w:val="000000" w:themeColor="text1"/>
        </w:rPr>
      </w:pPr>
      <w:bookmarkStart w:id="117" w:name="_Toc419495978"/>
      <w:bookmarkStart w:id="118" w:name="_Toc425342047"/>
      <w:bookmarkStart w:id="119" w:name="_Toc429562316"/>
      <w:r w:rsidRPr="00092830">
        <w:rPr>
          <w:color w:val="000000" w:themeColor="text1"/>
          <w:cs/>
        </w:rPr>
        <w:lastRenderedPageBreak/>
        <w:t xml:space="preserve">ตารางที่ </w:t>
      </w:r>
      <w:r w:rsidR="00C8661E">
        <w:rPr>
          <w:color w:val="000000" w:themeColor="text1"/>
          <w:cs/>
        </w:rPr>
        <w:fldChar w:fldCharType="begin"/>
      </w:r>
      <w:r w:rsidR="00C8661E">
        <w:rPr>
          <w:color w:val="000000" w:themeColor="text1"/>
          <w:cs/>
        </w:rPr>
        <w:instrText xml:space="preserve"> </w:instrText>
      </w:r>
      <w:r w:rsidR="00C8661E">
        <w:rPr>
          <w:color w:val="000000" w:themeColor="text1"/>
        </w:rPr>
        <w:instrText xml:space="preserve">STYLEREF </w:instrText>
      </w:r>
      <w:r w:rsidR="00C8661E">
        <w:rPr>
          <w:color w:val="000000" w:themeColor="text1"/>
          <w:cs/>
        </w:rPr>
        <w:instrText xml:space="preserve">1 </w:instrText>
      </w:r>
      <w:r w:rsidR="00C8661E">
        <w:rPr>
          <w:color w:val="000000" w:themeColor="text1"/>
        </w:rPr>
        <w:instrText>\s</w:instrText>
      </w:r>
      <w:r w:rsidR="00C8661E">
        <w:rPr>
          <w:color w:val="000000" w:themeColor="text1"/>
          <w:cs/>
        </w:rPr>
        <w:instrText xml:space="preserve"> </w:instrText>
      </w:r>
      <w:r w:rsidR="00C8661E">
        <w:rPr>
          <w:color w:val="000000" w:themeColor="text1"/>
          <w:cs/>
        </w:rPr>
        <w:fldChar w:fldCharType="separate"/>
      </w:r>
      <w:r w:rsidR="00C8661E">
        <w:rPr>
          <w:noProof/>
          <w:color w:val="000000" w:themeColor="text1"/>
          <w:cs/>
        </w:rPr>
        <w:t>4</w:t>
      </w:r>
      <w:r w:rsidR="00C8661E">
        <w:rPr>
          <w:color w:val="000000" w:themeColor="text1"/>
          <w:cs/>
        </w:rPr>
        <w:fldChar w:fldCharType="end"/>
      </w:r>
      <w:r w:rsidR="00C8661E">
        <w:rPr>
          <w:color w:val="000000" w:themeColor="text1"/>
          <w:cs/>
        </w:rPr>
        <w:t>.</w:t>
      </w:r>
      <w:r w:rsidR="00C8661E">
        <w:rPr>
          <w:color w:val="000000" w:themeColor="text1"/>
          <w:cs/>
        </w:rPr>
        <w:fldChar w:fldCharType="begin"/>
      </w:r>
      <w:r w:rsidR="00C8661E">
        <w:rPr>
          <w:color w:val="000000" w:themeColor="text1"/>
          <w:cs/>
        </w:rPr>
        <w:instrText xml:space="preserve"> </w:instrText>
      </w:r>
      <w:r w:rsidR="00C8661E">
        <w:rPr>
          <w:color w:val="000000" w:themeColor="text1"/>
        </w:rPr>
        <w:instrText xml:space="preserve">SEQ </w:instrText>
      </w:r>
      <w:r w:rsidR="00C8661E">
        <w:rPr>
          <w:color w:val="000000" w:themeColor="text1"/>
          <w:cs/>
        </w:rPr>
        <w:instrText xml:space="preserve">ตารางที่ </w:instrText>
      </w:r>
      <w:r w:rsidR="00C8661E">
        <w:rPr>
          <w:color w:val="000000" w:themeColor="text1"/>
        </w:rPr>
        <w:instrText xml:space="preserve">\* ARABIC \s </w:instrText>
      </w:r>
      <w:r w:rsidR="00C8661E">
        <w:rPr>
          <w:color w:val="000000" w:themeColor="text1"/>
          <w:cs/>
        </w:rPr>
        <w:instrText xml:space="preserve">1 </w:instrText>
      </w:r>
      <w:r w:rsidR="00C8661E">
        <w:rPr>
          <w:color w:val="000000" w:themeColor="text1"/>
          <w:cs/>
        </w:rPr>
        <w:fldChar w:fldCharType="separate"/>
      </w:r>
      <w:r w:rsidR="001A7883">
        <w:rPr>
          <w:noProof/>
          <w:color w:val="000000" w:themeColor="text1"/>
          <w:cs/>
        </w:rPr>
        <w:t>3</w:t>
      </w:r>
      <w:r w:rsidR="00C8661E">
        <w:rPr>
          <w:color w:val="000000" w:themeColor="text1"/>
          <w:cs/>
        </w:rPr>
        <w:fldChar w:fldCharType="end"/>
      </w:r>
      <w:r w:rsidRPr="00092830">
        <w:rPr>
          <w:color w:val="000000" w:themeColor="text1"/>
          <w:cs/>
        </w:rPr>
        <w:t xml:space="preserve"> แสดงสัญลักษณ์ที่ใช้ในการสร้างแผนภาพความสัมพันธ์ของเอนทิตี</w:t>
      </w:r>
      <w:bookmarkEnd w:id="117"/>
      <w:bookmarkEnd w:id="118"/>
      <w:bookmarkEnd w:id="119"/>
    </w:p>
    <w:tbl>
      <w:tblPr>
        <w:tblStyle w:val="TableGrid"/>
        <w:tblW w:w="8355" w:type="dxa"/>
        <w:tblLook w:val="04A0" w:firstRow="1" w:lastRow="0" w:firstColumn="1" w:lastColumn="0" w:noHBand="0" w:noVBand="1"/>
      </w:tblPr>
      <w:tblGrid>
        <w:gridCol w:w="4315"/>
        <w:gridCol w:w="4040"/>
      </w:tblGrid>
      <w:tr w:rsidR="007A33EC" w:rsidRPr="00092830" w14:paraId="6B83F2B9" w14:textId="77777777" w:rsidTr="00B015F2">
        <w:tc>
          <w:tcPr>
            <w:tcW w:w="4315" w:type="dxa"/>
          </w:tcPr>
          <w:p w14:paraId="1337FD6B" w14:textId="77777777" w:rsidR="007A33EC" w:rsidRPr="00ED4116" w:rsidRDefault="007A33EC" w:rsidP="00817AEE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ED4116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สัญลักษณ์</w:t>
            </w:r>
          </w:p>
        </w:tc>
        <w:tc>
          <w:tcPr>
            <w:tcW w:w="4040" w:type="dxa"/>
          </w:tcPr>
          <w:p w14:paraId="6601BB86" w14:textId="77777777" w:rsidR="007A33EC" w:rsidRPr="00ED4116" w:rsidRDefault="007A33EC" w:rsidP="00817AEE">
            <w:pPr>
              <w:jc w:val="center"/>
              <w:rPr>
                <w:rFonts w:ascii="Cordia New" w:hAnsi="Cordia New" w:cs="Cordia New"/>
                <w:b/>
                <w:bCs/>
                <w:color w:val="000000" w:themeColor="text1"/>
                <w:sz w:val="28"/>
              </w:rPr>
            </w:pPr>
            <w:r w:rsidRPr="00ED4116">
              <w:rPr>
                <w:rFonts w:ascii="Cordia New" w:hAnsi="Cordia New" w:cs="Cordia New"/>
                <w:b/>
                <w:bCs/>
                <w:color w:val="000000" w:themeColor="text1"/>
                <w:sz w:val="28"/>
                <w:cs/>
              </w:rPr>
              <w:t>คำอธิบาย</w:t>
            </w:r>
          </w:p>
        </w:tc>
      </w:tr>
      <w:tr w:rsidR="007A33EC" w:rsidRPr="00092830" w14:paraId="6ACF0073" w14:textId="77777777" w:rsidTr="00B015F2">
        <w:tc>
          <w:tcPr>
            <w:tcW w:w="4315" w:type="dxa"/>
          </w:tcPr>
          <w:p w14:paraId="40038464" w14:textId="77777777" w:rsidR="007A33EC" w:rsidRPr="00092830" w:rsidRDefault="007A33EC" w:rsidP="00817AEE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 wp14:anchorId="2063B905" wp14:editId="2CBDB927">
                  <wp:extent cx="1409700" cy="804252"/>
                  <wp:effectExtent l="19050" t="0" r="0" b="0"/>
                  <wp:docPr id="38" name="Picture 3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409700" cy="804252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40" w:type="dxa"/>
          </w:tcPr>
          <w:p w14:paraId="61FABA6E" w14:textId="77777777" w:rsidR="007A33EC" w:rsidRPr="00092830" w:rsidRDefault="007A33EC" w:rsidP="00817AEE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เอนทิตี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 xml:space="preserve">(Entity)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สิ่งที่สามารถระบุได้อย่างแจ้งชัด เป็นรูปธรรมหรือนามธรรม</w:t>
            </w:r>
          </w:p>
        </w:tc>
      </w:tr>
      <w:tr w:rsidR="007A33EC" w:rsidRPr="00092830" w14:paraId="785CDD2F" w14:textId="77777777" w:rsidTr="00B015F2">
        <w:tc>
          <w:tcPr>
            <w:tcW w:w="4315" w:type="dxa"/>
            <w:vAlign w:val="center"/>
          </w:tcPr>
          <w:p w14:paraId="22512A99" w14:textId="77777777" w:rsidR="007A33EC" w:rsidRPr="00092830" w:rsidRDefault="007A33EC" w:rsidP="00817AEE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 w:rsidRPr="00092830">
              <w:rPr>
                <w:rFonts w:ascii="Cordia New" w:hAnsi="Cordia New" w:cs="Cordia New"/>
                <w:noProof/>
                <w:color w:val="000000" w:themeColor="text1"/>
                <w:sz w:val="28"/>
              </w:rPr>
              <w:drawing>
                <wp:inline distT="0" distB="0" distL="0" distR="0" wp14:anchorId="0574D9D3" wp14:editId="6ED52028">
                  <wp:extent cx="1514475" cy="161925"/>
                  <wp:effectExtent l="19050" t="0" r="9525" b="0"/>
                  <wp:docPr id="47" name="Picture 4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4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1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514475" cy="16192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40" w:type="dxa"/>
          </w:tcPr>
          <w:p w14:paraId="1EDBFBF0" w14:textId="77777777" w:rsidR="007A33EC" w:rsidRPr="00092830" w:rsidRDefault="007A33EC" w:rsidP="00817AEE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คุณสมบัติ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 xml:space="preserve">(Attribute)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รายละเอียดที่เกี่ยวข้องกับลักษณะของเอนทิตี โดยคุณสมบัติมีอยู่ในทุกเอนทิตี</w:t>
            </w:r>
          </w:p>
        </w:tc>
      </w:tr>
      <w:tr w:rsidR="007A33EC" w:rsidRPr="00092830" w14:paraId="342DE552" w14:textId="77777777" w:rsidTr="00B015F2">
        <w:tc>
          <w:tcPr>
            <w:tcW w:w="4315" w:type="dxa"/>
            <w:vAlign w:val="center"/>
          </w:tcPr>
          <w:p w14:paraId="1D9E3A5B" w14:textId="1B0FE34D" w:rsidR="007A33EC" w:rsidRPr="00092830" w:rsidRDefault="00765201" w:rsidP="00817AEE">
            <w:pPr>
              <w:jc w:val="center"/>
              <w:rPr>
                <w:rFonts w:ascii="Cordia New" w:hAnsi="Cordia New" w:cs="Cordia New"/>
                <w:noProof/>
                <w:color w:val="000000" w:themeColor="text1"/>
                <w:sz w:val="28"/>
              </w:rPr>
            </w:pPr>
            <w:r>
              <w:rPr>
                <w:noProof/>
              </w:rPr>
              <w:drawing>
                <wp:inline distT="0" distB="0" distL="0" distR="0" wp14:anchorId="4B8FCCF3" wp14:editId="722B8BE4">
                  <wp:extent cx="1548877" cy="262522"/>
                  <wp:effectExtent l="0" t="0" r="0" b="4445"/>
                  <wp:docPr id="5" name="Picture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98033" cy="27085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40" w:type="dxa"/>
          </w:tcPr>
          <w:p w14:paraId="5A316649" w14:textId="77777777" w:rsidR="007A33EC" w:rsidRPr="00092830" w:rsidRDefault="007A33EC" w:rsidP="00817AEE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คุณสมบัติคีย์หลัก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 xml:space="preserve">(Primary Key Attribute)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ทำหน้าที่เป็นคีย์ที่มีคุณสมบัติของค่าข้อมูลไม่ซ้ำกัน</w:t>
            </w:r>
          </w:p>
        </w:tc>
      </w:tr>
      <w:tr w:rsidR="007A33EC" w:rsidRPr="00092830" w14:paraId="0A80887B" w14:textId="77777777" w:rsidTr="00B015F2">
        <w:tc>
          <w:tcPr>
            <w:tcW w:w="4315" w:type="dxa"/>
            <w:vAlign w:val="center"/>
          </w:tcPr>
          <w:p w14:paraId="5FC35CB8" w14:textId="29D3C80B" w:rsidR="007A33EC" w:rsidRPr="00092830" w:rsidRDefault="00765201" w:rsidP="00817AEE">
            <w:pPr>
              <w:jc w:val="center"/>
              <w:rPr>
                <w:rFonts w:ascii="Cordia New" w:hAnsi="Cordia New" w:cs="Cordia New"/>
                <w:noProof/>
                <w:color w:val="000000" w:themeColor="text1"/>
                <w:sz w:val="28"/>
                <w:cs/>
              </w:rPr>
            </w:pPr>
            <w:r>
              <w:rPr>
                <w:noProof/>
              </w:rPr>
              <w:drawing>
                <wp:inline distT="0" distB="0" distL="0" distR="0" wp14:anchorId="3CAE0D89" wp14:editId="7639A653">
                  <wp:extent cx="1500458" cy="260410"/>
                  <wp:effectExtent l="0" t="0" r="5080" b="6350"/>
                  <wp:docPr id="6" name="Picture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19018" cy="28098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40" w:type="dxa"/>
          </w:tcPr>
          <w:p w14:paraId="64C8E831" w14:textId="77777777" w:rsidR="007A33EC" w:rsidRPr="00092830" w:rsidRDefault="007A33EC" w:rsidP="00817AEE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คุณสมบัติคีย์นอก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 xml:space="preserve">(Foreign Key Attribute)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ทำหน้าที่เป็นคีย์ที่มีคุณสมบัติ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 xml:space="preserve">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>ได้มาจากคีย์หลักของเอนทิตีนอก</w:t>
            </w:r>
          </w:p>
        </w:tc>
      </w:tr>
      <w:tr w:rsidR="007A33EC" w:rsidRPr="00092830" w14:paraId="68E9C3F3" w14:textId="77777777" w:rsidTr="00B015F2">
        <w:tc>
          <w:tcPr>
            <w:tcW w:w="4315" w:type="dxa"/>
            <w:vAlign w:val="center"/>
          </w:tcPr>
          <w:p w14:paraId="000080A6" w14:textId="41451503" w:rsidR="007A33EC" w:rsidRPr="00092830" w:rsidRDefault="00BB0E38" w:rsidP="00817AEE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</w:rPr>
            </w:pPr>
            <w:r>
              <w:rPr>
                <w:noProof/>
              </w:rPr>
              <w:drawing>
                <wp:inline distT="0" distB="0" distL="0" distR="0" wp14:anchorId="1243EADC" wp14:editId="653386D0">
                  <wp:extent cx="1106517" cy="372983"/>
                  <wp:effectExtent l="0" t="0" r="0" b="8255"/>
                  <wp:docPr id="684" name="Picture 68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17121" cy="37655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40" w:type="dxa"/>
          </w:tcPr>
          <w:p w14:paraId="2E5408FE" w14:textId="77777777" w:rsidR="007A33EC" w:rsidRPr="00092830" w:rsidRDefault="007A33EC" w:rsidP="00817AEE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อัตราส่วนความสัมพันธ์ของแถวข้อมูลระหว่างเอนทิตีแบบ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1 : 1 (One to One Relationship)</w:t>
            </w:r>
          </w:p>
        </w:tc>
      </w:tr>
      <w:tr w:rsidR="008D0C0A" w:rsidRPr="00092830" w14:paraId="6B6A1CA5" w14:textId="77777777" w:rsidTr="00B015F2">
        <w:tc>
          <w:tcPr>
            <w:tcW w:w="4315" w:type="dxa"/>
            <w:vAlign w:val="center"/>
          </w:tcPr>
          <w:p w14:paraId="4A48D267" w14:textId="0830DF3F" w:rsidR="008D0C0A" w:rsidRDefault="008D0C0A" w:rsidP="008D0C0A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55F11920" wp14:editId="1D5DC508">
                  <wp:extent cx="979098" cy="299169"/>
                  <wp:effectExtent l="0" t="0" r="0" b="5715"/>
                  <wp:docPr id="686" name="Picture 68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003485" cy="30662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40" w:type="dxa"/>
          </w:tcPr>
          <w:p w14:paraId="66BC9341" w14:textId="315C86AB" w:rsidR="008D0C0A" w:rsidRPr="00092830" w:rsidRDefault="008D0C0A" w:rsidP="008D0C0A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อัตราส่วนความสัมพันธ์ของแถวข้อมูลระหว่างเอนทิตีแบบ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1 : N (One to Many Relationship)</w:t>
            </w:r>
          </w:p>
        </w:tc>
      </w:tr>
      <w:tr w:rsidR="008D0C0A" w:rsidRPr="00092830" w14:paraId="0C8BBB8B" w14:textId="77777777" w:rsidTr="00B015F2">
        <w:tc>
          <w:tcPr>
            <w:tcW w:w="4315" w:type="dxa"/>
            <w:vAlign w:val="center"/>
          </w:tcPr>
          <w:p w14:paraId="3716B91D" w14:textId="45A721E4" w:rsidR="008D0C0A" w:rsidRDefault="008D0C0A" w:rsidP="008D0C0A">
            <w:pPr>
              <w:jc w:val="center"/>
              <w:rPr>
                <w:noProof/>
              </w:rPr>
            </w:pPr>
            <w:r>
              <w:rPr>
                <w:noProof/>
              </w:rPr>
              <w:drawing>
                <wp:inline distT="0" distB="0" distL="0" distR="0" wp14:anchorId="37CC0484" wp14:editId="28D609E1">
                  <wp:extent cx="1680272" cy="774921"/>
                  <wp:effectExtent l="0" t="0" r="0" b="6350"/>
                  <wp:docPr id="688" name="Picture 68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693904" cy="78120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040" w:type="dxa"/>
          </w:tcPr>
          <w:p w14:paraId="7DC869B2" w14:textId="3645D2FB" w:rsidR="008D0C0A" w:rsidRPr="00092830" w:rsidRDefault="008D0C0A" w:rsidP="008D0C0A">
            <w:pPr>
              <w:jc w:val="center"/>
              <w:rPr>
                <w:rFonts w:ascii="Cordia New" w:hAnsi="Cordia New" w:cs="Cordia New"/>
                <w:color w:val="000000" w:themeColor="text1"/>
                <w:sz w:val="28"/>
                <w:cs/>
              </w:rPr>
            </w:pPr>
            <w:r w:rsidRPr="00092830">
              <w:rPr>
                <w:rFonts w:ascii="Cordia New" w:hAnsi="Cordia New" w:cs="Cordia New"/>
                <w:color w:val="000000" w:themeColor="text1"/>
                <w:sz w:val="28"/>
                <w:cs/>
              </w:rPr>
              <w:t xml:space="preserve">อัตราส่วนความสัมพันธ์ของแถวข้อมูลระหว่างเอนทิตีแบบ </w:t>
            </w:r>
            <w:r w:rsidRPr="00092830">
              <w:rPr>
                <w:rFonts w:ascii="Cordia New" w:hAnsi="Cordia New" w:cs="Cordia New"/>
                <w:color w:val="000000" w:themeColor="text1"/>
                <w:sz w:val="28"/>
              </w:rPr>
              <w:t>M : N (Many to Many Relationship)</w:t>
            </w:r>
          </w:p>
        </w:tc>
      </w:tr>
    </w:tbl>
    <w:p w14:paraId="4170294C" w14:textId="25E6DD02" w:rsidR="003A3DA1" w:rsidRDefault="00FF515B" w:rsidP="00D305D2">
      <w:pPr>
        <w:spacing w:before="240" w:after="0" w:line="240" w:lineRule="auto"/>
        <w:rPr>
          <w:color w:val="000000" w:themeColor="text1"/>
        </w:rPr>
      </w:pPr>
      <w:r>
        <w:rPr>
          <w:noProof/>
        </w:rPr>
        <w:drawing>
          <wp:inline distT="0" distB="0" distL="0" distR="0" wp14:anchorId="24B9606F" wp14:editId="2C4AD88F">
            <wp:extent cx="5085411" cy="1612223"/>
            <wp:effectExtent l="76200" t="76200" r="134620" b="140970"/>
            <wp:docPr id="690" name="Picture 6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092344" cy="1614421"/>
                    </a:xfrm>
                    <a:prstGeom prst="rect">
                      <a:avLst/>
                    </a:prstGeom>
                    <a:ln w="38100" cap="sq">
                      <a:solidFill>
                        <a:srgbClr val="000000"/>
                      </a:solidFill>
                      <a:prstDash val="solid"/>
                      <a:miter lim="800000"/>
                    </a:ln>
                    <a:effectLst>
                      <a:outerShdw blurRad="50800" dist="38100" dir="2700000" algn="tl" rotWithShape="0">
                        <a:srgbClr val="000000">
                          <a:alpha val="43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14:paraId="5FF2C43D" w14:textId="2BA5B1D5" w:rsidR="003B1125" w:rsidRDefault="00155F22" w:rsidP="00D305D2">
      <w:pPr>
        <w:pStyle w:val="Figure"/>
        <w:spacing w:before="0" w:after="0"/>
      </w:pPr>
      <w:r>
        <w:rPr>
          <w:cs/>
        </w:rPr>
        <w:t xml:space="preserve">รูปที่ </w:t>
      </w:r>
      <w:r w:rsidR="007A5943">
        <w:rPr>
          <w:cs/>
        </w:rPr>
        <w:fldChar w:fldCharType="begin"/>
      </w:r>
      <w:r w:rsidR="007A5943">
        <w:rPr>
          <w:cs/>
        </w:rPr>
        <w:instrText xml:space="preserve"> </w:instrText>
      </w:r>
      <w:r w:rsidR="007A5943">
        <w:instrText xml:space="preserve">STYLEREF </w:instrText>
      </w:r>
      <w:r w:rsidR="007A5943">
        <w:rPr>
          <w:cs/>
        </w:rPr>
        <w:instrText xml:space="preserve">1 </w:instrText>
      </w:r>
      <w:r w:rsidR="007A5943">
        <w:instrText>\s</w:instrText>
      </w:r>
      <w:r w:rsidR="007A5943">
        <w:rPr>
          <w:cs/>
        </w:rPr>
        <w:instrText xml:space="preserve"> </w:instrText>
      </w:r>
      <w:r w:rsidR="007A5943">
        <w:rPr>
          <w:cs/>
        </w:rPr>
        <w:fldChar w:fldCharType="separate"/>
      </w:r>
      <w:r w:rsidR="007A5943">
        <w:rPr>
          <w:noProof/>
          <w:cs/>
        </w:rPr>
        <w:t>4</w:t>
      </w:r>
      <w:r w:rsidR="007A5943">
        <w:rPr>
          <w:cs/>
        </w:rPr>
        <w:fldChar w:fldCharType="end"/>
      </w:r>
      <w:r w:rsidR="007A5943">
        <w:rPr>
          <w:cs/>
        </w:rPr>
        <w:t>.</w:t>
      </w:r>
      <w:r w:rsidR="007A5943">
        <w:rPr>
          <w:cs/>
        </w:rPr>
        <w:fldChar w:fldCharType="begin"/>
      </w:r>
      <w:r w:rsidR="007A5943">
        <w:rPr>
          <w:cs/>
        </w:rPr>
        <w:instrText xml:space="preserve"> </w:instrText>
      </w:r>
      <w:r w:rsidR="007A5943">
        <w:instrText xml:space="preserve">SEQ </w:instrText>
      </w:r>
      <w:r w:rsidR="007A5943">
        <w:rPr>
          <w:cs/>
        </w:rPr>
        <w:instrText xml:space="preserve">รูปที่ </w:instrText>
      </w:r>
      <w:r w:rsidR="007A5943">
        <w:instrText xml:space="preserve">\* ARABIC \s </w:instrText>
      </w:r>
      <w:r w:rsidR="007A5943">
        <w:rPr>
          <w:cs/>
        </w:rPr>
        <w:instrText xml:space="preserve">1 </w:instrText>
      </w:r>
      <w:r w:rsidR="007A5943">
        <w:rPr>
          <w:cs/>
        </w:rPr>
        <w:fldChar w:fldCharType="separate"/>
      </w:r>
      <w:r w:rsidR="007A5943">
        <w:rPr>
          <w:noProof/>
          <w:cs/>
        </w:rPr>
        <w:t>1</w:t>
      </w:r>
      <w:r w:rsidR="007A5943">
        <w:rPr>
          <w:cs/>
        </w:rPr>
        <w:fldChar w:fldCharType="end"/>
      </w:r>
      <w:r>
        <w:rPr>
          <w:rFonts w:hint="cs"/>
          <w:cs/>
        </w:rPr>
        <w:t xml:space="preserve"> </w:t>
      </w:r>
      <w:r w:rsidRPr="00092830">
        <w:rPr>
          <w:cs/>
        </w:rPr>
        <w:t>แผนภาพความสัมพันธ์ระหว่างเอนทิตีต่างภายใน</w:t>
      </w:r>
      <w:r>
        <w:rPr>
          <w:cs/>
        </w:rPr>
        <w:t>ส่วนบริการเกตเวย์ยืนยันตัวตน</w:t>
      </w:r>
    </w:p>
    <w:p w14:paraId="6064617A" w14:textId="11A7AA43" w:rsidR="00C71528" w:rsidRPr="008A79FA" w:rsidRDefault="00010348" w:rsidP="009D1247">
      <w:pPr>
        <w:pStyle w:val="Figure"/>
        <w:spacing w:after="0"/>
        <w:jc w:val="thaiDistribute"/>
        <w:rPr>
          <w:b w:val="0"/>
          <w:bCs w:val="0"/>
          <w:cs/>
        </w:rPr>
      </w:pPr>
      <w:r>
        <w:rPr>
          <w:rFonts w:hint="cs"/>
          <w:b w:val="0"/>
          <w:bCs w:val="0"/>
          <w:color w:val="000000" w:themeColor="text1"/>
          <w:cs/>
        </w:rPr>
        <w:t xml:space="preserve"> </w:t>
      </w:r>
      <w:r>
        <w:rPr>
          <w:rFonts w:hint="cs"/>
          <w:b w:val="0"/>
          <w:bCs w:val="0"/>
          <w:color w:val="000000" w:themeColor="text1"/>
          <w:cs/>
        </w:rPr>
        <w:tab/>
      </w:r>
      <w:r w:rsidR="008A79FA" w:rsidRPr="008A79FA">
        <w:rPr>
          <w:b w:val="0"/>
          <w:bCs w:val="0"/>
          <w:color w:val="000000" w:themeColor="text1"/>
          <w:cs/>
        </w:rPr>
        <w:t xml:space="preserve">จากแผนภาพแสดงความสัมพันธ์ดังรูปที่ </w:t>
      </w:r>
      <w:r w:rsidR="008A79FA" w:rsidRPr="008A79FA">
        <w:rPr>
          <w:b w:val="0"/>
          <w:bCs w:val="0"/>
          <w:color w:val="000000" w:themeColor="text1"/>
        </w:rPr>
        <w:t xml:space="preserve">4.1 </w:t>
      </w:r>
      <w:r w:rsidR="008A79FA" w:rsidRPr="008A79FA">
        <w:rPr>
          <w:b w:val="0"/>
          <w:bCs w:val="0"/>
          <w:color w:val="000000" w:themeColor="text1"/>
          <w:cs/>
        </w:rPr>
        <w:t>สามารถอธิบายควา</w:t>
      </w:r>
      <w:r w:rsidR="0005701E">
        <w:rPr>
          <w:b w:val="0"/>
          <w:bCs w:val="0"/>
          <w:color w:val="000000" w:themeColor="text1"/>
          <w:cs/>
        </w:rPr>
        <w:t xml:space="preserve">มสัมพันธ์ระหว่างเอนทิตีได้ว่า </w:t>
      </w:r>
      <w:r w:rsidR="0005701E">
        <w:rPr>
          <w:rFonts w:hint="cs"/>
          <w:b w:val="0"/>
          <w:bCs w:val="0"/>
          <w:color w:val="000000" w:themeColor="text1"/>
          <w:cs/>
        </w:rPr>
        <w:t>แต่ละเลขโปรแกรมจะถูกหยุดให้บริการ</w:t>
      </w:r>
      <w:r w:rsidR="00100F78">
        <w:rPr>
          <w:rFonts w:hint="cs"/>
          <w:b w:val="0"/>
          <w:bCs w:val="0"/>
          <w:color w:val="000000" w:themeColor="text1"/>
          <w:cs/>
        </w:rPr>
        <w:t>ได้หลาย</w:t>
      </w:r>
      <w:r w:rsidR="00AB7D54">
        <w:rPr>
          <w:rFonts w:hint="cs"/>
          <w:b w:val="0"/>
          <w:bCs w:val="0"/>
          <w:color w:val="000000" w:themeColor="text1"/>
          <w:cs/>
        </w:rPr>
        <w:t>ฟังก์ชัน</w:t>
      </w:r>
      <w:r w:rsidR="0005701E">
        <w:rPr>
          <w:rFonts w:hint="cs"/>
          <w:b w:val="0"/>
          <w:bCs w:val="0"/>
          <w:color w:val="000000" w:themeColor="text1"/>
          <w:cs/>
        </w:rPr>
        <w:t>ในช่วงเวลาหนึ่ง</w:t>
      </w:r>
      <w:r w:rsidR="00100F78">
        <w:rPr>
          <w:rFonts w:hint="cs"/>
          <w:b w:val="0"/>
          <w:bCs w:val="0"/>
          <w:color w:val="000000" w:themeColor="text1"/>
          <w:cs/>
        </w:rPr>
        <w:t xml:space="preserve"> เมื่อจำนวนคำร้องเกินที่ระบุไว้ใน</w:t>
      </w:r>
      <w:r w:rsidR="0043719B">
        <w:rPr>
          <w:rFonts w:hint="cs"/>
          <w:b w:val="0"/>
          <w:bCs w:val="0"/>
          <w:color w:val="000000" w:themeColor="text1"/>
          <w:cs/>
        </w:rPr>
        <w:t>สดมภ์</w:t>
      </w:r>
      <w:r w:rsidR="00100F78">
        <w:rPr>
          <w:rFonts w:hint="cs"/>
          <w:b w:val="0"/>
          <w:bCs w:val="0"/>
          <w:color w:val="000000" w:themeColor="text1"/>
          <w:cs/>
        </w:rPr>
        <w:t xml:space="preserve"> </w:t>
      </w:r>
      <w:r w:rsidR="00100F78">
        <w:rPr>
          <w:b w:val="0"/>
          <w:bCs w:val="0"/>
          <w:color w:val="000000" w:themeColor="text1"/>
        </w:rPr>
        <w:t>max_request</w:t>
      </w:r>
    </w:p>
    <w:p w14:paraId="05FC6C0D" w14:textId="77777777" w:rsidR="00C71528" w:rsidRPr="003B1125" w:rsidRDefault="00C71528" w:rsidP="00155F22">
      <w:pPr>
        <w:pStyle w:val="Figure"/>
        <w:spacing w:before="0"/>
      </w:pPr>
    </w:p>
    <w:p w14:paraId="1716034D" w14:textId="77777777" w:rsidR="002F6B1E" w:rsidRPr="00092830" w:rsidRDefault="005F0169" w:rsidP="008C521D">
      <w:pPr>
        <w:pStyle w:val="Heading2"/>
        <w:rPr>
          <w:color w:val="000000" w:themeColor="text1"/>
        </w:rPr>
      </w:pPr>
      <w:r>
        <w:rPr>
          <w:rFonts w:hint="cs"/>
          <w:color w:val="000000" w:themeColor="text1"/>
          <w:cs/>
        </w:rPr>
        <w:lastRenderedPageBreak/>
        <w:t>การออกแบบล็อก</w:t>
      </w:r>
    </w:p>
    <w:p w14:paraId="42895DBD" w14:textId="77777777" w:rsidR="00B57E3F" w:rsidRDefault="00B57E3F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>
        <w:rPr>
          <w:rFonts w:ascii="Cordia New" w:hAnsi="Cordia New" w:cs="Cordia New" w:hint="cs"/>
          <w:color w:val="000000" w:themeColor="text1"/>
          <w:sz w:val="28"/>
          <w:cs/>
        </w:rPr>
        <w:tab/>
      </w:r>
      <w:r w:rsidR="0092498D" w:rsidRPr="00A26561">
        <w:rPr>
          <w:rFonts w:ascii="Cordia New" w:hAnsi="Cordia New" w:cs="Cordia New"/>
          <w:color w:val="000000" w:themeColor="text1"/>
          <w:sz w:val="28"/>
          <w:cs/>
        </w:rPr>
        <w:t>ในขั้นตอน</w:t>
      </w:r>
      <w:r w:rsidR="00CD6EFB" w:rsidRPr="00A26561">
        <w:rPr>
          <w:rFonts w:ascii="Cordia New" w:hAnsi="Cordia New" w:cs="Cordia New"/>
          <w:color w:val="000000" w:themeColor="text1"/>
          <w:sz w:val="28"/>
          <w:cs/>
        </w:rPr>
        <w:t>การออกแบบล็อก</w:t>
      </w:r>
      <w:r w:rsidR="0092498D" w:rsidRPr="00A26561">
        <w:rPr>
          <w:rFonts w:ascii="Cordia New" w:hAnsi="Cordia New" w:cs="Cordia New"/>
          <w:color w:val="000000" w:themeColor="text1"/>
          <w:sz w:val="28"/>
          <w:cs/>
        </w:rPr>
        <w:t xml:space="preserve"> สิ่งที่ต้องคำนึงก่อนคือการแยกประเภทของ</w:t>
      </w:r>
      <w:r w:rsidR="00605750">
        <w:rPr>
          <w:rFonts w:ascii="Cordia New" w:hAnsi="Cordia New" w:cs="Cordia New"/>
          <w:color w:val="000000" w:themeColor="text1"/>
          <w:sz w:val="28"/>
          <w:cs/>
        </w:rPr>
        <w:t>ล็อก ซึ่งแยกได้เป็น</w:t>
      </w:r>
      <w:r w:rsidR="0092498D" w:rsidRPr="00A26561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92498D" w:rsidRPr="00A26561">
        <w:rPr>
          <w:rFonts w:ascii="Cordia New" w:hAnsi="Cordia New" w:cs="Cordia New"/>
          <w:color w:val="000000" w:themeColor="text1"/>
          <w:sz w:val="28"/>
        </w:rPr>
        <w:t xml:space="preserve">2 </w:t>
      </w:r>
      <w:r w:rsidR="0092498D" w:rsidRPr="00A26561">
        <w:rPr>
          <w:rFonts w:ascii="Cordia New" w:hAnsi="Cordia New" w:cs="Cordia New"/>
          <w:color w:val="000000" w:themeColor="text1"/>
          <w:sz w:val="28"/>
          <w:cs/>
        </w:rPr>
        <w:t>ประเภท คือ</w:t>
      </w:r>
      <w:r w:rsidR="002051F0">
        <w:rPr>
          <w:rFonts w:ascii="Cordia New" w:hAnsi="Cordia New" w:cs="Cordia New" w:hint="cs"/>
          <w:color w:val="000000" w:themeColor="text1"/>
          <w:sz w:val="28"/>
          <w:cs/>
        </w:rPr>
        <w:t xml:space="preserve"> ล็</w:t>
      </w:r>
      <w:r w:rsidR="00CE45CE">
        <w:rPr>
          <w:rFonts w:ascii="Cordia New" w:hAnsi="Cordia New" w:cs="Cordia New" w:hint="cs"/>
          <w:color w:val="000000" w:themeColor="text1"/>
          <w:sz w:val="28"/>
          <w:cs/>
        </w:rPr>
        <w:t>อก</w:t>
      </w:r>
      <w:r w:rsidR="005F7AB7">
        <w:rPr>
          <w:rFonts w:ascii="Cordia New" w:hAnsi="Cordia New" w:cs="Cordia New" w:hint="cs"/>
          <w:color w:val="000000" w:themeColor="text1"/>
          <w:sz w:val="28"/>
          <w:cs/>
        </w:rPr>
        <w:t>บันทึก</w:t>
      </w:r>
      <w:r w:rsidR="00A92619">
        <w:rPr>
          <w:rFonts w:ascii="Cordia New" w:hAnsi="Cordia New" w:cs="Cordia New" w:hint="cs"/>
          <w:color w:val="000000" w:themeColor="text1"/>
          <w:sz w:val="28"/>
          <w:cs/>
        </w:rPr>
        <w:t>การ</w:t>
      </w:r>
      <w:r w:rsidR="005F7AB7">
        <w:rPr>
          <w:rFonts w:ascii="Cordia New" w:hAnsi="Cordia New" w:cs="Cordia New" w:hint="cs"/>
          <w:color w:val="000000" w:themeColor="text1"/>
          <w:sz w:val="28"/>
          <w:cs/>
        </w:rPr>
        <w:t>เข้าใช้</w:t>
      </w:r>
      <w:r w:rsidR="0081641C">
        <w:rPr>
          <w:rFonts w:ascii="Cordia New" w:hAnsi="Cordia New" w:cs="Cordia New"/>
          <w:color w:val="000000" w:themeColor="text1"/>
          <w:sz w:val="28"/>
        </w:rPr>
        <w:t xml:space="preserve"> (Access Log)</w:t>
      </w:r>
      <w:r w:rsidR="00D62E64">
        <w:rPr>
          <w:rFonts w:ascii="Cordia New" w:hAnsi="Cordia New" w:cs="Cordia New" w:hint="cs"/>
          <w:color w:val="000000" w:themeColor="text1"/>
          <w:sz w:val="28"/>
          <w:cs/>
        </w:rPr>
        <w:t xml:space="preserve"> และล็อก</w:t>
      </w:r>
      <w:r w:rsidR="003562B7">
        <w:rPr>
          <w:rFonts w:ascii="Cordia New" w:hAnsi="Cordia New" w:cs="Cordia New" w:hint="cs"/>
          <w:color w:val="000000" w:themeColor="text1"/>
          <w:sz w:val="28"/>
          <w:cs/>
        </w:rPr>
        <w:t>บันทึก</w:t>
      </w:r>
      <w:r w:rsidR="002051F0">
        <w:rPr>
          <w:rFonts w:ascii="Cordia New" w:hAnsi="Cordia New" w:cs="Cordia New" w:hint="cs"/>
          <w:color w:val="000000" w:themeColor="text1"/>
          <w:sz w:val="28"/>
          <w:cs/>
        </w:rPr>
        <w:t>ข้อผิดพลาด</w:t>
      </w:r>
      <w:r w:rsidR="0081641C">
        <w:rPr>
          <w:rFonts w:ascii="Cordia New" w:hAnsi="Cordia New" w:cs="Cordia New"/>
          <w:color w:val="000000" w:themeColor="text1"/>
          <w:sz w:val="28"/>
        </w:rPr>
        <w:t xml:space="preserve"> (Error Log)</w:t>
      </w:r>
    </w:p>
    <w:p w14:paraId="2ADE016A" w14:textId="77777777" w:rsidR="0090203B" w:rsidRDefault="0090203B" w:rsidP="008C521D">
      <w:pPr>
        <w:pStyle w:val="Heading3"/>
        <w:rPr>
          <w:color w:val="000000" w:themeColor="text1"/>
        </w:rPr>
      </w:pPr>
      <w:r>
        <w:rPr>
          <w:rFonts w:hint="cs"/>
          <w:color w:val="000000" w:themeColor="text1"/>
          <w:cs/>
        </w:rPr>
        <w:t>ล็</w:t>
      </w:r>
      <w:r w:rsidR="00352252">
        <w:rPr>
          <w:rFonts w:hint="cs"/>
          <w:color w:val="000000" w:themeColor="text1"/>
          <w:cs/>
        </w:rPr>
        <w:t>อก</w:t>
      </w:r>
      <w:r w:rsidR="00A92619">
        <w:rPr>
          <w:rFonts w:hint="cs"/>
          <w:color w:val="000000" w:themeColor="text1"/>
          <w:cs/>
        </w:rPr>
        <w:t>บันทึกการเข้าใช้</w:t>
      </w:r>
    </w:p>
    <w:p w14:paraId="62445118" w14:textId="788B4FAF" w:rsidR="00951776" w:rsidRDefault="00D62E64" w:rsidP="008C521D">
      <w:pPr>
        <w:spacing w:after="0" w:line="240" w:lineRule="auto"/>
        <w:rPr>
          <w:rFonts w:ascii="Cordia New" w:hAnsi="Cordia New" w:cs="Cordia New"/>
          <w:sz w:val="28"/>
        </w:rPr>
      </w:pPr>
      <w:r>
        <w:t xml:space="preserve"> </w:t>
      </w:r>
      <w:r>
        <w:tab/>
      </w:r>
      <w:r w:rsidR="005F28C8">
        <w:rPr>
          <w:rFonts w:hint="cs"/>
          <w:cs/>
        </w:rPr>
        <w:t>เป็นล็อกบันทึก</w:t>
      </w:r>
      <w:r w:rsidR="008354D8">
        <w:rPr>
          <w:rFonts w:ascii="Cordia New" w:hAnsi="Cordia New" w:cs="Cordia New" w:hint="cs"/>
          <w:sz w:val="28"/>
          <w:cs/>
        </w:rPr>
        <w:t>ข้อมูลทำงานระหว่างส่วนบริการเกตเวย์ยืนยันตัวตนกับ</w:t>
      </w:r>
      <w:r w:rsidR="005F28C8">
        <w:rPr>
          <w:rFonts w:ascii="Cordia New" w:hAnsi="Cordia New" w:cs="Cordia New" w:hint="cs"/>
          <w:sz w:val="28"/>
          <w:cs/>
        </w:rPr>
        <w:t>ระบบนอก</w:t>
      </w:r>
      <w:r w:rsidR="003542AD">
        <w:rPr>
          <w:rFonts w:ascii="Cordia New" w:hAnsi="Cordia New" w:cs="Cordia New" w:hint="cs"/>
          <w:sz w:val="28"/>
          <w:cs/>
        </w:rPr>
        <w:t xml:space="preserve"> โดยข้อความที่บันทึกมีโครงสร้าง</w:t>
      </w:r>
      <w:r w:rsidR="00951776">
        <w:rPr>
          <w:rFonts w:ascii="Cordia New" w:hAnsi="Cordia New" w:cs="Cordia New"/>
          <w:sz w:val="28"/>
        </w:rPr>
        <w:t xml:space="preserve"> </w:t>
      </w:r>
      <w:r w:rsidR="00951776">
        <w:rPr>
          <w:rFonts w:ascii="Cordia New" w:hAnsi="Cordia New" w:cs="Cordia New" w:hint="cs"/>
          <w:sz w:val="28"/>
          <w:cs/>
        </w:rPr>
        <w:t>โดยเก็บข้อมูล</w:t>
      </w:r>
      <w:r w:rsidR="00FD2801">
        <w:rPr>
          <w:rFonts w:ascii="Cordia New" w:hAnsi="Cordia New" w:cs="Cordia New" w:hint="cs"/>
          <w:sz w:val="28"/>
          <w:cs/>
        </w:rPr>
        <w:t xml:space="preserve"> ดังต่อไปนี้</w:t>
      </w:r>
    </w:p>
    <w:p w14:paraId="21E90C9C" w14:textId="073C444F" w:rsidR="00D62E64" w:rsidRDefault="00951776" w:rsidP="00F1380A">
      <w:pPr>
        <w:pStyle w:val="ListParagraph"/>
        <w:numPr>
          <w:ilvl w:val="0"/>
          <w:numId w:val="36"/>
        </w:numPr>
        <w:spacing w:after="0" w:line="240" w:lineRule="auto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>คำร้องของระบบนอก และผลลัพธ์จากส่วนบริการเกตเวย์ยืนยันตัวตน</w:t>
      </w:r>
    </w:p>
    <w:p w14:paraId="27D5F165" w14:textId="12E5DD41" w:rsidR="008D78BC" w:rsidRDefault="008D78BC" w:rsidP="00F1380A">
      <w:pPr>
        <w:pStyle w:val="ListParagraph"/>
        <w:numPr>
          <w:ilvl w:val="0"/>
          <w:numId w:val="36"/>
        </w:numPr>
        <w:spacing w:after="0" w:line="240" w:lineRule="auto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>ข้อมูลการใช้งาน เช่น จำนวนที่ร้องขอในช่วงเวลาหนึ่ง ขนาดของรายการ</w:t>
      </w:r>
      <w:r w:rsidR="00E43F29">
        <w:rPr>
          <w:rFonts w:ascii="Cordia New" w:hAnsi="Cordia New" w:cs="Cordia New" w:hint="cs"/>
          <w:sz w:val="28"/>
          <w:cs/>
        </w:rPr>
        <w:t>เปลี่ยนแปลง</w:t>
      </w:r>
    </w:p>
    <w:p w14:paraId="0BD4AD1A" w14:textId="0EEF35D3" w:rsidR="00294000" w:rsidRPr="00294000" w:rsidRDefault="00294000" w:rsidP="00294000">
      <w:pPr>
        <w:spacing w:after="0" w:line="240" w:lineRule="auto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 xml:space="preserve"> </w:t>
      </w:r>
      <w:r>
        <w:rPr>
          <w:rFonts w:ascii="Cordia New" w:hAnsi="Cordia New" w:cs="Cordia New" w:hint="cs"/>
          <w:sz w:val="28"/>
          <w:cs/>
        </w:rPr>
        <w:tab/>
        <w:t>โดยล็อกบันทึกการเข้าใช้งานมีโครงสร้างดังต่อไปนี้</w:t>
      </w:r>
    </w:p>
    <w:p w14:paraId="049592FE" w14:textId="35894656" w:rsidR="003542AD" w:rsidRPr="002103B3" w:rsidRDefault="00571307" w:rsidP="008C521D">
      <w:pPr>
        <w:spacing w:before="240" w:line="240" w:lineRule="auto"/>
        <w:jc w:val="center"/>
        <w:rPr>
          <w:rFonts w:ascii="Consolas" w:hAnsi="Consolas" w:cs="Consolas"/>
          <w:b/>
          <w:bCs/>
          <w:sz w:val="20"/>
          <w:szCs w:val="20"/>
        </w:rPr>
      </w:pPr>
      <w:r w:rsidRPr="002103B3">
        <w:rPr>
          <w:rFonts w:ascii="Consolas" w:hAnsi="Consolas" w:cs="Consolas"/>
          <w:b/>
          <w:bCs/>
          <w:sz w:val="20"/>
          <w:szCs w:val="20"/>
        </w:rPr>
        <w:t xml:space="preserve">$client_ip $app_id $timestamp </w:t>
      </w:r>
      <w:r w:rsidR="00144073" w:rsidRPr="002103B3">
        <w:rPr>
          <w:rFonts w:ascii="Consolas" w:hAnsi="Consolas"/>
          <w:b/>
          <w:bCs/>
          <w:sz w:val="20"/>
          <w:szCs w:val="20"/>
        </w:rPr>
        <w:t xml:space="preserve">“$HTTP_method </w:t>
      </w:r>
      <w:r w:rsidRPr="002103B3">
        <w:rPr>
          <w:rFonts w:ascii="Consolas" w:hAnsi="Consolas" w:cs="Consolas"/>
          <w:b/>
          <w:bCs/>
          <w:sz w:val="20"/>
          <w:szCs w:val="20"/>
        </w:rPr>
        <w:t>$</w:t>
      </w:r>
      <w:r w:rsidR="00144073" w:rsidRPr="002103B3">
        <w:rPr>
          <w:rFonts w:ascii="Consolas" w:hAnsi="Consolas" w:cs="Consolas"/>
          <w:b/>
          <w:bCs/>
          <w:sz w:val="20"/>
          <w:szCs w:val="20"/>
        </w:rPr>
        <w:t>request</w:t>
      </w:r>
      <w:r w:rsidR="00F739AD" w:rsidRPr="002103B3">
        <w:rPr>
          <w:rFonts w:ascii="Consolas" w:hAnsi="Consolas" w:cs="Consolas"/>
          <w:b/>
          <w:bCs/>
          <w:sz w:val="20"/>
          <w:szCs w:val="20"/>
        </w:rPr>
        <w:t xml:space="preserve"> $protocol</w:t>
      </w:r>
      <w:r w:rsidR="00144073" w:rsidRPr="002103B3">
        <w:rPr>
          <w:rFonts w:ascii="Consolas" w:hAnsi="Consolas" w:cs="Consolas"/>
          <w:b/>
          <w:bCs/>
          <w:sz w:val="20"/>
          <w:szCs w:val="20"/>
        </w:rPr>
        <w:t>”</w:t>
      </w:r>
      <w:r w:rsidRPr="002103B3">
        <w:rPr>
          <w:rFonts w:ascii="Consolas" w:hAnsi="Consolas" w:cs="Consolas"/>
          <w:b/>
          <w:bCs/>
          <w:sz w:val="20"/>
          <w:szCs w:val="20"/>
        </w:rPr>
        <w:t xml:space="preserve"> $HTTP_status</w:t>
      </w:r>
      <w:r w:rsidR="00E30A3E" w:rsidRPr="002103B3">
        <w:rPr>
          <w:rFonts w:ascii="Consolas" w:hAnsi="Consolas" w:cs="Consolas"/>
          <w:b/>
          <w:bCs/>
          <w:sz w:val="20"/>
          <w:szCs w:val="20"/>
        </w:rPr>
        <w:t>_code $re</w:t>
      </w:r>
      <w:r w:rsidR="00A73C15" w:rsidRPr="002103B3">
        <w:rPr>
          <w:rFonts w:ascii="Consolas" w:hAnsi="Consolas" w:cs="Consolas"/>
          <w:b/>
          <w:bCs/>
          <w:sz w:val="20"/>
          <w:szCs w:val="20"/>
        </w:rPr>
        <w:t>s</w:t>
      </w:r>
      <w:r w:rsidR="00E30A3E" w:rsidRPr="002103B3">
        <w:rPr>
          <w:rFonts w:ascii="Consolas" w:hAnsi="Consolas" w:cs="Consolas"/>
          <w:b/>
          <w:bCs/>
          <w:sz w:val="20"/>
          <w:szCs w:val="20"/>
        </w:rPr>
        <w:t>ponse_size</w:t>
      </w:r>
    </w:p>
    <w:p w14:paraId="7934D756" w14:textId="77777777" w:rsidR="00F14E7C" w:rsidRDefault="00F14E7C" w:rsidP="0092178A">
      <w:pPr>
        <w:tabs>
          <w:tab w:val="left" w:pos="2070"/>
        </w:tabs>
        <w:spacing w:after="0" w:line="240" w:lineRule="auto"/>
        <w:rPr>
          <w:rFonts w:ascii="Cordia New" w:hAnsi="Cordia New" w:cs="Cordia New"/>
          <w:sz w:val="28"/>
        </w:rPr>
      </w:pPr>
      <w:r w:rsidRPr="004B3BBB">
        <w:rPr>
          <w:rFonts w:ascii="Consolas" w:hAnsi="Consolas" w:cs="Consolas"/>
          <w:sz w:val="20"/>
          <w:szCs w:val="20"/>
        </w:rPr>
        <w:t>$client_ip</w:t>
      </w:r>
      <w:r w:rsidR="004D7595">
        <w:rPr>
          <w:rFonts w:ascii="Cordia New" w:hAnsi="Cordia New" w:cs="Cordia New"/>
          <w:sz w:val="28"/>
        </w:rPr>
        <w:t xml:space="preserve"> </w:t>
      </w:r>
      <w:r w:rsidR="004B3BBB">
        <w:rPr>
          <w:rFonts w:ascii="Cordia New" w:hAnsi="Cordia New" w:cs="Cordia New"/>
          <w:sz w:val="28"/>
        </w:rPr>
        <w:tab/>
      </w:r>
      <w:r w:rsidR="004D7595">
        <w:rPr>
          <w:rFonts w:ascii="Cordia New" w:hAnsi="Cordia New" w:cs="Cordia New" w:hint="cs"/>
          <w:sz w:val="28"/>
          <w:cs/>
        </w:rPr>
        <w:t>คือ หมายเลขไอพีของระบบนอกที่ขอใช้บริการ</w:t>
      </w:r>
    </w:p>
    <w:p w14:paraId="7B35FFDD" w14:textId="77777777" w:rsidR="004D7595" w:rsidRDefault="004D7595" w:rsidP="0092178A">
      <w:pPr>
        <w:tabs>
          <w:tab w:val="left" w:pos="2070"/>
        </w:tabs>
        <w:spacing w:after="0" w:line="240" w:lineRule="auto"/>
        <w:rPr>
          <w:rFonts w:ascii="Cordia New" w:hAnsi="Cordia New" w:cs="Cordia New"/>
          <w:sz w:val="28"/>
        </w:rPr>
      </w:pPr>
      <w:r w:rsidRPr="004B3BBB">
        <w:rPr>
          <w:rFonts w:ascii="Consolas" w:hAnsi="Consolas" w:cs="Consolas"/>
          <w:sz w:val="20"/>
          <w:szCs w:val="20"/>
        </w:rPr>
        <w:t>$app_id</w:t>
      </w:r>
      <w:r>
        <w:rPr>
          <w:rFonts w:ascii="Cordia New" w:hAnsi="Cordia New" w:cs="Cordia New"/>
          <w:sz w:val="28"/>
        </w:rPr>
        <w:t xml:space="preserve"> </w:t>
      </w:r>
      <w:r w:rsidR="004B3BBB">
        <w:rPr>
          <w:rFonts w:ascii="Cordia New" w:hAnsi="Cordia New" w:cs="Cordia New"/>
          <w:sz w:val="28"/>
        </w:rPr>
        <w:tab/>
      </w:r>
      <w:r>
        <w:rPr>
          <w:rFonts w:ascii="Cordia New" w:hAnsi="Cordia New" w:cs="Cordia New" w:hint="cs"/>
          <w:sz w:val="28"/>
          <w:cs/>
        </w:rPr>
        <w:t xml:space="preserve">คือ </w:t>
      </w:r>
      <w:r w:rsidR="00D40EC5">
        <w:rPr>
          <w:rFonts w:ascii="Cordia New" w:hAnsi="Cordia New" w:cs="Cordia New" w:hint="cs"/>
          <w:sz w:val="28"/>
          <w:cs/>
        </w:rPr>
        <w:t>เลขประจำโปรแกรม ที่ถูกส่งมาพร้อมกับส่วนร้องขอ</w:t>
      </w:r>
    </w:p>
    <w:p w14:paraId="61A5CAC7" w14:textId="77777777" w:rsidR="008E2FF3" w:rsidRDefault="008E2FF3" w:rsidP="0092178A">
      <w:pPr>
        <w:tabs>
          <w:tab w:val="left" w:pos="2070"/>
        </w:tabs>
        <w:spacing w:after="0" w:line="240" w:lineRule="auto"/>
        <w:rPr>
          <w:rFonts w:ascii="Cordia New" w:hAnsi="Cordia New" w:cs="Cordia New"/>
          <w:sz w:val="28"/>
        </w:rPr>
      </w:pPr>
      <w:r w:rsidRPr="004B3BBB">
        <w:rPr>
          <w:rFonts w:ascii="Consolas" w:hAnsi="Consolas" w:cs="Consolas"/>
          <w:sz w:val="20"/>
          <w:szCs w:val="20"/>
        </w:rPr>
        <w:t>$timestamp</w:t>
      </w:r>
      <w:r>
        <w:rPr>
          <w:rFonts w:ascii="Cordia New" w:hAnsi="Cordia New" w:cs="Cordia New"/>
          <w:sz w:val="28"/>
        </w:rPr>
        <w:t xml:space="preserve"> </w:t>
      </w:r>
      <w:r w:rsidR="004B3BBB">
        <w:rPr>
          <w:rFonts w:ascii="Cordia New" w:hAnsi="Cordia New" w:cs="Cordia New"/>
          <w:sz w:val="28"/>
        </w:rPr>
        <w:tab/>
      </w:r>
      <w:r>
        <w:rPr>
          <w:rFonts w:ascii="Cordia New" w:hAnsi="Cordia New" w:cs="Cordia New" w:hint="cs"/>
          <w:sz w:val="28"/>
          <w:cs/>
        </w:rPr>
        <w:t>คือ วัน และเวลาที่ทำการร้องขอ</w:t>
      </w:r>
    </w:p>
    <w:p w14:paraId="1225F190" w14:textId="6F58EA3C" w:rsidR="00D612F2" w:rsidRDefault="00D612F2" w:rsidP="0092178A">
      <w:pPr>
        <w:tabs>
          <w:tab w:val="left" w:pos="2070"/>
        </w:tabs>
        <w:spacing w:after="0" w:line="240" w:lineRule="auto"/>
        <w:rPr>
          <w:rFonts w:ascii="Cordia New" w:hAnsi="Cordia New" w:cs="Cordia New"/>
          <w:sz w:val="28"/>
          <w:cs/>
        </w:rPr>
      </w:pPr>
      <w:r w:rsidRPr="00564919">
        <w:rPr>
          <w:rFonts w:ascii="Consolas" w:hAnsi="Consolas" w:cs="Consolas"/>
          <w:sz w:val="20"/>
          <w:szCs w:val="20"/>
        </w:rPr>
        <w:t>$HTTP_method</w:t>
      </w:r>
      <w:r>
        <w:rPr>
          <w:rFonts w:ascii="Cordia New" w:hAnsi="Cordia New" w:cs="Cordia New"/>
          <w:sz w:val="28"/>
        </w:rPr>
        <w:tab/>
      </w:r>
      <w:r>
        <w:rPr>
          <w:rFonts w:ascii="Cordia New" w:hAnsi="Cordia New" w:cs="Cordia New" w:hint="cs"/>
          <w:sz w:val="28"/>
          <w:cs/>
        </w:rPr>
        <w:t>คือ รูปแบบเอชทีทีพีที่ใช้</w:t>
      </w:r>
    </w:p>
    <w:p w14:paraId="30611A1F" w14:textId="23BEC272" w:rsidR="00623BD2" w:rsidRDefault="00B405DE" w:rsidP="0092178A">
      <w:pPr>
        <w:tabs>
          <w:tab w:val="left" w:pos="2070"/>
        </w:tabs>
        <w:spacing w:after="0" w:line="240" w:lineRule="auto"/>
        <w:rPr>
          <w:rFonts w:ascii="Cordia New" w:hAnsi="Cordia New" w:cs="Cordia New"/>
          <w:sz w:val="28"/>
        </w:rPr>
      </w:pPr>
      <w:r w:rsidRPr="004B3BBB">
        <w:rPr>
          <w:rFonts w:ascii="Consolas" w:hAnsi="Consolas" w:cs="Consolas"/>
          <w:sz w:val="20"/>
          <w:szCs w:val="20"/>
        </w:rPr>
        <w:t>$request</w:t>
      </w:r>
      <w:r>
        <w:rPr>
          <w:rFonts w:ascii="Cordia New" w:hAnsi="Cordia New" w:cs="Cordia New"/>
          <w:sz w:val="28"/>
        </w:rPr>
        <w:t xml:space="preserve"> </w:t>
      </w:r>
      <w:r w:rsidR="004B3BBB">
        <w:rPr>
          <w:rFonts w:ascii="Cordia New" w:hAnsi="Cordia New" w:cs="Cordia New"/>
          <w:sz w:val="28"/>
        </w:rPr>
        <w:tab/>
      </w:r>
      <w:r>
        <w:rPr>
          <w:rFonts w:ascii="Cordia New" w:hAnsi="Cordia New" w:cs="Cordia New" w:hint="cs"/>
          <w:sz w:val="28"/>
          <w:cs/>
        </w:rPr>
        <w:t>คือ</w:t>
      </w:r>
      <w:r w:rsidR="00BF6E4B">
        <w:rPr>
          <w:rFonts w:ascii="Cordia New" w:hAnsi="Cordia New" w:cs="Cordia New" w:hint="cs"/>
          <w:sz w:val="28"/>
          <w:cs/>
        </w:rPr>
        <w:t xml:space="preserve"> </w:t>
      </w:r>
      <w:r w:rsidR="00C97029">
        <w:rPr>
          <w:rFonts w:ascii="Cordia New" w:hAnsi="Cordia New" w:cs="Cordia New" w:hint="cs"/>
          <w:sz w:val="28"/>
          <w:cs/>
        </w:rPr>
        <w:t xml:space="preserve">ประกอบไปด้วยยูอาร์แอลที่เรียก ในกรณีร้องขอแบบ </w:t>
      </w:r>
      <w:r w:rsidR="00C97029">
        <w:rPr>
          <w:rFonts w:ascii="Cordia New" w:hAnsi="Cordia New" w:cs="Cordia New"/>
          <w:sz w:val="28"/>
        </w:rPr>
        <w:t xml:space="preserve">GET </w:t>
      </w:r>
      <w:r w:rsidR="00C97029">
        <w:rPr>
          <w:rFonts w:ascii="Cordia New" w:hAnsi="Cordia New" w:cs="Cordia New" w:hint="cs"/>
          <w:sz w:val="28"/>
          <w:cs/>
        </w:rPr>
        <w:t>จะรวมถึงตัวแปรที่ส่ง</w:t>
      </w:r>
      <w:r w:rsidR="000F5CFB">
        <w:rPr>
          <w:rFonts w:ascii="Cordia New" w:hAnsi="Cordia New" w:cs="Cordia New" w:hint="cs"/>
          <w:sz w:val="28"/>
          <w:cs/>
        </w:rPr>
        <w:t>มา</w:t>
      </w:r>
    </w:p>
    <w:p w14:paraId="69D1AC22" w14:textId="7FB71D26" w:rsidR="000F5CFB" w:rsidRDefault="000F5CFB" w:rsidP="0092178A">
      <w:pPr>
        <w:tabs>
          <w:tab w:val="left" w:pos="2070"/>
        </w:tabs>
        <w:spacing w:after="0" w:line="240" w:lineRule="auto"/>
        <w:rPr>
          <w:rFonts w:ascii="Cordia New" w:hAnsi="Cordia New" w:cs="Cordia New"/>
          <w:sz w:val="28"/>
          <w:cs/>
        </w:rPr>
      </w:pPr>
      <w:r w:rsidRPr="00F03AB7">
        <w:rPr>
          <w:rFonts w:ascii="Consolas" w:hAnsi="Consolas" w:cs="Consolas"/>
          <w:sz w:val="20"/>
          <w:szCs w:val="20"/>
        </w:rPr>
        <w:t>$protocol</w:t>
      </w:r>
      <w:r>
        <w:rPr>
          <w:rFonts w:ascii="Cordia New" w:hAnsi="Cordia New" w:cs="Cordia New"/>
          <w:sz w:val="28"/>
        </w:rPr>
        <w:tab/>
      </w:r>
      <w:r>
        <w:rPr>
          <w:rFonts w:ascii="Cordia New" w:hAnsi="Cordia New" w:cs="Cordia New" w:hint="cs"/>
          <w:sz w:val="28"/>
          <w:cs/>
        </w:rPr>
        <w:t>คือ โพ</w:t>
      </w:r>
      <w:r w:rsidR="00767F14">
        <w:rPr>
          <w:rFonts w:ascii="Cordia New" w:hAnsi="Cordia New" w:cs="Cordia New" w:hint="cs"/>
          <w:sz w:val="28"/>
          <w:cs/>
        </w:rPr>
        <w:t>รโทคอลที่ใช้ในการส่ง</w:t>
      </w:r>
      <w:r>
        <w:rPr>
          <w:rFonts w:ascii="Cordia New" w:hAnsi="Cordia New" w:cs="Cordia New" w:hint="cs"/>
          <w:sz w:val="28"/>
          <w:cs/>
        </w:rPr>
        <w:t>ข้อมูล</w:t>
      </w:r>
    </w:p>
    <w:p w14:paraId="1833EB56" w14:textId="43986C15" w:rsidR="00E767B1" w:rsidRDefault="00E767B1" w:rsidP="0092178A">
      <w:pPr>
        <w:tabs>
          <w:tab w:val="left" w:pos="2070"/>
        </w:tabs>
        <w:spacing w:after="0" w:line="240" w:lineRule="auto"/>
        <w:rPr>
          <w:rFonts w:ascii="Cordia New" w:hAnsi="Cordia New" w:cs="Cordia New"/>
          <w:sz w:val="28"/>
        </w:rPr>
      </w:pPr>
      <w:r w:rsidRPr="004B3BBB">
        <w:rPr>
          <w:rFonts w:ascii="Consolas" w:hAnsi="Consolas" w:cs="Consolas"/>
          <w:sz w:val="20"/>
          <w:szCs w:val="20"/>
        </w:rPr>
        <w:t>$HTTP_status</w:t>
      </w:r>
      <w:r w:rsidR="00AC0C23">
        <w:rPr>
          <w:rFonts w:ascii="Consolas" w:hAnsi="Consolas" w:cs="Consolas"/>
          <w:sz w:val="20"/>
          <w:szCs w:val="20"/>
        </w:rPr>
        <w:t>_code</w:t>
      </w:r>
      <w:r>
        <w:rPr>
          <w:rFonts w:ascii="Cordia New" w:hAnsi="Cordia New" w:cs="Cordia New"/>
          <w:sz w:val="28"/>
        </w:rPr>
        <w:t xml:space="preserve"> </w:t>
      </w:r>
      <w:r w:rsidR="004B3BBB">
        <w:rPr>
          <w:rFonts w:ascii="Cordia New" w:hAnsi="Cordia New" w:cs="Cordia New"/>
          <w:sz w:val="28"/>
        </w:rPr>
        <w:tab/>
      </w:r>
      <w:r>
        <w:rPr>
          <w:rFonts w:ascii="Cordia New" w:hAnsi="Cordia New" w:cs="Cordia New" w:hint="cs"/>
          <w:sz w:val="28"/>
          <w:cs/>
        </w:rPr>
        <w:t>คือ ค่าสถานะเอชทีทีพี</w:t>
      </w:r>
      <w:r w:rsidR="00CF7338">
        <w:rPr>
          <w:rFonts w:ascii="Cordia New" w:hAnsi="Cordia New" w:cs="Cordia New" w:hint="cs"/>
          <w:sz w:val="28"/>
          <w:cs/>
        </w:rPr>
        <w:t>ที่ส่งคืน</w:t>
      </w:r>
      <w:r>
        <w:rPr>
          <w:rFonts w:ascii="Cordia New" w:hAnsi="Cordia New" w:cs="Cordia New" w:hint="cs"/>
          <w:sz w:val="28"/>
          <w:cs/>
        </w:rPr>
        <w:t>หลังจากการประมวลผลคำร้อง</w:t>
      </w:r>
      <w:r w:rsidR="00CF7338">
        <w:rPr>
          <w:rFonts w:ascii="Cordia New" w:hAnsi="Cordia New" w:cs="Cordia New" w:hint="cs"/>
          <w:sz w:val="28"/>
          <w:cs/>
        </w:rPr>
        <w:t>เสร็จสิ้น</w:t>
      </w:r>
    </w:p>
    <w:p w14:paraId="49773C5E" w14:textId="22B72598" w:rsidR="00AC0C23" w:rsidRDefault="00AC0C23" w:rsidP="0092178A">
      <w:pPr>
        <w:tabs>
          <w:tab w:val="left" w:pos="2070"/>
        </w:tabs>
        <w:spacing w:line="240" w:lineRule="auto"/>
        <w:rPr>
          <w:rFonts w:ascii="Cordia New" w:hAnsi="Cordia New" w:cs="Cordia New"/>
          <w:sz w:val="28"/>
        </w:rPr>
      </w:pPr>
      <w:r w:rsidRPr="0046576B">
        <w:rPr>
          <w:rFonts w:ascii="Consolas" w:hAnsi="Consolas" w:cs="Consolas"/>
          <w:sz w:val="20"/>
          <w:szCs w:val="20"/>
        </w:rPr>
        <w:t>$response_size</w:t>
      </w:r>
      <w:r>
        <w:rPr>
          <w:rFonts w:ascii="Cordia New" w:hAnsi="Cordia New" w:cs="Cordia New"/>
          <w:sz w:val="28"/>
        </w:rPr>
        <w:t xml:space="preserve"> </w:t>
      </w:r>
      <w:r>
        <w:rPr>
          <w:rFonts w:ascii="Cordia New" w:hAnsi="Cordia New" w:cs="Cordia New"/>
          <w:sz w:val="28"/>
        </w:rPr>
        <w:tab/>
      </w:r>
      <w:r>
        <w:rPr>
          <w:rFonts w:ascii="Cordia New" w:hAnsi="Cordia New" w:cs="Cordia New" w:hint="cs"/>
          <w:sz w:val="28"/>
          <w:cs/>
        </w:rPr>
        <w:t xml:space="preserve">คือ ขนาดข้อความตอบกลับขนาดเป็นไบต์ </w:t>
      </w:r>
      <w:r>
        <w:rPr>
          <w:rFonts w:ascii="Cordia New" w:hAnsi="Cordia New" w:cs="Cordia New"/>
          <w:sz w:val="28"/>
        </w:rPr>
        <w:t>(Byte)</w:t>
      </w:r>
    </w:p>
    <w:p w14:paraId="1AD7EE14" w14:textId="4DAD0136" w:rsidR="00347A61" w:rsidRDefault="00BA44DA" w:rsidP="008C521D">
      <w:pPr>
        <w:tabs>
          <w:tab w:val="left" w:pos="1440"/>
        </w:tabs>
        <w:spacing w:after="0" w:line="240" w:lineRule="auto"/>
        <w:rPr>
          <w:rFonts w:ascii="Consolas" w:hAnsi="Consolas" w:cs="Consolas"/>
          <w:sz w:val="20"/>
          <w:szCs w:val="20"/>
        </w:rPr>
      </w:pPr>
      <w:r>
        <w:rPr>
          <w:noProof/>
        </w:rPr>
        <w:drawing>
          <wp:inline distT="0" distB="0" distL="0" distR="0" wp14:anchorId="011456DA" wp14:editId="0783A67F">
            <wp:extent cx="5234305" cy="704684"/>
            <wp:effectExtent l="0" t="0" r="4445" b="635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48"/>
                    <a:srcRect r="5768"/>
                    <a:stretch/>
                  </pic:blipFill>
                  <pic:spPr bwMode="auto">
                    <a:xfrm>
                      <a:off x="0" y="0"/>
                      <a:ext cx="5383556" cy="724777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8D532B4" w14:textId="0FA6917A" w:rsidR="008A7735" w:rsidRPr="00934843" w:rsidRDefault="008A7735" w:rsidP="008C521D">
      <w:pPr>
        <w:pStyle w:val="Figure"/>
        <w:rPr>
          <w:rFonts w:ascii="Consolas" w:hAnsi="Consolas" w:cs="Consolas"/>
          <w:sz w:val="20"/>
          <w:szCs w:val="20"/>
          <w:cs/>
        </w:rPr>
      </w:pPr>
      <w:r>
        <w:rPr>
          <w:cs/>
        </w:rPr>
        <w:t xml:space="preserve">รูปที่ </w:t>
      </w:r>
      <w:r w:rsidR="007A5943">
        <w:rPr>
          <w:cs/>
        </w:rPr>
        <w:fldChar w:fldCharType="begin"/>
      </w:r>
      <w:r w:rsidR="007A5943">
        <w:rPr>
          <w:cs/>
        </w:rPr>
        <w:instrText xml:space="preserve"> </w:instrText>
      </w:r>
      <w:r w:rsidR="007A5943">
        <w:instrText xml:space="preserve">STYLEREF </w:instrText>
      </w:r>
      <w:r w:rsidR="007A5943">
        <w:rPr>
          <w:cs/>
        </w:rPr>
        <w:instrText xml:space="preserve">1 </w:instrText>
      </w:r>
      <w:r w:rsidR="007A5943">
        <w:instrText>\s</w:instrText>
      </w:r>
      <w:r w:rsidR="007A5943">
        <w:rPr>
          <w:cs/>
        </w:rPr>
        <w:instrText xml:space="preserve"> </w:instrText>
      </w:r>
      <w:r w:rsidR="007A5943">
        <w:rPr>
          <w:cs/>
        </w:rPr>
        <w:fldChar w:fldCharType="separate"/>
      </w:r>
      <w:r w:rsidR="007A5943">
        <w:rPr>
          <w:noProof/>
          <w:cs/>
        </w:rPr>
        <w:t>4</w:t>
      </w:r>
      <w:r w:rsidR="007A5943">
        <w:rPr>
          <w:cs/>
        </w:rPr>
        <w:fldChar w:fldCharType="end"/>
      </w:r>
      <w:r w:rsidR="007A5943">
        <w:rPr>
          <w:cs/>
        </w:rPr>
        <w:t>.</w:t>
      </w:r>
      <w:r w:rsidR="007A5943">
        <w:rPr>
          <w:cs/>
        </w:rPr>
        <w:fldChar w:fldCharType="begin"/>
      </w:r>
      <w:r w:rsidR="007A5943">
        <w:rPr>
          <w:cs/>
        </w:rPr>
        <w:instrText xml:space="preserve"> </w:instrText>
      </w:r>
      <w:r w:rsidR="007A5943">
        <w:instrText xml:space="preserve">SEQ </w:instrText>
      </w:r>
      <w:r w:rsidR="007A5943">
        <w:rPr>
          <w:cs/>
        </w:rPr>
        <w:instrText xml:space="preserve">รูปที่ </w:instrText>
      </w:r>
      <w:r w:rsidR="007A5943">
        <w:instrText xml:space="preserve">\* ARABIC \s </w:instrText>
      </w:r>
      <w:r w:rsidR="007A5943">
        <w:rPr>
          <w:cs/>
        </w:rPr>
        <w:instrText xml:space="preserve">1 </w:instrText>
      </w:r>
      <w:r w:rsidR="007A5943">
        <w:rPr>
          <w:cs/>
        </w:rPr>
        <w:fldChar w:fldCharType="separate"/>
      </w:r>
      <w:r w:rsidR="007A5943">
        <w:rPr>
          <w:noProof/>
          <w:cs/>
        </w:rPr>
        <w:t>2</w:t>
      </w:r>
      <w:r w:rsidR="007A5943">
        <w:rPr>
          <w:cs/>
        </w:rPr>
        <w:fldChar w:fldCharType="end"/>
      </w:r>
      <w:r>
        <w:t xml:space="preserve"> </w:t>
      </w:r>
      <w:r>
        <w:rPr>
          <w:rFonts w:hint="cs"/>
          <w:cs/>
        </w:rPr>
        <w:t>รูปตัวอย่างแสดงล็อกเข้าใช้งานที่เก็บโดยส่วนบริการเกตเวย์ยืนยันตัวตน</w:t>
      </w:r>
    </w:p>
    <w:p w14:paraId="5607217E" w14:textId="77777777" w:rsidR="00D958CF" w:rsidRPr="00A26561" w:rsidRDefault="0090203B" w:rsidP="008C521D">
      <w:pPr>
        <w:pStyle w:val="Heading3"/>
        <w:rPr>
          <w:cs/>
        </w:rPr>
      </w:pPr>
      <w:r>
        <w:rPr>
          <w:rFonts w:hint="cs"/>
          <w:color w:val="000000" w:themeColor="text1"/>
          <w:cs/>
        </w:rPr>
        <w:t>ล็อกบันทึกข้อผิดพลาด</w:t>
      </w:r>
    </w:p>
    <w:p w14:paraId="6A9CD382" w14:textId="78F90C6D" w:rsidR="00BC1AE4" w:rsidRDefault="00EE6DD7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>
        <w:rPr>
          <w:rFonts w:ascii="Cordia New" w:hAnsi="Cordia New" w:cs="Cordia New" w:hint="cs"/>
          <w:color w:val="000000" w:themeColor="text1"/>
          <w:sz w:val="28"/>
          <w:cs/>
        </w:rPr>
        <w:tab/>
      </w:r>
      <w:r w:rsidR="00DF2A8D">
        <w:rPr>
          <w:rFonts w:ascii="Cordia New" w:hAnsi="Cordia New" w:cs="Cordia New" w:hint="cs"/>
          <w:color w:val="000000" w:themeColor="text1"/>
          <w:sz w:val="28"/>
          <w:cs/>
        </w:rPr>
        <w:t>เป็นล็อก</w:t>
      </w:r>
      <w:r w:rsidR="004B5A26">
        <w:rPr>
          <w:rFonts w:ascii="Cordia New" w:hAnsi="Cordia New" w:cs="Cordia New" w:hint="cs"/>
          <w:color w:val="000000" w:themeColor="text1"/>
          <w:sz w:val="28"/>
          <w:cs/>
        </w:rPr>
        <w:t>บันทึกข้อผิดพลาด</w:t>
      </w:r>
      <w:r w:rsidR="00DF2A8D">
        <w:rPr>
          <w:rFonts w:ascii="Cordia New" w:hAnsi="Cordia New" w:cs="Cordia New" w:hint="cs"/>
          <w:color w:val="000000" w:themeColor="text1"/>
          <w:sz w:val="28"/>
          <w:cs/>
        </w:rPr>
        <w:t>หลายกรณี</w:t>
      </w:r>
      <w:r w:rsidR="00A31D85">
        <w:rPr>
          <w:rFonts w:ascii="Cordia New" w:hAnsi="Cordia New" w:cs="Cordia New" w:hint="cs"/>
          <w:color w:val="000000" w:themeColor="text1"/>
          <w:sz w:val="28"/>
          <w:cs/>
        </w:rPr>
        <w:t>ที่เกิดจากภายในส่วนบริการเกตเวย์ และการรับ ส่งข้อมูลกับภายนอกของส่วนบริการ</w:t>
      </w:r>
      <w:r w:rsidR="00D02B0B">
        <w:rPr>
          <w:rFonts w:ascii="Cordia New" w:hAnsi="Cordia New" w:cs="Cordia New" w:hint="cs"/>
          <w:color w:val="000000" w:themeColor="text1"/>
          <w:sz w:val="28"/>
          <w:cs/>
        </w:rPr>
        <w:t>เกตเวย์ยืนยันตัวตน</w:t>
      </w:r>
      <w:r w:rsidR="00DF2A8D">
        <w:rPr>
          <w:rFonts w:ascii="Cordia New" w:hAnsi="Cordia New" w:cs="Cordia New" w:hint="cs"/>
          <w:color w:val="000000" w:themeColor="text1"/>
          <w:sz w:val="28"/>
          <w:cs/>
        </w:rPr>
        <w:t xml:space="preserve"> เช่น </w:t>
      </w:r>
      <w:r w:rsidR="00584061">
        <w:rPr>
          <w:rFonts w:ascii="Cordia New" w:hAnsi="Cordia New" w:cs="Cordia New" w:hint="cs"/>
          <w:color w:val="000000" w:themeColor="text1"/>
          <w:sz w:val="28"/>
          <w:cs/>
        </w:rPr>
        <w:t>การทำงานของส่วนบริการล้มเหลว</w:t>
      </w:r>
      <w:r w:rsidR="009C5652">
        <w:rPr>
          <w:rFonts w:ascii="Cordia New" w:hAnsi="Cordia New" w:cs="Cordia New" w:hint="cs"/>
          <w:color w:val="000000" w:themeColor="text1"/>
          <w:sz w:val="28"/>
          <w:cs/>
        </w:rPr>
        <w:t xml:space="preserve"> มีข้อผิดพลาดจากการตั้งค่าในส่วนบริการ</w:t>
      </w:r>
      <w:r w:rsidR="00E66987">
        <w:rPr>
          <w:rFonts w:ascii="Cordia New" w:hAnsi="Cordia New" w:cs="Cordia New" w:hint="cs"/>
          <w:color w:val="000000" w:themeColor="text1"/>
          <w:sz w:val="28"/>
          <w:cs/>
        </w:rPr>
        <w:t xml:space="preserve"> การเชื่อมต่อกับเรสต์เอพีไอยืนยันตัวตนของสำนักบริการเทคโนโลยีไม่สำเร็จ</w:t>
      </w:r>
      <w:r w:rsidR="00BC1AE4">
        <w:rPr>
          <w:rFonts w:ascii="Cordia New" w:hAnsi="Cordia New" w:cs="Cordia New" w:hint="cs"/>
          <w:color w:val="000000" w:themeColor="text1"/>
          <w:sz w:val="28"/>
          <w:cs/>
        </w:rPr>
        <w:t xml:space="preserve"> โดยข้อความ</w:t>
      </w:r>
      <w:r w:rsidR="00EC3A59">
        <w:rPr>
          <w:rFonts w:ascii="Cordia New" w:hAnsi="Cordia New" w:cs="Cordia New" w:hint="cs"/>
          <w:color w:val="000000" w:themeColor="text1"/>
          <w:sz w:val="28"/>
          <w:cs/>
        </w:rPr>
        <w:t>ที่บันทึกมีโครงสร้างดังนี้</w:t>
      </w:r>
    </w:p>
    <w:p w14:paraId="1D6B2248" w14:textId="77777777" w:rsidR="004C6922" w:rsidRDefault="00A70A82" w:rsidP="008C521D">
      <w:pPr>
        <w:spacing w:before="240" w:line="240" w:lineRule="auto"/>
        <w:jc w:val="center"/>
        <w:rPr>
          <w:rFonts w:ascii="Consolas" w:hAnsi="Consolas" w:cs="Consolas"/>
          <w:b/>
          <w:bCs/>
          <w:color w:val="000000" w:themeColor="text1"/>
          <w:sz w:val="20"/>
          <w:szCs w:val="20"/>
        </w:rPr>
      </w:pPr>
      <w:r w:rsidRPr="002103B3">
        <w:rPr>
          <w:rFonts w:ascii="Consolas" w:hAnsi="Consolas" w:cs="Consolas"/>
          <w:b/>
          <w:bCs/>
          <w:color w:val="000000" w:themeColor="text1"/>
          <w:sz w:val="20"/>
          <w:szCs w:val="20"/>
        </w:rPr>
        <w:t>$timestamp</w:t>
      </w:r>
      <w:r w:rsidR="004C6922" w:rsidRPr="002103B3">
        <w:rPr>
          <w:rFonts w:ascii="Consolas" w:hAnsi="Consolas" w:cs="Consolas"/>
          <w:b/>
          <w:bCs/>
          <w:color w:val="000000" w:themeColor="text1"/>
          <w:sz w:val="20"/>
          <w:szCs w:val="20"/>
        </w:rPr>
        <w:t xml:space="preserve"> $error</w:t>
      </w:r>
      <w:r w:rsidR="00564179" w:rsidRPr="002103B3">
        <w:rPr>
          <w:rFonts w:ascii="Consolas" w:hAnsi="Consolas" w:cs="Consolas"/>
          <w:b/>
          <w:bCs/>
          <w:color w:val="000000" w:themeColor="text1"/>
          <w:sz w:val="20"/>
          <w:szCs w:val="20"/>
          <w:cs/>
        </w:rPr>
        <w:t xml:space="preserve"> </w:t>
      </w:r>
      <w:r w:rsidR="00564179" w:rsidRPr="002103B3">
        <w:rPr>
          <w:rFonts w:ascii="Consolas" w:hAnsi="Consolas" w:cs="Consolas"/>
          <w:b/>
          <w:bCs/>
          <w:color w:val="000000" w:themeColor="text1"/>
          <w:sz w:val="20"/>
          <w:szCs w:val="20"/>
        </w:rPr>
        <w:t>$</w:t>
      </w:r>
      <w:r w:rsidR="000243A8" w:rsidRPr="002103B3">
        <w:rPr>
          <w:rFonts w:ascii="Consolas" w:hAnsi="Consolas" w:cs="Consolas"/>
          <w:b/>
          <w:bCs/>
          <w:color w:val="000000" w:themeColor="text1"/>
          <w:sz w:val="20"/>
          <w:szCs w:val="20"/>
        </w:rPr>
        <w:t>file_name</w:t>
      </w:r>
      <w:r w:rsidR="004C6922" w:rsidRPr="002103B3">
        <w:rPr>
          <w:rFonts w:ascii="Consolas" w:hAnsi="Consolas" w:cs="Consolas"/>
          <w:b/>
          <w:bCs/>
          <w:color w:val="000000" w:themeColor="text1"/>
          <w:sz w:val="20"/>
          <w:szCs w:val="20"/>
        </w:rPr>
        <w:t xml:space="preserve"> $client_ip</w:t>
      </w:r>
      <w:r w:rsidR="007370A2" w:rsidRPr="002103B3">
        <w:rPr>
          <w:rFonts w:ascii="Consolas" w:hAnsi="Consolas" w:cs="Cordia New"/>
          <w:b/>
          <w:bCs/>
          <w:color w:val="000000" w:themeColor="text1"/>
          <w:sz w:val="20"/>
          <w:szCs w:val="25"/>
        </w:rPr>
        <w:t>:</w:t>
      </w:r>
      <w:r w:rsidR="004C6922" w:rsidRPr="002103B3">
        <w:rPr>
          <w:rFonts w:ascii="Consolas" w:hAnsi="Consolas" w:cs="Consolas"/>
          <w:b/>
          <w:bCs/>
          <w:color w:val="000000" w:themeColor="text1"/>
          <w:sz w:val="20"/>
          <w:szCs w:val="20"/>
        </w:rPr>
        <w:t xml:space="preserve"> $message</w:t>
      </w:r>
    </w:p>
    <w:p w14:paraId="4D5C6F63" w14:textId="77777777" w:rsidR="0011289D" w:rsidRPr="002103B3" w:rsidRDefault="0011289D" w:rsidP="008C521D">
      <w:pPr>
        <w:spacing w:before="240" w:line="240" w:lineRule="auto"/>
        <w:jc w:val="center"/>
        <w:rPr>
          <w:rFonts w:ascii="Consolas" w:hAnsi="Consolas" w:cs="Consolas"/>
          <w:b/>
          <w:bCs/>
          <w:color w:val="000000" w:themeColor="text1"/>
          <w:sz w:val="20"/>
          <w:szCs w:val="20"/>
        </w:rPr>
      </w:pPr>
    </w:p>
    <w:p w14:paraId="320EE7E5" w14:textId="77777777" w:rsidR="00A92F57" w:rsidRDefault="00A92F57" w:rsidP="008C521D">
      <w:pPr>
        <w:tabs>
          <w:tab w:val="left" w:pos="1440"/>
        </w:tabs>
        <w:spacing w:after="0" w:line="240" w:lineRule="auto"/>
        <w:rPr>
          <w:rFonts w:ascii="Cordia New" w:hAnsi="Cordia New" w:cs="Cordia New"/>
          <w:sz w:val="28"/>
        </w:rPr>
      </w:pPr>
      <w:r w:rsidRPr="00A70A82">
        <w:rPr>
          <w:rFonts w:ascii="Consolas" w:hAnsi="Consolas" w:cs="Consolas"/>
          <w:color w:val="000000" w:themeColor="text1"/>
          <w:sz w:val="20"/>
          <w:szCs w:val="20"/>
        </w:rPr>
        <w:lastRenderedPageBreak/>
        <w:t>$timestamp</w:t>
      </w:r>
      <w:r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A569F9">
        <w:rPr>
          <w:rFonts w:ascii="Cordia New" w:hAnsi="Cordia New" w:cs="Cordia New" w:hint="cs"/>
          <w:color w:val="000000" w:themeColor="text1"/>
          <w:sz w:val="28"/>
          <w:cs/>
        </w:rPr>
        <w:tab/>
      </w:r>
      <w:r>
        <w:rPr>
          <w:rFonts w:ascii="Cordia New" w:hAnsi="Cordia New" w:cs="Cordia New" w:hint="cs"/>
          <w:sz w:val="28"/>
          <w:cs/>
        </w:rPr>
        <w:t>คือ วัน และเวลาที่เกิดข้อผิดพลาด</w:t>
      </w:r>
    </w:p>
    <w:p w14:paraId="00E2F777" w14:textId="77777777" w:rsidR="00A92F57" w:rsidRDefault="00A92F57" w:rsidP="008C521D">
      <w:pPr>
        <w:tabs>
          <w:tab w:val="left" w:pos="1440"/>
        </w:tabs>
        <w:spacing w:after="0" w:line="240" w:lineRule="auto"/>
        <w:rPr>
          <w:rFonts w:ascii="Cordia New" w:hAnsi="Cordia New" w:cs="Cordia New"/>
          <w:sz w:val="28"/>
          <w:cs/>
        </w:rPr>
      </w:pPr>
      <w:r w:rsidRPr="00A70A82">
        <w:rPr>
          <w:rFonts w:ascii="Consolas" w:hAnsi="Consolas" w:cs="Consolas"/>
          <w:sz w:val="20"/>
          <w:szCs w:val="20"/>
        </w:rPr>
        <w:t>$error</w:t>
      </w:r>
      <w:r>
        <w:rPr>
          <w:rFonts w:ascii="Cordia New" w:hAnsi="Cordia New" w:cs="Cordia New"/>
          <w:sz w:val="28"/>
        </w:rPr>
        <w:t xml:space="preserve"> </w:t>
      </w:r>
      <w:r w:rsidR="00A569F9">
        <w:rPr>
          <w:rFonts w:ascii="Cordia New" w:hAnsi="Cordia New" w:cs="Cordia New" w:hint="cs"/>
          <w:sz w:val="28"/>
          <w:cs/>
        </w:rPr>
        <w:tab/>
      </w:r>
      <w:r>
        <w:rPr>
          <w:rFonts w:ascii="Cordia New" w:hAnsi="Cordia New" w:cs="Cordia New" w:hint="cs"/>
          <w:sz w:val="28"/>
          <w:cs/>
        </w:rPr>
        <w:t>คือ ประเภทข้อผิดพลาด</w:t>
      </w:r>
    </w:p>
    <w:p w14:paraId="1E3C3758" w14:textId="77777777" w:rsidR="00A92F57" w:rsidRDefault="000243A8" w:rsidP="008C521D">
      <w:pPr>
        <w:tabs>
          <w:tab w:val="left" w:pos="1440"/>
        </w:tabs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A70A82">
        <w:rPr>
          <w:rFonts w:ascii="Consolas" w:hAnsi="Consolas" w:cs="Consolas"/>
          <w:color w:val="000000" w:themeColor="text1"/>
          <w:sz w:val="20"/>
          <w:szCs w:val="20"/>
        </w:rPr>
        <w:t>$file_name</w:t>
      </w:r>
      <w:r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A569F9">
        <w:rPr>
          <w:rFonts w:ascii="Cordia New" w:hAnsi="Cordia New" w:cs="Cordia New" w:hint="cs"/>
          <w:color w:val="000000" w:themeColor="text1"/>
          <w:sz w:val="28"/>
          <w:cs/>
        </w:rPr>
        <w:tab/>
      </w:r>
      <w:r>
        <w:rPr>
          <w:rFonts w:ascii="Cordia New" w:hAnsi="Cordia New" w:cs="Cordia New" w:hint="cs"/>
          <w:color w:val="000000" w:themeColor="text1"/>
          <w:sz w:val="28"/>
          <w:cs/>
        </w:rPr>
        <w:t>คือ ชื่อไฟล์พีเอชพี กรณีการตั้งค</w:t>
      </w:r>
      <w:r w:rsidR="008041EE">
        <w:rPr>
          <w:rFonts w:ascii="Cordia New" w:hAnsi="Cordia New" w:cs="Cordia New" w:hint="cs"/>
          <w:color w:val="000000" w:themeColor="text1"/>
          <w:sz w:val="28"/>
          <w:cs/>
        </w:rPr>
        <w:t>่าผิดพลาด หรือทำงานภายในมีปัญหา</w:t>
      </w:r>
    </w:p>
    <w:p w14:paraId="0723FDC5" w14:textId="77777777" w:rsidR="00130FE7" w:rsidRDefault="00130FE7" w:rsidP="008C521D">
      <w:pPr>
        <w:tabs>
          <w:tab w:val="left" w:pos="1440"/>
        </w:tabs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A70A82">
        <w:rPr>
          <w:rFonts w:ascii="Consolas" w:hAnsi="Consolas" w:cs="Consolas"/>
          <w:color w:val="000000" w:themeColor="text1"/>
          <w:sz w:val="20"/>
          <w:szCs w:val="20"/>
        </w:rPr>
        <w:t>$client_ip</w:t>
      </w:r>
      <w:r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A569F9">
        <w:rPr>
          <w:rFonts w:ascii="Cordia New" w:hAnsi="Cordia New" w:cs="Cordia New" w:hint="cs"/>
          <w:color w:val="000000" w:themeColor="text1"/>
          <w:sz w:val="28"/>
          <w:cs/>
        </w:rPr>
        <w:tab/>
      </w:r>
      <w:r>
        <w:rPr>
          <w:rFonts w:ascii="Cordia New" w:hAnsi="Cordia New" w:cs="Cordia New" w:hint="cs"/>
          <w:color w:val="000000" w:themeColor="text1"/>
          <w:sz w:val="28"/>
          <w:cs/>
        </w:rPr>
        <w:t>คือ กรณีที่เป็นข้อผิดพลาดกับ</w:t>
      </w:r>
      <w:r w:rsidR="00D11CBE">
        <w:rPr>
          <w:rFonts w:ascii="Cordia New" w:hAnsi="Cordia New" w:cs="Cordia New" w:hint="cs"/>
          <w:color w:val="000000" w:themeColor="text1"/>
          <w:sz w:val="28"/>
          <w:cs/>
        </w:rPr>
        <w:t>ระบบนอก หมายเลขไอพีจะถูกบันทึก</w:t>
      </w:r>
    </w:p>
    <w:p w14:paraId="0ACB2288" w14:textId="77777777" w:rsidR="00D11CBE" w:rsidRDefault="00D11CBE" w:rsidP="008C521D">
      <w:pPr>
        <w:tabs>
          <w:tab w:val="left" w:pos="1440"/>
        </w:tabs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A70A82">
        <w:rPr>
          <w:rFonts w:ascii="Consolas" w:hAnsi="Consolas" w:cs="Consolas"/>
          <w:color w:val="000000" w:themeColor="text1"/>
          <w:sz w:val="20"/>
          <w:szCs w:val="20"/>
        </w:rPr>
        <w:t>$message</w:t>
      </w:r>
      <w:r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A569F9">
        <w:rPr>
          <w:rFonts w:ascii="Cordia New" w:hAnsi="Cordia New" w:cs="Cordia New" w:hint="cs"/>
          <w:color w:val="000000" w:themeColor="text1"/>
          <w:sz w:val="28"/>
          <w:cs/>
        </w:rPr>
        <w:tab/>
      </w:r>
      <w:r>
        <w:rPr>
          <w:rFonts w:ascii="Cordia New" w:hAnsi="Cordia New" w:cs="Cordia New" w:hint="cs"/>
          <w:color w:val="000000" w:themeColor="text1"/>
          <w:sz w:val="28"/>
          <w:cs/>
        </w:rPr>
        <w:t>คือ ข้อความของข้อผิดพลาดที่เกิดขึ้น</w:t>
      </w:r>
    </w:p>
    <w:p w14:paraId="2DF880D4" w14:textId="77777777" w:rsidR="000A398E" w:rsidRDefault="00B2675C" w:rsidP="008C521D">
      <w:pPr>
        <w:tabs>
          <w:tab w:val="left" w:pos="1440"/>
        </w:tabs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noProof/>
          <w:color w:val="000000" w:themeColor="text1"/>
          <w:sz w:val="28"/>
        </w:rPr>
        <w:drawing>
          <wp:inline distT="0" distB="0" distL="0" distR="0" wp14:anchorId="1ECE6DF6" wp14:editId="52DC4ABB">
            <wp:extent cx="5213587" cy="473103"/>
            <wp:effectExtent l="0" t="0" r="6350" b="3175"/>
            <wp:docPr id="9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4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7463" cy="47889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17316CD" w14:textId="5D460BB1" w:rsidR="00B2675C" w:rsidRDefault="00B2675C" w:rsidP="008C521D">
      <w:pPr>
        <w:pStyle w:val="Figure"/>
      </w:pPr>
      <w:r>
        <w:rPr>
          <w:cs/>
        </w:rPr>
        <w:t xml:space="preserve">รูปที่ </w:t>
      </w:r>
      <w:r w:rsidR="007A5943">
        <w:rPr>
          <w:cs/>
        </w:rPr>
        <w:fldChar w:fldCharType="begin"/>
      </w:r>
      <w:r w:rsidR="007A5943">
        <w:rPr>
          <w:cs/>
        </w:rPr>
        <w:instrText xml:space="preserve"> </w:instrText>
      </w:r>
      <w:r w:rsidR="007A5943">
        <w:instrText xml:space="preserve">STYLEREF </w:instrText>
      </w:r>
      <w:r w:rsidR="007A5943">
        <w:rPr>
          <w:cs/>
        </w:rPr>
        <w:instrText xml:space="preserve">1 </w:instrText>
      </w:r>
      <w:r w:rsidR="007A5943">
        <w:instrText>\s</w:instrText>
      </w:r>
      <w:r w:rsidR="007A5943">
        <w:rPr>
          <w:cs/>
        </w:rPr>
        <w:instrText xml:space="preserve"> </w:instrText>
      </w:r>
      <w:r w:rsidR="007A5943">
        <w:rPr>
          <w:cs/>
        </w:rPr>
        <w:fldChar w:fldCharType="separate"/>
      </w:r>
      <w:r w:rsidR="007A5943">
        <w:rPr>
          <w:noProof/>
          <w:cs/>
        </w:rPr>
        <w:t>4</w:t>
      </w:r>
      <w:r w:rsidR="007A5943">
        <w:rPr>
          <w:cs/>
        </w:rPr>
        <w:fldChar w:fldCharType="end"/>
      </w:r>
      <w:r w:rsidR="007A5943">
        <w:rPr>
          <w:cs/>
        </w:rPr>
        <w:t>.</w:t>
      </w:r>
      <w:r w:rsidR="007A5943">
        <w:rPr>
          <w:cs/>
        </w:rPr>
        <w:fldChar w:fldCharType="begin"/>
      </w:r>
      <w:r w:rsidR="007A5943">
        <w:rPr>
          <w:cs/>
        </w:rPr>
        <w:instrText xml:space="preserve"> </w:instrText>
      </w:r>
      <w:r w:rsidR="007A5943">
        <w:instrText xml:space="preserve">SEQ </w:instrText>
      </w:r>
      <w:r w:rsidR="007A5943">
        <w:rPr>
          <w:cs/>
        </w:rPr>
        <w:instrText xml:space="preserve">รูปที่ </w:instrText>
      </w:r>
      <w:r w:rsidR="007A5943">
        <w:instrText xml:space="preserve">\* ARABIC \s </w:instrText>
      </w:r>
      <w:r w:rsidR="007A5943">
        <w:rPr>
          <w:cs/>
        </w:rPr>
        <w:instrText xml:space="preserve">1 </w:instrText>
      </w:r>
      <w:r w:rsidR="007A5943">
        <w:rPr>
          <w:cs/>
        </w:rPr>
        <w:fldChar w:fldCharType="separate"/>
      </w:r>
      <w:r w:rsidR="007A5943">
        <w:rPr>
          <w:noProof/>
          <w:cs/>
        </w:rPr>
        <w:t>3</w:t>
      </w:r>
      <w:r w:rsidR="007A5943">
        <w:rPr>
          <w:cs/>
        </w:rPr>
        <w:fldChar w:fldCharType="end"/>
      </w:r>
      <w:r>
        <w:rPr>
          <w:rFonts w:hint="cs"/>
          <w:cs/>
        </w:rPr>
        <w:t xml:space="preserve"> แผนภาพแสดงตัวอย่างล็อกบันทึกข้อผิดพลาดภายในระบบ</w:t>
      </w:r>
    </w:p>
    <w:p w14:paraId="273E8723" w14:textId="77777777" w:rsidR="00757F12" w:rsidRDefault="00757F12" w:rsidP="00EB2188">
      <w:pPr>
        <w:pStyle w:val="Heading3"/>
      </w:pPr>
      <w:r>
        <w:rPr>
          <w:rFonts w:hint="cs"/>
          <w:cs/>
        </w:rPr>
        <w:t>นโยบายการจัดการล็อก</w:t>
      </w:r>
    </w:p>
    <w:p w14:paraId="5136D648" w14:textId="3FAC336C" w:rsidR="00505A88" w:rsidRDefault="0083487D" w:rsidP="003522AC">
      <w:pPr>
        <w:spacing w:after="0" w:line="240" w:lineRule="auto"/>
        <w:ind w:left="540"/>
      </w:pPr>
      <w:r>
        <w:rPr>
          <w:rFonts w:hint="cs"/>
          <w:cs/>
        </w:rPr>
        <w:t>กระบวนการจัดการล็อก</w:t>
      </w:r>
      <w:r w:rsidR="006F45EC">
        <w:rPr>
          <w:rFonts w:hint="cs"/>
          <w:cs/>
        </w:rPr>
        <w:t xml:space="preserve"> มีดังนี้</w:t>
      </w:r>
    </w:p>
    <w:p w14:paraId="4B366A54" w14:textId="3D054FDA" w:rsidR="003E60D0" w:rsidRPr="00EC0E81" w:rsidRDefault="00BE3186" w:rsidP="00F1380A">
      <w:pPr>
        <w:pStyle w:val="ListParagraph"/>
        <w:numPr>
          <w:ilvl w:val="0"/>
          <w:numId w:val="30"/>
        </w:numPr>
        <w:spacing w:after="0" w:line="240" w:lineRule="auto"/>
        <w:jc w:val="thaiDistribute"/>
        <w:rPr>
          <w:rFonts w:ascii="Cordia New" w:hAnsi="Cordia New" w:cs="Cordia New"/>
          <w:sz w:val="28"/>
        </w:rPr>
      </w:pPr>
      <w:r w:rsidRPr="003522AC">
        <w:rPr>
          <w:rFonts w:ascii="Cordia New" w:hAnsi="Cordia New" w:cs="Cordia New"/>
          <w:sz w:val="28"/>
          <w:cs/>
        </w:rPr>
        <w:t xml:space="preserve">การหมุนเวียนของล็อก </w:t>
      </w:r>
      <w:r w:rsidRPr="003522AC">
        <w:rPr>
          <w:rFonts w:ascii="Cordia New" w:hAnsi="Cordia New" w:cs="Cordia New"/>
          <w:sz w:val="28"/>
        </w:rPr>
        <w:t>(Log Rotation)</w:t>
      </w:r>
      <w:r w:rsidR="003522AC" w:rsidRPr="003522AC">
        <w:rPr>
          <w:rFonts w:ascii="Cordia New" w:hAnsi="Cordia New" w:cs="Cordia New"/>
          <w:sz w:val="28"/>
          <w:cs/>
        </w:rPr>
        <w:t xml:space="preserve"> และการจัดเก็บ</w:t>
      </w:r>
      <w:r w:rsidR="002426F2">
        <w:rPr>
          <w:rFonts w:ascii="Cordia New" w:hAnsi="Cordia New" w:cs="Cordia New" w:hint="cs"/>
          <w:sz w:val="28"/>
          <w:cs/>
        </w:rPr>
        <w:t>ไฟล์ล็อก</w:t>
      </w:r>
      <w:r w:rsidR="003522AC">
        <w:rPr>
          <w:rFonts w:ascii="Cordia New" w:hAnsi="Cordia New" w:cs="Cordia New" w:hint="cs"/>
          <w:sz w:val="28"/>
          <w:cs/>
        </w:rPr>
        <w:t>เป็นแบบไฟล์บีบอัด</w:t>
      </w:r>
      <w:r w:rsidR="002426F2">
        <w:rPr>
          <w:rFonts w:ascii="Cordia New" w:hAnsi="Cordia New" w:cs="Cordia New"/>
          <w:sz w:val="28"/>
        </w:rPr>
        <w:t xml:space="preserve"> </w:t>
      </w:r>
      <w:r w:rsidR="00AC0445" w:rsidRPr="00EC0E81">
        <w:rPr>
          <w:rFonts w:ascii="Cordia New" w:hAnsi="Cordia New" w:cs="Cordia New" w:hint="cs"/>
          <w:sz w:val="28"/>
          <w:cs/>
        </w:rPr>
        <w:t>ไฟล์</w:t>
      </w:r>
      <w:r w:rsidR="003E60D0" w:rsidRPr="00EC0E81">
        <w:rPr>
          <w:rFonts w:ascii="Cordia New" w:hAnsi="Cordia New" w:cs="Cordia New" w:hint="cs"/>
          <w:sz w:val="28"/>
          <w:cs/>
        </w:rPr>
        <w:t>ล็อกจะถูกจัดเก็บ</w:t>
      </w:r>
      <w:r w:rsidR="00723432" w:rsidRPr="00EC0E81">
        <w:rPr>
          <w:rFonts w:ascii="Cordia New" w:hAnsi="Cordia New" w:cs="Cordia New" w:hint="cs"/>
          <w:sz w:val="28"/>
          <w:cs/>
        </w:rPr>
        <w:t>เป็นแบบบีบอัด</w:t>
      </w:r>
      <w:r w:rsidR="003E60D0" w:rsidRPr="00EC0E81">
        <w:rPr>
          <w:rFonts w:ascii="Cordia New" w:hAnsi="Cordia New" w:cs="Cordia New" w:hint="cs"/>
          <w:sz w:val="28"/>
          <w:cs/>
        </w:rPr>
        <w:t xml:space="preserve">เมื่อไฟล์มีขนาดตั้งแต่ </w:t>
      </w:r>
      <w:r w:rsidR="00356CB1" w:rsidRPr="00EC0E81">
        <w:rPr>
          <w:rFonts w:ascii="Cordia New" w:hAnsi="Cordia New" w:cs="Cordia New"/>
          <w:sz w:val="28"/>
        </w:rPr>
        <w:t>25</w:t>
      </w:r>
      <w:r w:rsidR="003E60D0" w:rsidRPr="00EC0E81">
        <w:rPr>
          <w:rFonts w:ascii="Cordia New" w:hAnsi="Cordia New" w:cs="Cordia New"/>
          <w:sz w:val="28"/>
        </w:rPr>
        <w:t xml:space="preserve"> </w:t>
      </w:r>
      <w:r w:rsidR="005B4178" w:rsidRPr="00EC0E81">
        <w:rPr>
          <w:rFonts w:ascii="Cordia New" w:hAnsi="Cordia New" w:cs="Cordia New" w:hint="cs"/>
          <w:sz w:val="28"/>
          <w:cs/>
        </w:rPr>
        <w:t>เมกะไบต์ขึ้นไป</w:t>
      </w:r>
      <w:r w:rsidR="00723432" w:rsidRPr="00EC0E81">
        <w:rPr>
          <w:rFonts w:ascii="Cordia New" w:hAnsi="Cordia New" w:cs="Cordia New" w:hint="cs"/>
          <w:sz w:val="28"/>
          <w:cs/>
        </w:rPr>
        <w:t xml:space="preserve"> หรือทุก</w:t>
      </w:r>
      <w:r w:rsidR="00723432" w:rsidRPr="00EC0E81">
        <w:rPr>
          <w:rFonts w:ascii="Cordia New" w:hAnsi="Cordia New" w:cs="Cordia New"/>
          <w:sz w:val="28"/>
        </w:rPr>
        <w:t xml:space="preserve"> 1 </w:t>
      </w:r>
      <w:r w:rsidR="00723432" w:rsidRPr="00EC0E81">
        <w:rPr>
          <w:rFonts w:ascii="Cordia New" w:hAnsi="Cordia New" w:cs="Cordia New" w:hint="cs"/>
          <w:sz w:val="28"/>
          <w:cs/>
        </w:rPr>
        <w:t>เดือน</w:t>
      </w:r>
      <w:r w:rsidR="0008614B" w:rsidRPr="00EC0E81">
        <w:rPr>
          <w:rFonts w:ascii="Cordia New" w:hAnsi="Cordia New" w:cs="Cordia New" w:hint="cs"/>
          <w:sz w:val="28"/>
          <w:cs/>
        </w:rPr>
        <w:t>จะถูกจัดเก็บเป็นแบบบีบอัด</w:t>
      </w:r>
    </w:p>
    <w:p w14:paraId="217DB3FC" w14:textId="7B3455CB" w:rsidR="009E3E51" w:rsidRDefault="00723432" w:rsidP="00F1380A">
      <w:pPr>
        <w:pStyle w:val="ListParagraph"/>
        <w:numPr>
          <w:ilvl w:val="0"/>
          <w:numId w:val="30"/>
        </w:numPr>
        <w:spacing w:after="0" w:line="240" w:lineRule="auto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>การลบล็อก</w:t>
      </w:r>
      <w:r w:rsidR="00E917E3">
        <w:rPr>
          <w:rFonts w:ascii="Cordia New" w:hAnsi="Cordia New" w:cs="Cordia New" w:hint="cs"/>
          <w:sz w:val="28"/>
          <w:cs/>
        </w:rPr>
        <w:t xml:space="preserve"> เมื่อไฟล์ล็อกแบบบีบอัดมีจำนวนเกิน </w:t>
      </w:r>
      <w:r w:rsidR="00E917E3">
        <w:rPr>
          <w:rFonts w:ascii="Cordia New" w:hAnsi="Cordia New" w:cs="Cordia New"/>
          <w:sz w:val="28"/>
        </w:rPr>
        <w:t xml:space="preserve">10 </w:t>
      </w:r>
      <w:r w:rsidR="00E917E3">
        <w:rPr>
          <w:rFonts w:ascii="Cordia New" w:hAnsi="Cordia New" w:cs="Cordia New" w:hint="cs"/>
          <w:sz w:val="28"/>
          <w:cs/>
        </w:rPr>
        <w:t xml:space="preserve">ไฟล์ ไฟล์ที่เก่าที่สุดจะถูกลบ หรือไฟล์ที่มีอายุเกิน </w:t>
      </w:r>
      <w:r w:rsidR="00E917E3">
        <w:rPr>
          <w:rFonts w:ascii="Cordia New" w:hAnsi="Cordia New" w:cs="Cordia New"/>
          <w:sz w:val="28"/>
        </w:rPr>
        <w:t xml:space="preserve">6 </w:t>
      </w:r>
      <w:r w:rsidR="00E917E3">
        <w:rPr>
          <w:rFonts w:ascii="Cordia New" w:hAnsi="Cordia New" w:cs="Cordia New" w:hint="cs"/>
          <w:sz w:val="28"/>
          <w:cs/>
        </w:rPr>
        <w:t>เดือนจะถูกลบ</w:t>
      </w:r>
    </w:p>
    <w:p w14:paraId="5CEB4036" w14:textId="2F8DF27C" w:rsidR="002C0538" w:rsidRPr="009E3E51" w:rsidRDefault="002C0538" w:rsidP="00F1380A">
      <w:pPr>
        <w:pStyle w:val="ListParagraph"/>
        <w:numPr>
          <w:ilvl w:val="0"/>
          <w:numId w:val="30"/>
        </w:numPr>
        <w:spacing w:after="0" w:line="240" w:lineRule="auto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 xml:space="preserve">การตั้งชื่อไฟล์ล็อกแบบบีบอัด เป็นในรูปแบบ </w:t>
      </w:r>
      <w:r>
        <w:rPr>
          <w:rFonts w:ascii="Cordia New" w:hAnsi="Cordia New" w:cs="Cordia New"/>
          <w:sz w:val="28"/>
        </w:rPr>
        <w:t>“</w:t>
      </w:r>
      <w:r>
        <w:rPr>
          <w:rFonts w:ascii="Cordia New" w:hAnsi="Cordia New" w:cs="Cordia New" w:hint="cs"/>
          <w:sz w:val="28"/>
          <w:cs/>
        </w:rPr>
        <w:t>ชื่อไฟล์ล็อก</w:t>
      </w:r>
      <w:r>
        <w:rPr>
          <w:rFonts w:ascii="Cordia New" w:hAnsi="Cordia New" w:cs="Cordia New"/>
          <w:sz w:val="28"/>
        </w:rPr>
        <w:t>+</w:t>
      </w:r>
      <w:r>
        <w:rPr>
          <w:rFonts w:ascii="Cordia New" w:hAnsi="Cordia New" w:cs="Cordia New" w:hint="cs"/>
          <w:sz w:val="28"/>
          <w:cs/>
        </w:rPr>
        <w:t>ปีเดือนวัน</w:t>
      </w:r>
      <w:r>
        <w:rPr>
          <w:rFonts w:ascii="Cordia New" w:hAnsi="Cordia New" w:cs="Cordia New"/>
          <w:sz w:val="28"/>
        </w:rPr>
        <w:t xml:space="preserve">” </w:t>
      </w:r>
      <w:r>
        <w:rPr>
          <w:rFonts w:ascii="Cordia New" w:hAnsi="Cordia New" w:cs="Cordia New" w:hint="cs"/>
          <w:sz w:val="28"/>
          <w:cs/>
        </w:rPr>
        <w:t>เป็นไฟล์นามสกุล</w:t>
      </w:r>
      <w:r w:rsidR="00A70FF1">
        <w:rPr>
          <w:rFonts w:ascii="Cordia New" w:hAnsi="Cordia New" w:cs="Cordia New"/>
          <w:sz w:val="28"/>
        </w:rPr>
        <w:t xml:space="preserve"> gz</w:t>
      </w:r>
      <w:r>
        <w:rPr>
          <w:rFonts w:ascii="Cordia New" w:hAnsi="Cordia New" w:cs="Cordia New"/>
          <w:sz w:val="28"/>
        </w:rPr>
        <w:t xml:space="preserve"> </w:t>
      </w:r>
      <w:r>
        <w:rPr>
          <w:rFonts w:ascii="Cordia New" w:hAnsi="Cordia New" w:cs="Cordia New" w:hint="cs"/>
          <w:sz w:val="28"/>
          <w:cs/>
        </w:rPr>
        <w:t xml:space="preserve">เช่น </w:t>
      </w:r>
      <w:r>
        <w:rPr>
          <w:rFonts w:ascii="Cordia New" w:hAnsi="Cordia New" w:cs="Cordia New"/>
          <w:sz w:val="28"/>
        </w:rPr>
        <w:t>access</w:t>
      </w:r>
      <w:r w:rsidR="00707E8B">
        <w:rPr>
          <w:rFonts w:ascii="Cordia New" w:hAnsi="Cordia New" w:cs="Cordia New"/>
          <w:sz w:val="28"/>
        </w:rPr>
        <w:t>20150901.gz</w:t>
      </w:r>
    </w:p>
    <w:p w14:paraId="16F7C93D" w14:textId="77777777" w:rsidR="002E7993" w:rsidRPr="00092830" w:rsidRDefault="002E7993" w:rsidP="008C521D">
      <w:pPr>
        <w:spacing w:line="240" w:lineRule="auto"/>
        <w:rPr>
          <w:rFonts w:ascii="Cordia New" w:hAnsi="Cordia New" w:cs="Cordia New"/>
          <w:b/>
          <w:bCs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</w:rPr>
        <w:br w:type="page"/>
      </w:r>
    </w:p>
    <w:p w14:paraId="3AEFDEA9" w14:textId="46324231" w:rsidR="002C31D6" w:rsidRPr="00092830" w:rsidRDefault="00405B7F" w:rsidP="008C521D">
      <w:pPr>
        <w:pStyle w:val="Heading1"/>
        <w:rPr>
          <w:color w:val="000000" w:themeColor="text1"/>
        </w:rPr>
      </w:pPr>
      <w:r>
        <w:rPr>
          <w:noProof/>
          <w:color w:val="000000" w:themeColor="text1"/>
        </w:rPr>
        <w:lastRenderedPageBreak/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1563903E" wp14:editId="4DC97FA2">
                <wp:simplePos x="0" y="0"/>
                <wp:positionH relativeFrom="column">
                  <wp:posOffset>2314575</wp:posOffset>
                </wp:positionH>
                <wp:positionV relativeFrom="paragraph">
                  <wp:posOffset>-962025</wp:posOffset>
                </wp:positionV>
                <wp:extent cx="990600" cy="361950"/>
                <wp:effectExtent l="0" t="0" r="0" b="0"/>
                <wp:wrapNone/>
                <wp:docPr id="675" name="Rectangle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90600" cy="3619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A491C26" id="Rectangle 14" o:spid="_x0000_s1026" style="position:absolute;margin-left:182.25pt;margin-top:-75.75pt;width:78pt;height:28.5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" stroked="f"/>
            </w:pict>
          </mc:Fallback>
        </mc:AlternateContent>
      </w:r>
      <w:bookmarkStart w:id="120" w:name="_Toc425341971"/>
      <w:r w:rsidR="0001156E" w:rsidRPr="00092830">
        <w:rPr>
          <w:color w:val="000000" w:themeColor="text1"/>
          <w:cs/>
        </w:rPr>
        <w:t xml:space="preserve">บทที่ </w:t>
      </w:r>
      <w:r w:rsidR="0001156E" w:rsidRPr="00092830">
        <w:rPr>
          <w:color w:val="000000" w:themeColor="text1"/>
        </w:rPr>
        <w:t>5</w:t>
      </w:r>
      <w:r w:rsidR="0001156E" w:rsidRPr="00092830">
        <w:rPr>
          <w:color w:val="000000" w:themeColor="text1"/>
        </w:rPr>
        <w:br/>
      </w:r>
      <w:r w:rsidR="0001156E" w:rsidRPr="00092830">
        <w:rPr>
          <w:color w:val="000000" w:themeColor="text1"/>
          <w:cs/>
        </w:rPr>
        <w:t>การออกแบบ</w:t>
      </w:r>
      <w:bookmarkEnd w:id="120"/>
      <w:r w:rsidR="00621C9C">
        <w:rPr>
          <w:rFonts w:hint="cs"/>
          <w:color w:val="000000" w:themeColor="text1"/>
          <w:cs/>
        </w:rPr>
        <w:t>ส่วนต่อ</w:t>
      </w:r>
      <w:r w:rsidR="000B461D">
        <w:rPr>
          <w:rFonts w:hint="cs"/>
          <w:color w:val="000000" w:themeColor="text1"/>
          <w:cs/>
        </w:rPr>
        <w:t>ประสาน</w:t>
      </w:r>
      <w:r w:rsidR="00A36ADC">
        <w:rPr>
          <w:rFonts w:hint="cs"/>
          <w:color w:val="000000" w:themeColor="text1"/>
          <w:cs/>
        </w:rPr>
        <w:t>ผู้ใช้</w:t>
      </w:r>
    </w:p>
    <w:p w14:paraId="1F3DC766" w14:textId="77777777" w:rsidR="009818EF" w:rsidRPr="00092830" w:rsidRDefault="009818EF" w:rsidP="008C521D">
      <w:pPr>
        <w:spacing w:line="240" w:lineRule="auto"/>
        <w:rPr>
          <w:rFonts w:ascii="Cordia New" w:hAnsi="Cordia New" w:cs="Cordia New"/>
          <w:color w:val="000000" w:themeColor="text1"/>
        </w:rPr>
      </w:pPr>
    </w:p>
    <w:p w14:paraId="20174AE8" w14:textId="77777777" w:rsidR="009818EF" w:rsidRDefault="00636257" w:rsidP="008C521D">
      <w:pPr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</w:r>
      <w:r w:rsidR="002012BE">
        <w:rPr>
          <w:rFonts w:ascii="Cordia New" w:hAnsi="Cordia New" w:cs="Cordia New" w:hint="cs"/>
          <w:color w:val="000000" w:themeColor="text1"/>
          <w:sz w:val="28"/>
          <w:cs/>
        </w:rPr>
        <w:t>ส่วนต่อประสานโปรแกรมเป</w:t>
      </w:r>
      <w:r w:rsidR="00A36ADC">
        <w:rPr>
          <w:rFonts w:ascii="Cordia New" w:hAnsi="Cordia New" w:cs="Cordia New" w:hint="cs"/>
          <w:color w:val="000000" w:themeColor="text1"/>
          <w:sz w:val="28"/>
          <w:cs/>
        </w:rPr>
        <w:t>รียบเหมือนส่วนต่อประสานผู้ใช้</w:t>
      </w:r>
      <w:r w:rsidR="002012BE">
        <w:rPr>
          <w:rFonts w:ascii="Cordia New" w:hAnsi="Cordia New" w:cs="Cordia New" w:hint="cs"/>
          <w:color w:val="000000" w:themeColor="text1"/>
          <w:sz w:val="28"/>
          <w:cs/>
        </w:rPr>
        <w:t>สำหรับนักพัฒนา</w:t>
      </w:r>
      <w:r w:rsidR="00A36ADC">
        <w:rPr>
          <w:rFonts w:ascii="Cordia New" w:hAnsi="Cordia New" w:cs="Cordia New" w:hint="cs"/>
          <w:color w:val="000000" w:themeColor="text1"/>
          <w:sz w:val="28"/>
          <w:cs/>
        </w:rPr>
        <w:t>โปรแกรม</w:t>
      </w:r>
      <w:r w:rsidR="002012BE">
        <w:rPr>
          <w:rFonts w:ascii="Cordia New" w:hAnsi="Cordia New" w:cs="Cordia New" w:hint="cs"/>
          <w:color w:val="000000" w:themeColor="text1"/>
          <w:sz w:val="28"/>
          <w:cs/>
        </w:rPr>
        <w:t xml:space="preserve"> ดังนั้น</w:t>
      </w:r>
      <w:r w:rsidR="00EB3BEE">
        <w:rPr>
          <w:rFonts w:ascii="Cordia New" w:hAnsi="Cordia New" w:cs="Cordia New"/>
          <w:color w:val="000000" w:themeColor="text1"/>
          <w:sz w:val="28"/>
          <w:cs/>
        </w:rPr>
        <w:t>การออกแบบส่วนต่อประสาน</w:t>
      </w:r>
      <w:r w:rsidR="002012BE">
        <w:rPr>
          <w:rFonts w:ascii="Cordia New" w:hAnsi="Cordia New" w:cs="Cordia New" w:hint="cs"/>
          <w:color w:val="000000" w:themeColor="text1"/>
          <w:sz w:val="28"/>
          <w:cs/>
        </w:rPr>
        <w:t>โปรแกรม</w:t>
      </w:r>
      <w:r w:rsidR="00CA0BBA">
        <w:rPr>
          <w:rFonts w:ascii="Cordia New" w:hAnsi="Cordia New" w:cs="Cordia New" w:hint="cs"/>
          <w:color w:val="000000" w:themeColor="text1"/>
          <w:sz w:val="28"/>
          <w:cs/>
        </w:rPr>
        <w:t>สำหรับส่วนบริการเกตเวย์ยืนยันตัวตน</w:t>
      </w:r>
      <w:r w:rsidR="002012BE">
        <w:rPr>
          <w:rFonts w:ascii="Cordia New" w:hAnsi="Cordia New" w:cs="Cordia New" w:hint="cs"/>
          <w:color w:val="000000" w:themeColor="text1"/>
          <w:sz w:val="28"/>
          <w:cs/>
        </w:rPr>
        <w:t xml:space="preserve"> จึง</w:t>
      </w:r>
      <w:r w:rsidR="00B63615">
        <w:rPr>
          <w:rFonts w:ascii="Cordia New" w:hAnsi="Cordia New" w:cs="Cordia New" w:hint="cs"/>
          <w:color w:val="000000" w:themeColor="text1"/>
          <w:sz w:val="28"/>
          <w:cs/>
        </w:rPr>
        <w:t>จำเป็น</w:t>
      </w:r>
      <w:r w:rsidR="002012BE">
        <w:rPr>
          <w:rFonts w:ascii="Cordia New" w:hAnsi="Cordia New" w:cs="Cordia New" w:hint="cs"/>
          <w:color w:val="000000" w:themeColor="text1"/>
          <w:sz w:val="28"/>
          <w:cs/>
        </w:rPr>
        <w:t xml:space="preserve">ต้องออกแบบให้ใช้งานง่ายแต่ยังคงความปลอดภัย </w:t>
      </w:r>
      <w:r w:rsidR="00B63615">
        <w:rPr>
          <w:rFonts w:ascii="Cordia New" w:hAnsi="Cordia New" w:cs="Cordia New" w:hint="cs"/>
          <w:color w:val="000000" w:themeColor="text1"/>
          <w:sz w:val="28"/>
          <w:cs/>
        </w:rPr>
        <w:t>เพื่อให้</w:t>
      </w:r>
      <w:r w:rsidR="00651AE3">
        <w:rPr>
          <w:rFonts w:ascii="Cordia New" w:hAnsi="Cordia New" w:cs="Cordia New" w:hint="cs"/>
          <w:color w:val="000000" w:themeColor="text1"/>
          <w:sz w:val="28"/>
          <w:cs/>
        </w:rPr>
        <w:t>ผู้พัฒนา</w:t>
      </w:r>
      <w:r w:rsidR="00B63615">
        <w:rPr>
          <w:rFonts w:ascii="Cordia New" w:hAnsi="Cordia New" w:cs="Cordia New" w:hint="cs"/>
          <w:color w:val="000000" w:themeColor="text1"/>
          <w:sz w:val="28"/>
          <w:cs/>
        </w:rPr>
        <w:t>ระบบอื่นสามารถ</w:t>
      </w:r>
      <w:r w:rsidR="00651AE3">
        <w:rPr>
          <w:rFonts w:ascii="Cordia New" w:hAnsi="Cordia New" w:cs="Cordia New" w:hint="cs"/>
          <w:color w:val="000000" w:themeColor="text1"/>
          <w:sz w:val="28"/>
          <w:cs/>
        </w:rPr>
        <w:t>จะใช้งานบริการกับส่วนบริการเกตเวย์ยืนยันตัวตน</w:t>
      </w:r>
      <w:r w:rsidR="00C0633C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</w:p>
    <w:p w14:paraId="38A15842" w14:textId="77777777" w:rsidR="00226E95" w:rsidRDefault="00226E95" w:rsidP="008C521D">
      <w:pPr>
        <w:pStyle w:val="Heading2"/>
      </w:pPr>
      <w:r>
        <w:rPr>
          <w:rFonts w:hint="cs"/>
          <w:cs/>
        </w:rPr>
        <w:t>ข้อกำหนดหลักของส่วนต่อประสาน</w:t>
      </w:r>
    </w:p>
    <w:p w14:paraId="20C3BBBD" w14:textId="77777777" w:rsidR="005334C1" w:rsidRDefault="00226E95" w:rsidP="008C521D">
      <w:pPr>
        <w:pStyle w:val="Heading3"/>
      </w:pPr>
      <w:r>
        <w:rPr>
          <w:rFonts w:hint="cs"/>
          <w:cs/>
        </w:rPr>
        <w:t>ข้อกำหนดของคำร้อง</w:t>
      </w:r>
    </w:p>
    <w:p w14:paraId="1005FA62" w14:textId="77777777" w:rsidR="00296644" w:rsidRDefault="00296644" w:rsidP="008C521D">
      <w:pPr>
        <w:pStyle w:val="Heading4"/>
      </w:pPr>
      <w:r>
        <w:rPr>
          <w:rFonts w:hint="cs"/>
          <w:cs/>
        </w:rPr>
        <w:t>ส่วนหัวของคำร้องต้องมีตัวแปร</w:t>
      </w:r>
      <w:r w:rsidR="005762A7">
        <w:rPr>
          <w:rFonts w:hint="cs"/>
          <w:cs/>
        </w:rPr>
        <w:t>ชื่อ</w:t>
      </w:r>
      <w:r>
        <w:rPr>
          <w:rFonts w:hint="cs"/>
          <w:cs/>
        </w:rPr>
        <w:t xml:space="preserve"> </w:t>
      </w:r>
      <w:r>
        <w:t>X-TimeStamp</w:t>
      </w:r>
    </w:p>
    <w:p w14:paraId="0BDAD0B4" w14:textId="172BCC71" w:rsidR="005E13CC" w:rsidRDefault="009F0071" w:rsidP="009F0071">
      <w:pPr>
        <w:spacing w:after="0" w:line="240" w:lineRule="auto"/>
        <w:ind w:left="1430"/>
        <w:jc w:val="thaiDistribute"/>
        <w:rPr>
          <w:rFonts w:ascii="Cordia New" w:hAnsi="Cordia New" w:cs="Cordia New"/>
          <w:sz w:val="28"/>
          <w:cs/>
        </w:rPr>
      </w:pPr>
      <w:r>
        <w:rPr>
          <w:rFonts w:ascii="Cordia New" w:hAnsi="Cordia New" w:cs="Cordia New" w:hint="cs"/>
          <w:sz w:val="28"/>
          <w:cs/>
        </w:rPr>
        <w:t xml:space="preserve"> </w:t>
      </w:r>
      <w:r>
        <w:rPr>
          <w:rFonts w:ascii="Cordia New" w:hAnsi="Cordia New" w:cs="Cordia New" w:hint="cs"/>
          <w:sz w:val="28"/>
          <w:cs/>
        </w:rPr>
        <w:tab/>
      </w:r>
      <w:r w:rsidR="00296644" w:rsidRPr="005856C1">
        <w:rPr>
          <w:rFonts w:ascii="Cordia New" w:hAnsi="Cordia New" w:cs="Cordia New"/>
          <w:sz w:val="28"/>
          <w:cs/>
        </w:rPr>
        <w:t>ทุกคำร้องต้องมี</w:t>
      </w:r>
      <w:r w:rsidR="003A7499" w:rsidRPr="005856C1">
        <w:rPr>
          <w:rFonts w:ascii="Cordia New" w:hAnsi="Cordia New" w:cs="Cordia New"/>
          <w:sz w:val="28"/>
          <w:cs/>
        </w:rPr>
        <w:t xml:space="preserve">ตัวแปรชื่อ </w:t>
      </w:r>
      <w:r w:rsidR="003A7499" w:rsidRPr="005856C1">
        <w:rPr>
          <w:rFonts w:ascii="Cordia New" w:hAnsi="Cordia New" w:cs="Cordia New"/>
          <w:sz w:val="28"/>
        </w:rPr>
        <w:t>X-TimeStamp</w:t>
      </w:r>
      <w:r w:rsidR="0034372A" w:rsidRPr="005856C1">
        <w:rPr>
          <w:rFonts w:ascii="Cordia New" w:hAnsi="Cordia New" w:cs="Cordia New"/>
          <w:sz w:val="28"/>
          <w:cs/>
        </w:rPr>
        <w:t xml:space="preserve"> </w:t>
      </w:r>
      <w:r w:rsidR="00296644" w:rsidRPr="005856C1">
        <w:rPr>
          <w:rFonts w:ascii="Cordia New" w:hAnsi="Cordia New" w:cs="Cordia New"/>
          <w:sz w:val="28"/>
          <w:cs/>
        </w:rPr>
        <w:t>เป็นเวลาที่ใช้</w:t>
      </w:r>
      <w:r w:rsidR="0034372A" w:rsidRPr="005856C1">
        <w:rPr>
          <w:rFonts w:ascii="Cordia New" w:hAnsi="Cordia New" w:cs="Cordia New"/>
          <w:sz w:val="28"/>
          <w:cs/>
        </w:rPr>
        <w:t>ใน</w:t>
      </w:r>
      <w:r w:rsidR="00296644" w:rsidRPr="005856C1">
        <w:rPr>
          <w:rFonts w:ascii="Cordia New" w:hAnsi="Cordia New" w:cs="Cordia New"/>
          <w:sz w:val="28"/>
          <w:cs/>
        </w:rPr>
        <w:t>การสร้างลายเซ็น</w:t>
      </w:r>
      <w:r w:rsidR="00564883">
        <w:rPr>
          <w:rFonts w:ascii="Cordia New" w:hAnsi="Cordia New" w:cs="Cordia New" w:hint="cs"/>
          <w:sz w:val="28"/>
          <w:cs/>
        </w:rPr>
        <w:t xml:space="preserve"> </w:t>
      </w:r>
      <w:r w:rsidR="00564883">
        <w:rPr>
          <w:rFonts w:ascii="Cordia New" w:hAnsi="Cordia New" w:cs="Cordia New"/>
          <w:sz w:val="28"/>
          <w:cs/>
        </w:rPr>
        <w:t>ตราเวลา</w:t>
      </w:r>
      <w:r w:rsidR="005C5B3B">
        <w:rPr>
          <w:rFonts w:ascii="Cordia New" w:hAnsi="Cordia New" w:cs="Cordia New" w:hint="cs"/>
          <w:sz w:val="28"/>
          <w:cs/>
        </w:rPr>
        <w:t>ใช้เวลา</w:t>
      </w:r>
      <w:r w:rsidR="00BF0C09">
        <w:rPr>
          <w:rFonts w:ascii="Cordia New" w:hAnsi="Cordia New" w:cs="Cordia New" w:hint="cs"/>
          <w:sz w:val="28"/>
          <w:cs/>
        </w:rPr>
        <w:t xml:space="preserve"> </w:t>
      </w:r>
      <w:r w:rsidR="005C5B3B">
        <w:rPr>
          <w:rFonts w:ascii="Cordia New" w:hAnsi="Cordia New" w:cs="Cordia New" w:hint="cs"/>
          <w:b/>
          <w:bCs/>
          <w:sz w:val="28"/>
          <w:cs/>
        </w:rPr>
        <w:t>ยูนิกซ์แบบ</w:t>
      </w:r>
      <w:r w:rsidR="00BF0C09" w:rsidRPr="00BF0C09">
        <w:rPr>
          <w:rFonts w:ascii="Cordia New" w:hAnsi="Cordia New" w:cs="Cordia New" w:hint="cs"/>
          <w:b/>
          <w:bCs/>
          <w:sz w:val="28"/>
          <w:cs/>
        </w:rPr>
        <w:t>วินาที</w:t>
      </w:r>
      <w:r w:rsidR="005C5B3B">
        <w:rPr>
          <w:rFonts w:ascii="Cordia New" w:hAnsi="Cordia New" w:cs="Cordia New" w:hint="cs"/>
          <w:sz w:val="28"/>
          <w:cs/>
        </w:rPr>
        <w:t xml:space="preserve"> โดยช่วงเวลาที่ใช้เป็น</w:t>
      </w:r>
      <w:r w:rsidR="00564883">
        <w:rPr>
          <w:rFonts w:ascii="Cordia New" w:hAnsi="Cordia New" w:cs="Cordia New" w:hint="cs"/>
          <w:sz w:val="28"/>
          <w:cs/>
        </w:rPr>
        <w:t xml:space="preserve"> </w:t>
      </w:r>
      <w:r w:rsidR="00564883" w:rsidRPr="00BF0C09">
        <w:rPr>
          <w:rFonts w:ascii="Cordia New" w:hAnsi="Cordia New" w:cs="Cordia New" w:hint="cs"/>
          <w:b/>
          <w:bCs/>
          <w:sz w:val="28"/>
          <w:cs/>
        </w:rPr>
        <w:t>ช่วงเวลาของประเทศไทย</w:t>
      </w:r>
    </w:p>
    <w:p w14:paraId="52C94DE7" w14:textId="135094FB" w:rsidR="00CD67F3" w:rsidRPr="005856C1" w:rsidRDefault="009F0071" w:rsidP="00946B3D">
      <w:pPr>
        <w:spacing w:after="0" w:line="240" w:lineRule="auto"/>
        <w:ind w:left="1430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/>
          <w:sz w:val="28"/>
        </w:rPr>
        <w:t xml:space="preserve"> </w:t>
      </w:r>
      <w:r>
        <w:rPr>
          <w:rFonts w:ascii="Cordia New" w:hAnsi="Cordia New" w:cs="Cordia New"/>
          <w:sz w:val="28"/>
        </w:rPr>
        <w:tab/>
      </w:r>
      <w:r w:rsidR="00240A22">
        <w:rPr>
          <w:rFonts w:ascii="Cordia New" w:hAnsi="Cordia New" w:cs="Cordia New" w:hint="cs"/>
          <w:sz w:val="28"/>
          <w:cs/>
        </w:rPr>
        <w:t>เทคนิคสำหรับภาษา</w:t>
      </w:r>
      <w:r w:rsidR="00F24BA2" w:rsidRPr="005856C1">
        <w:rPr>
          <w:rFonts w:ascii="Cordia New" w:hAnsi="Cordia New" w:cs="Cordia New"/>
          <w:sz w:val="28"/>
          <w:cs/>
        </w:rPr>
        <w:t>พ</w:t>
      </w:r>
      <w:r w:rsidR="008D6868">
        <w:rPr>
          <w:rFonts w:ascii="Cordia New" w:hAnsi="Cordia New" w:cs="Cordia New"/>
          <w:sz w:val="28"/>
          <w:cs/>
        </w:rPr>
        <w:t>ี</w:t>
      </w:r>
      <w:r w:rsidR="00144DB0">
        <w:rPr>
          <w:rFonts w:ascii="Cordia New" w:hAnsi="Cordia New" w:cs="Cordia New"/>
          <w:sz w:val="28"/>
          <w:cs/>
        </w:rPr>
        <w:t>เอช</w:t>
      </w:r>
      <w:r w:rsidR="008D6868">
        <w:rPr>
          <w:rFonts w:ascii="Cordia New" w:hAnsi="Cordia New" w:cs="Cordia New"/>
          <w:sz w:val="28"/>
          <w:cs/>
        </w:rPr>
        <w:t>พี</w:t>
      </w:r>
      <w:r w:rsidR="008D6868">
        <w:rPr>
          <w:rFonts w:ascii="Cordia New" w:hAnsi="Cordia New" w:cs="Cordia New" w:hint="cs"/>
          <w:sz w:val="28"/>
          <w:cs/>
        </w:rPr>
        <w:t>ให้ใช้คำสั่งเริ่มต้น</w:t>
      </w:r>
      <w:r w:rsidR="00946B3D">
        <w:rPr>
          <w:rFonts w:ascii="Cordia New" w:hAnsi="Cordia New" w:cs="Cordia New" w:hint="cs"/>
          <w:sz w:val="28"/>
          <w:cs/>
        </w:rPr>
        <w:t>บนหัวของไฟล์พีเอชพีว่า</w:t>
      </w:r>
      <w:r w:rsidR="00DA2147">
        <w:rPr>
          <w:rFonts w:ascii="Cordia New" w:hAnsi="Cordia New" w:cs="Cordia New" w:hint="cs"/>
          <w:sz w:val="28"/>
          <w:cs/>
        </w:rPr>
        <w:t xml:space="preserve"> </w:t>
      </w:r>
      <w:r w:rsidR="00F24BA2" w:rsidRPr="005856C1">
        <w:rPr>
          <w:rFonts w:ascii="Cordia New" w:hAnsi="Cordia New" w:cs="Cordia New"/>
          <w:sz w:val="28"/>
        </w:rPr>
        <w:t>date_default_timezone_set('Asia/Bangkok')</w:t>
      </w:r>
      <w:r w:rsidR="00946B3D">
        <w:rPr>
          <w:rFonts w:ascii="Cordia New" w:hAnsi="Cordia New" w:cs="Cordia New" w:hint="cs"/>
          <w:sz w:val="28"/>
          <w:cs/>
        </w:rPr>
        <w:t xml:space="preserve"> จะทำให้การเรียกใช้ฟังก์ชันเวลาอื่น </w:t>
      </w:r>
      <w:r w:rsidR="00F24BA2" w:rsidRPr="005856C1">
        <w:rPr>
          <w:rFonts w:ascii="Cordia New" w:hAnsi="Cordia New" w:cs="Cordia New"/>
          <w:sz w:val="28"/>
          <w:cs/>
        </w:rPr>
        <w:t>ใช้ช่วงเวลาของกรุงเทพเป็</w:t>
      </w:r>
      <w:r w:rsidR="008D6868">
        <w:rPr>
          <w:rFonts w:ascii="Cordia New" w:hAnsi="Cordia New" w:cs="Cordia New"/>
          <w:sz w:val="28"/>
          <w:cs/>
        </w:rPr>
        <w:t>นหลัก กรณีที่</w:t>
      </w:r>
      <w:r w:rsidR="00206F81">
        <w:rPr>
          <w:rFonts w:ascii="Cordia New" w:hAnsi="Cordia New" w:cs="Cordia New" w:hint="cs"/>
          <w:sz w:val="28"/>
          <w:cs/>
        </w:rPr>
        <w:t>เวลาของตัวบริการเว็บ</w:t>
      </w:r>
      <w:r w:rsidR="008D6868">
        <w:rPr>
          <w:rFonts w:ascii="Cordia New" w:hAnsi="Cordia New" w:cs="Cordia New" w:hint="cs"/>
          <w:sz w:val="28"/>
          <w:cs/>
        </w:rPr>
        <w:t>ไม่ใช่ของประเทศไทย</w:t>
      </w:r>
      <w:r w:rsidR="00A17EEA">
        <w:rPr>
          <w:rFonts w:ascii="Cordia New" w:hAnsi="Cordia New" w:cs="Cordia New" w:hint="cs"/>
          <w:sz w:val="28"/>
          <w:cs/>
        </w:rPr>
        <w:t xml:space="preserve"> จากนั้นสามารถสร้างเวลาเป็นวินาทีแบบยูนิกซ์</w:t>
      </w:r>
      <w:r w:rsidR="00B944E0">
        <w:rPr>
          <w:rFonts w:ascii="Cordia New" w:hAnsi="Cordia New" w:cs="Cordia New" w:hint="cs"/>
          <w:sz w:val="28"/>
          <w:cs/>
        </w:rPr>
        <w:t>โดยใช้ฟังก์ชัน</w:t>
      </w:r>
      <w:r w:rsidR="00206F81">
        <w:rPr>
          <w:rFonts w:ascii="Cordia New" w:hAnsi="Cordia New" w:cs="Cordia New" w:hint="cs"/>
          <w:sz w:val="28"/>
          <w:cs/>
        </w:rPr>
        <w:t xml:space="preserve"> เช่น</w:t>
      </w:r>
      <w:r w:rsidR="00A17EEA">
        <w:rPr>
          <w:rFonts w:ascii="Cordia New" w:hAnsi="Cordia New" w:cs="Cordia New" w:hint="cs"/>
          <w:sz w:val="28"/>
          <w:cs/>
        </w:rPr>
        <w:t xml:space="preserve"> </w:t>
      </w:r>
      <w:r w:rsidR="00A17EEA">
        <w:rPr>
          <w:rFonts w:ascii="Cordia New" w:hAnsi="Cordia New" w:cs="Cordia New"/>
          <w:sz w:val="28"/>
        </w:rPr>
        <w:t>time()</w:t>
      </w:r>
    </w:p>
    <w:p w14:paraId="0FBE6AC4" w14:textId="77777777" w:rsidR="0029671A" w:rsidRDefault="00615C76" w:rsidP="008C521D">
      <w:pPr>
        <w:pStyle w:val="Heading4"/>
      </w:pPr>
      <w:r>
        <w:rPr>
          <w:rFonts w:hint="cs"/>
          <w:cs/>
        </w:rPr>
        <w:t>ทุกคำร้องจะต้องมีตัวแปร</w:t>
      </w:r>
      <w:r w:rsidR="001A6C3B">
        <w:rPr>
          <w:rFonts w:hint="cs"/>
          <w:cs/>
        </w:rPr>
        <w:t>ลายเซ็น</w:t>
      </w:r>
      <w:r>
        <w:rPr>
          <w:rFonts w:hint="cs"/>
          <w:cs/>
        </w:rPr>
        <w:t xml:space="preserve">ชื่อ </w:t>
      </w:r>
      <w:r w:rsidR="00702071">
        <w:t>Signature</w:t>
      </w:r>
    </w:p>
    <w:p w14:paraId="17129E7F" w14:textId="77777777" w:rsidR="007A35F1" w:rsidRDefault="00460923" w:rsidP="008C521D">
      <w:pPr>
        <w:spacing w:after="0" w:line="240" w:lineRule="auto"/>
        <w:ind w:left="1440"/>
      </w:pPr>
      <w:r>
        <w:rPr>
          <w:rFonts w:hint="cs"/>
          <w:cs/>
        </w:rPr>
        <w:t>ลายเซ็นเพื่อยืนยันความน่าเชื่อถือของระบบนอก</w:t>
      </w:r>
    </w:p>
    <w:p w14:paraId="405737F1" w14:textId="77777777" w:rsidR="00FE7EC0" w:rsidRDefault="00E56174" w:rsidP="008C521D">
      <w:pPr>
        <w:spacing w:after="0" w:line="240" w:lineRule="auto"/>
        <w:ind w:left="1440"/>
      </w:pPr>
      <w:r>
        <w:rPr>
          <w:rFonts w:hint="cs"/>
          <w:cs/>
        </w:rPr>
        <w:t>โดยรูปแบบของข้อควา</w:t>
      </w:r>
      <w:r w:rsidR="00144B67">
        <w:rPr>
          <w:rFonts w:hint="cs"/>
          <w:cs/>
        </w:rPr>
        <w:t>มก่อน</w:t>
      </w:r>
      <w:r>
        <w:rPr>
          <w:rFonts w:hint="cs"/>
          <w:cs/>
        </w:rPr>
        <w:t>จะถูกเข้ารหัสมีส่วนประกอบดังนี้</w:t>
      </w:r>
    </w:p>
    <w:p w14:paraId="6D09EF2A" w14:textId="77777777" w:rsidR="00D66A7D" w:rsidRPr="00892572" w:rsidRDefault="00D66A7D" w:rsidP="008C521D">
      <w:pPr>
        <w:spacing w:after="0" w:line="240" w:lineRule="auto"/>
        <w:ind w:left="2160"/>
        <w:rPr>
          <w:rFonts w:ascii="Consolas" w:hAnsi="Consolas" w:cs="Consolas"/>
          <w:b/>
          <w:bCs/>
          <w:sz w:val="20"/>
          <w:szCs w:val="20"/>
        </w:rPr>
      </w:pPr>
      <w:r>
        <w:rPr>
          <w:rFonts w:hint="cs"/>
          <w:cs/>
        </w:rPr>
        <w:tab/>
      </w:r>
      <w:r w:rsidRPr="00892572">
        <w:rPr>
          <w:b/>
          <w:bCs/>
        </w:rPr>
        <w:t>StringToSign =</w:t>
      </w:r>
      <w:r w:rsidRPr="00892572">
        <w:rPr>
          <w:rFonts w:ascii="Consolas" w:hAnsi="Consolas" w:cs="Consolas"/>
          <w:b/>
          <w:bCs/>
          <w:sz w:val="20"/>
          <w:szCs w:val="20"/>
        </w:rPr>
        <w:t xml:space="preserve"> HTTPMethod + “\n” +</w:t>
      </w:r>
    </w:p>
    <w:p w14:paraId="31291D90" w14:textId="77777777" w:rsidR="00D66A7D" w:rsidRPr="00892572" w:rsidRDefault="00D66A7D" w:rsidP="004E7890">
      <w:pPr>
        <w:tabs>
          <w:tab w:val="left" w:pos="4291"/>
        </w:tabs>
        <w:spacing w:after="0" w:line="240" w:lineRule="auto"/>
        <w:ind w:left="2160"/>
        <w:rPr>
          <w:rFonts w:ascii="Consolas" w:hAnsi="Consolas" w:cs="Consolas"/>
          <w:b/>
          <w:bCs/>
          <w:sz w:val="20"/>
          <w:szCs w:val="20"/>
        </w:rPr>
      </w:pPr>
      <w:r w:rsidRPr="00892572">
        <w:rPr>
          <w:rFonts w:ascii="Consolas" w:hAnsi="Consolas" w:cs="Consolas"/>
          <w:b/>
          <w:bCs/>
          <w:sz w:val="20"/>
          <w:szCs w:val="20"/>
        </w:rPr>
        <w:tab/>
        <w:t>PATH + “\n” +</w:t>
      </w:r>
    </w:p>
    <w:p w14:paraId="115FE82B" w14:textId="77777777" w:rsidR="00D66A7D" w:rsidRPr="00892572" w:rsidRDefault="00D66A7D" w:rsidP="004E7890">
      <w:pPr>
        <w:tabs>
          <w:tab w:val="left" w:pos="4291"/>
        </w:tabs>
        <w:spacing w:after="0" w:line="240" w:lineRule="auto"/>
        <w:ind w:left="2160"/>
        <w:rPr>
          <w:rFonts w:ascii="Consolas" w:hAnsi="Consolas" w:cs="Consolas"/>
          <w:b/>
          <w:bCs/>
          <w:sz w:val="20"/>
          <w:szCs w:val="20"/>
        </w:rPr>
      </w:pPr>
      <w:r w:rsidRPr="00892572">
        <w:rPr>
          <w:rFonts w:ascii="Consolas" w:hAnsi="Consolas" w:cs="Consolas"/>
          <w:b/>
          <w:bCs/>
          <w:sz w:val="20"/>
          <w:szCs w:val="20"/>
        </w:rPr>
        <w:tab/>
        <w:t>Variables + “\n” +</w:t>
      </w:r>
    </w:p>
    <w:p w14:paraId="275A7EB5" w14:textId="77777777" w:rsidR="00D66A7D" w:rsidRPr="00892572" w:rsidRDefault="00D66A7D" w:rsidP="004E7890">
      <w:pPr>
        <w:tabs>
          <w:tab w:val="left" w:pos="4291"/>
        </w:tabs>
        <w:spacing w:line="240" w:lineRule="auto"/>
        <w:ind w:left="2160"/>
        <w:rPr>
          <w:rFonts w:ascii="Consolas" w:hAnsi="Consolas" w:cs="Consolas"/>
          <w:b/>
          <w:bCs/>
          <w:sz w:val="20"/>
          <w:szCs w:val="20"/>
        </w:rPr>
      </w:pPr>
      <w:r w:rsidRPr="00892572">
        <w:rPr>
          <w:rFonts w:ascii="Consolas" w:hAnsi="Consolas" w:cs="Consolas"/>
          <w:b/>
          <w:bCs/>
          <w:sz w:val="20"/>
          <w:szCs w:val="20"/>
        </w:rPr>
        <w:tab/>
        <w:t>TimeStamp</w:t>
      </w:r>
    </w:p>
    <w:p w14:paraId="55BBAB5C" w14:textId="0874C2D3" w:rsidR="00D66A7D" w:rsidRPr="00B027BD" w:rsidRDefault="00D66A7D" w:rsidP="007A17E1">
      <w:pPr>
        <w:spacing w:after="0" w:line="240" w:lineRule="auto"/>
        <w:ind w:left="1440"/>
        <w:jc w:val="thaiDistribute"/>
        <w:rPr>
          <w:rFonts w:ascii="Cordia New" w:hAnsi="Cordia New" w:cs="Cordia New"/>
          <w:sz w:val="28"/>
        </w:rPr>
      </w:pPr>
      <w:r w:rsidRPr="00B027BD">
        <w:rPr>
          <w:rFonts w:ascii="Cordia New" w:hAnsi="Cordia New" w:cs="Cordia New"/>
          <w:sz w:val="28"/>
          <w:cs/>
        </w:rPr>
        <w:t xml:space="preserve">โดยที่ </w:t>
      </w:r>
      <w:r w:rsidRPr="00B027BD">
        <w:rPr>
          <w:rFonts w:ascii="Cordia New" w:hAnsi="Cordia New" w:cs="Cordia New"/>
          <w:sz w:val="28"/>
        </w:rPr>
        <w:tab/>
        <w:t xml:space="preserve">HTTPMethod </w:t>
      </w:r>
      <w:r w:rsidRPr="00B027BD">
        <w:rPr>
          <w:rFonts w:ascii="Cordia New" w:hAnsi="Cordia New" w:cs="Cordia New"/>
          <w:sz w:val="28"/>
          <w:cs/>
        </w:rPr>
        <w:tab/>
        <w:t xml:space="preserve">คือ </w:t>
      </w:r>
      <w:r w:rsidR="00EC1AD9">
        <w:rPr>
          <w:rFonts w:ascii="Cordia New" w:hAnsi="Cordia New" w:cs="Cordia New" w:hint="cs"/>
          <w:sz w:val="28"/>
          <w:cs/>
        </w:rPr>
        <w:t xml:space="preserve"> </w:t>
      </w:r>
      <w:r w:rsidRPr="00B027BD">
        <w:rPr>
          <w:rFonts w:ascii="Cordia New" w:hAnsi="Cordia New" w:cs="Cordia New"/>
          <w:sz w:val="28"/>
          <w:cs/>
        </w:rPr>
        <w:t>กริยา</w:t>
      </w:r>
      <w:r w:rsidR="00144DB0">
        <w:rPr>
          <w:rFonts w:ascii="Cordia New" w:hAnsi="Cordia New" w:cs="Cordia New"/>
          <w:sz w:val="28"/>
          <w:cs/>
        </w:rPr>
        <w:t>เอช</w:t>
      </w:r>
      <w:r w:rsidRPr="00B027BD">
        <w:rPr>
          <w:rFonts w:ascii="Cordia New" w:hAnsi="Cordia New" w:cs="Cordia New"/>
          <w:sz w:val="28"/>
          <w:cs/>
        </w:rPr>
        <w:t xml:space="preserve">ทีทีพีที่ใช้ เช่น </w:t>
      </w:r>
      <w:r w:rsidRPr="00B027BD">
        <w:rPr>
          <w:rFonts w:ascii="Cordia New" w:hAnsi="Cordia New" w:cs="Cordia New"/>
          <w:sz w:val="28"/>
        </w:rPr>
        <w:t xml:space="preserve">GET </w:t>
      </w:r>
      <w:r w:rsidRPr="00B027BD">
        <w:rPr>
          <w:rFonts w:ascii="Cordia New" w:hAnsi="Cordia New" w:cs="Cordia New"/>
          <w:sz w:val="28"/>
          <w:cs/>
        </w:rPr>
        <w:t xml:space="preserve">หรือ </w:t>
      </w:r>
      <w:r w:rsidRPr="00B027BD">
        <w:rPr>
          <w:rFonts w:ascii="Cordia New" w:hAnsi="Cordia New" w:cs="Cordia New"/>
          <w:sz w:val="28"/>
        </w:rPr>
        <w:t>POST</w:t>
      </w:r>
    </w:p>
    <w:p w14:paraId="1BA9DED0" w14:textId="0262D413" w:rsidR="00D66A7D" w:rsidRPr="00B027BD" w:rsidRDefault="00D66A7D" w:rsidP="00451370">
      <w:pPr>
        <w:spacing w:after="0" w:line="240" w:lineRule="auto"/>
        <w:ind w:left="2160"/>
        <w:jc w:val="thaiDistribute"/>
        <w:rPr>
          <w:rFonts w:ascii="Cordia New" w:hAnsi="Cordia New" w:cs="Cordia New"/>
          <w:sz w:val="28"/>
        </w:rPr>
      </w:pPr>
      <w:r w:rsidRPr="00B027BD">
        <w:rPr>
          <w:rFonts w:ascii="Cordia New" w:hAnsi="Cordia New" w:cs="Cordia New"/>
          <w:sz w:val="28"/>
        </w:rPr>
        <w:t xml:space="preserve">Path </w:t>
      </w:r>
      <w:r w:rsidRPr="00B027BD">
        <w:rPr>
          <w:rFonts w:ascii="Cordia New" w:hAnsi="Cordia New" w:cs="Cordia New"/>
          <w:sz w:val="28"/>
          <w:cs/>
        </w:rPr>
        <w:tab/>
      </w:r>
      <w:r w:rsidRPr="00B027BD">
        <w:rPr>
          <w:rFonts w:ascii="Cordia New" w:hAnsi="Cordia New" w:cs="Cordia New"/>
          <w:sz w:val="28"/>
          <w:cs/>
        </w:rPr>
        <w:tab/>
      </w:r>
      <w:r w:rsidR="005F49FC" w:rsidRPr="00B027BD">
        <w:rPr>
          <w:rFonts w:ascii="Cordia New" w:hAnsi="Cordia New" w:cs="Cordia New" w:hint="cs"/>
          <w:sz w:val="28"/>
          <w:cs/>
        </w:rPr>
        <w:t xml:space="preserve">คือ </w:t>
      </w:r>
      <w:r w:rsidR="00EC1AD9">
        <w:rPr>
          <w:rFonts w:ascii="Cordia New" w:hAnsi="Cordia New" w:cs="Cordia New" w:hint="cs"/>
          <w:sz w:val="28"/>
          <w:cs/>
        </w:rPr>
        <w:t xml:space="preserve"> </w:t>
      </w:r>
      <w:r w:rsidR="005F49FC">
        <w:rPr>
          <w:rFonts w:ascii="Cordia New" w:hAnsi="Cordia New" w:cs="Cordia New"/>
          <w:sz w:val="28"/>
          <w:cs/>
        </w:rPr>
        <w:t>ยูอาร์ไอที่เรียก</w:t>
      </w:r>
    </w:p>
    <w:p w14:paraId="5ED584BD" w14:textId="3A614CBE" w:rsidR="005C3B9C" w:rsidRPr="00B027BD" w:rsidRDefault="005C3B9C" w:rsidP="00875DA2">
      <w:pPr>
        <w:spacing w:after="0" w:line="240" w:lineRule="auto"/>
        <w:ind w:left="2160"/>
        <w:jc w:val="thaiDistribute"/>
        <w:rPr>
          <w:rFonts w:ascii="Cordia New" w:hAnsi="Cordia New" w:cs="Cordia New"/>
          <w:sz w:val="28"/>
        </w:rPr>
      </w:pPr>
      <w:r w:rsidRPr="00B027BD">
        <w:rPr>
          <w:rFonts w:ascii="Cordia New" w:hAnsi="Cordia New" w:cs="Cordia New"/>
          <w:sz w:val="28"/>
        </w:rPr>
        <w:t>Variables</w:t>
      </w:r>
      <w:r w:rsidRPr="00B027BD">
        <w:rPr>
          <w:rFonts w:ascii="Cordia New" w:hAnsi="Cordia New" w:cs="Cordia New"/>
          <w:sz w:val="28"/>
        </w:rPr>
        <w:tab/>
      </w:r>
      <w:r w:rsidRPr="00B027BD">
        <w:rPr>
          <w:rFonts w:ascii="Cordia New" w:hAnsi="Cordia New" w:cs="Cordia New"/>
          <w:sz w:val="28"/>
          <w:cs/>
        </w:rPr>
        <w:t xml:space="preserve">คือ </w:t>
      </w:r>
      <w:r w:rsidR="00EC1AD9">
        <w:rPr>
          <w:rFonts w:ascii="Cordia New" w:hAnsi="Cordia New" w:cs="Cordia New" w:hint="cs"/>
          <w:sz w:val="28"/>
          <w:cs/>
        </w:rPr>
        <w:t xml:space="preserve"> </w:t>
      </w:r>
      <w:r w:rsidRPr="00B027BD">
        <w:rPr>
          <w:rFonts w:ascii="Cordia New" w:hAnsi="Cordia New" w:cs="Cordia New"/>
          <w:sz w:val="28"/>
          <w:cs/>
        </w:rPr>
        <w:t xml:space="preserve">ตัวแปรพร้อมค่าของตัวแปรที่ส่งมาพร้อมกับคำร้องเรียง </w:t>
      </w:r>
      <w:r w:rsidRPr="00B027BD">
        <w:rPr>
          <w:rFonts w:ascii="Cordia New" w:hAnsi="Cordia New" w:cs="Cordia New"/>
          <w:sz w:val="28"/>
          <w:cs/>
        </w:rPr>
        <w:br/>
        <w:t xml:space="preserve">   </w:t>
      </w:r>
      <w:r w:rsidR="00EC1AD9">
        <w:rPr>
          <w:rFonts w:ascii="Cordia New" w:hAnsi="Cordia New" w:cs="Cordia New"/>
          <w:sz w:val="28"/>
          <w:cs/>
        </w:rPr>
        <w:t xml:space="preserve">                               </w:t>
      </w:r>
      <w:r w:rsidR="00EC1AD9">
        <w:rPr>
          <w:rFonts w:ascii="Cordia New" w:hAnsi="Cordia New" w:cs="Cordia New" w:hint="cs"/>
          <w:sz w:val="28"/>
          <w:cs/>
        </w:rPr>
        <w:t xml:space="preserve"> </w:t>
      </w:r>
      <w:r w:rsidRPr="00B027BD">
        <w:rPr>
          <w:rFonts w:ascii="Cordia New" w:hAnsi="Cordia New" w:cs="Cordia New"/>
          <w:sz w:val="28"/>
          <w:cs/>
        </w:rPr>
        <w:t>ตามลำดับอักขระของชื่อตัวแปร และคั่นระหว่างตัวแปร</w:t>
      </w:r>
      <w:r w:rsidR="007C6897">
        <w:rPr>
          <w:rFonts w:ascii="Cordia New" w:hAnsi="Cordia New" w:cs="Cordia New"/>
          <w:sz w:val="28"/>
          <w:cs/>
        </w:rPr>
        <w:br/>
      </w:r>
      <w:r w:rsidR="007C6897">
        <w:rPr>
          <w:rFonts w:ascii="Cordia New" w:hAnsi="Cordia New" w:cs="Cordia New" w:hint="cs"/>
          <w:sz w:val="28"/>
          <w:cs/>
        </w:rPr>
        <w:t xml:space="preserve">   </w:t>
      </w:r>
      <w:r w:rsidR="00EC1AD9">
        <w:rPr>
          <w:rFonts w:ascii="Cordia New" w:hAnsi="Cordia New" w:cs="Cordia New" w:hint="cs"/>
          <w:sz w:val="28"/>
          <w:cs/>
        </w:rPr>
        <w:t xml:space="preserve">                                </w:t>
      </w:r>
      <w:r w:rsidRPr="00B027BD">
        <w:rPr>
          <w:rFonts w:ascii="Cordia New" w:hAnsi="Cordia New" w:cs="Cordia New"/>
          <w:sz w:val="28"/>
          <w:cs/>
        </w:rPr>
        <w:t xml:space="preserve">ด้วยเครื่องหมาย </w:t>
      </w:r>
      <w:r w:rsidRPr="00B027BD">
        <w:rPr>
          <w:rFonts w:ascii="Cordia New" w:hAnsi="Cordia New" w:cs="Cordia New"/>
          <w:sz w:val="28"/>
        </w:rPr>
        <w:t>&amp;</w:t>
      </w:r>
    </w:p>
    <w:p w14:paraId="405222D2" w14:textId="681B83E7" w:rsidR="005C3B9C" w:rsidRPr="00B027BD" w:rsidRDefault="005C3B9C" w:rsidP="00875DA2">
      <w:pPr>
        <w:spacing w:after="0" w:line="240" w:lineRule="auto"/>
        <w:ind w:left="2160"/>
        <w:rPr>
          <w:rFonts w:ascii="Cordia New" w:hAnsi="Cordia New" w:cs="Cordia New"/>
          <w:sz w:val="28"/>
        </w:rPr>
      </w:pPr>
      <w:r w:rsidRPr="00B027BD">
        <w:rPr>
          <w:rFonts w:ascii="Cordia New" w:hAnsi="Cordia New" w:cs="Cordia New"/>
          <w:sz w:val="28"/>
        </w:rPr>
        <w:t>TimeStamp</w:t>
      </w:r>
      <w:r w:rsidRPr="00B027BD">
        <w:rPr>
          <w:rFonts w:ascii="Cordia New" w:hAnsi="Cordia New" w:cs="Cordia New"/>
          <w:sz w:val="28"/>
        </w:rPr>
        <w:tab/>
      </w:r>
      <w:r w:rsidRPr="00B027BD">
        <w:rPr>
          <w:rFonts w:ascii="Cordia New" w:hAnsi="Cordia New" w:cs="Cordia New"/>
          <w:sz w:val="28"/>
          <w:cs/>
        </w:rPr>
        <w:t xml:space="preserve">คือ </w:t>
      </w:r>
      <w:r w:rsidR="00CF39C1">
        <w:rPr>
          <w:rFonts w:ascii="Cordia New" w:hAnsi="Cordia New" w:cs="Cordia New" w:hint="cs"/>
          <w:sz w:val="28"/>
          <w:cs/>
        </w:rPr>
        <w:t xml:space="preserve"> </w:t>
      </w:r>
      <w:r w:rsidR="000C0E86" w:rsidRPr="00B027BD">
        <w:rPr>
          <w:rFonts w:ascii="Cordia New" w:hAnsi="Cordia New" w:cs="Cordia New"/>
          <w:sz w:val="28"/>
          <w:cs/>
        </w:rPr>
        <w:t>รูปแบบ</w:t>
      </w:r>
      <w:r w:rsidRPr="00B027BD">
        <w:rPr>
          <w:rFonts w:ascii="Cordia New" w:hAnsi="Cordia New" w:cs="Cordia New"/>
          <w:sz w:val="28"/>
          <w:cs/>
        </w:rPr>
        <w:t xml:space="preserve">เวลาตามข้อ </w:t>
      </w:r>
      <w:r w:rsidRPr="00B027BD">
        <w:rPr>
          <w:rFonts w:ascii="Cordia New" w:hAnsi="Cordia New" w:cs="Cordia New"/>
          <w:sz w:val="28"/>
        </w:rPr>
        <w:t>5.1.1.1</w:t>
      </w:r>
    </w:p>
    <w:p w14:paraId="2A0EBC2A" w14:textId="77777777" w:rsidR="005C3B9C" w:rsidRDefault="00820303" w:rsidP="007A17E1">
      <w:pPr>
        <w:spacing w:after="0" w:line="240" w:lineRule="auto"/>
        <w:ind w:left="1440"/>
        <w:jc w:val="thaiDistribute"/>
      </w:pPr>
      <w:r>
        <w:t xml:space="preserve"> </w:t>
      </w:r>
      <w:r>
        <w:tab/>
      </w:r>
      <w:r w:rsidR="00892572">
        <w:rPr>
          <w:rFonts w:hint="cs"/>
          <w:cs/>
        </w:rPr>
        <w:t>แต่ละส่วนของข้อความก่อนถูกเข้ารหัสคั่นด้วยเครื่องหมายขึ้นบรรทัดใหม่</w:t>
      </w:r>
      <w:r>
        <w:t xml:space="preserve"> </w:t>
      </w:r>
      <w:r>
        <w:rPr>
          <w:rFonts w:hint="cs"/>
          <w:cs/>
        </w:rPr>
        <w:t xml:space="preserve">โดยตัวอย่างของข้อความก่อนถูกเข้ารหัส เช่น </w:t>
      </w:r>
    </w:p>
    <w:p w14:paraId="6806B2B2" w14:textId="77777777" w:rsidR="00AA6AAB" w:rsidRDefault="00AA6AAB" w:rsidP="007A17E1">
      <w:pPr>
        <w:spacing w:after="0" w:line="240" w:lineRule="auto"/>
        <w:ind w:left="1440"/>
        <w:jc w:val="thaiDistribute"/>
      </w:pPr>
    </w:p>
    <w:p w14:paraId="0E1E3CAD" w14:textId="77777777" w:rsidR="006F3803" w:rsidRDefault="006F3803" w:rsidP="007A17E1">
      <w:pPr>
        <w:spacing w:after="0" w:line="240" w:lineRule="auto"/>
        <w:ind w:left="1440"/>
        <w:jc w:val="thaiDistribute"/>
      </w:pPr>
    </w:p>
    <w:p w14:paraId="390A7E28" w14:textId="77777777" w:rsidR="006F3803" w:rsidRDefault="006F3803" w:rsidP="007A17E1">
      <w:pPr>
        <w:spacing w:after="0" w:line="240" w:lineRule="auto"/>
        <w:ind w:left="1440"/>
        <w:jc w:val="thaiDistribute"/>
      </w:pPr>
    </w:p>
    <w:p w14:paraId="2D3B2805" w14:textId="77777777" w:rsidR="00725EB2" w:rsidRDefault="00725EB2" w:rsidP="007A17E1">
      <w:pPr>
        <w:spacing w:after="0" w:line="240" w:lineRule="auto"/>
        <w:ind w:left="1440"/>
        <w:jc w:val="thaiDistribute"/>
      </w:pPr>
    </w:p>
    <w:p w14:paraId="64023D50" w14:textId="77777777" w:rsidR="00AA6AAB" w:rsidRDefault="00AA6AAB" w:rsidP="007A17E1">
      <w:pPr>
        <w:spacing w:after="0" w:line="240" w:lineRule="auto"/>
        <w:ind w:left="1440"/>
        <w:jc w:val="thaiDistribute"/>
      </w:pPr>
    </w:p>
    <w:p w14:paraId="125563FD" w14:textId="0660E9E5" w:rsidR="00D02669" w:rsidRDefault="00755948" w:rsidP="00BF2260">
      <w:pPr>
        <w:tabs>
          <w:tab w:val="left" w:pos="3960"/>
        </w:tabs>
        <w:spacing w:after="0" w:line="240" w:lineRule="auto"/>
        <w:ind w:left="242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lastRenderedPageBreak/>
        <w:t>StringToSign=</w:t>
      </w:r>
      <w:r w:rsidR="00BF2260">
        <w:rPr>
          <w:rFonts w:ascii="Consolas" w:hAnsi="Consolas"/>
          <w:sz w:val="20"/>
          <w:szCs w:val="20"/>
          <w:cs/>
        </w:rPr>
        <w:tab/>
      </w:r>
      <w:r w:rsidR="00820303" w:rsidRPr="00D02669">
        <w:rPr>
          <w:rFonts w:ascii="Consolas" w:hAnsi="Consolas" w:cs="Consolas"/>
          <w:sz w:val="20"/>
          <w:szCs w:val="20"/>
        </w:rPr>
        <w:t>“GET</w:t>
      </w:r>
      <w:r w:rsidR="00D02669" w:rsidRPr="00D02669">
        <w:rPr>
          <w:rFonts w:ascii="Consolas" w:hAnsi="Consolas" w:cs="Consolas"/>
          <w:sz w:val="20"/>
          <w:szCs w:val="20"/>
        </w:rPr>
        <w:t>\n</w:t>
      </w:r>
      <w:r w:rsidR="00820303" w:rsidRPr="00D02669">
        <w:rPr>
          <w:rFonts w:ascii="Consolas" w:hAnsi="Consolas" w:cs="Consolas"/>
          <w:sz w:val="20"/>
          <w:szCs w:val="20"/>
        </w:rPr>
        <w:t>”</w:t>
      </w:r>
      <w:r w:rsidR="00D02669" w:rsidRPr="00D02669">
        <w:rPr>
          <w:rFonts w:ascii="Consolas" w:hAnsi="Consolas" w:cs="Consolas"/>
          <w:sz w:val="20"/>
          <w:szCs w:val="20"/>
        </w:rPr>
        <w:t xml:space="preserve"> </w:t>
      </w:r>
      <w:r w:rsidR="00D02669">
        <w:rPr>
          <w:rFonts w:ascii="Consolas" w:hAnsi="Consolas" w:cs="Consolas"/>
          <w:sz w:val="20"/>
          <w:szCs w:val="20"/>
        </w:rPr>
        <w:t>+</w:t>
      </w:r>
    </w:p>
    <w:p w14:paraId="70E99462" w14:textId="6AA0B99F" w:rsidR="00820303" w:rsidRPr="00D02669" w:rsidRDefault="00CA4D30" w:rsidP="00BF2260">
      <w:pPr>
        <w:tabs>
          <w:tab w:val="left" w:pos="3960"/>
        </w:tabs>
        <w:spacing w:after="0" w:line="240" w:lineRule="auto"/>
        <w:ind w:left="242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ab/>
      </w:r>
      <w:r w:rsidR="007665E1">
        <w:rPr>
          <w:rFonts w:ascii="Consolas" w:hAnsi="Consolas" w:cs="Consolas"/>
          <w:sz w:val="20"/>
          <w:szCs w:val="20"/>
        </w:rPr>
        <w:t>“</w:t>
      </w:r>
      <w:r w:rsidR="00D02669" w:rsidRPr="00D02669">
        <w:rPr>
          <w:rFonts w:ascii="Consolas" w:hAnsi="Consolas" w:cs="Consolas"/>
          <w:sz w:val="20"/>
          <w:szCs w:val="20"/>
        </w:rPr>
        <w:t xml:space="preserve">/userinfo” </w:t>
      </w:r>
      <w:r w:rsidR="00B8248A" w:rsidRPr="00D02669">
        <w:rPr>
          <w:rFonts w:ascii="Consolas" w:hAnsi="Consolas" w:cs="Consolas"/>
          <w:sz w:val="20"/>
          <w:szCs w:val="20"/>
        </w:rPr>
        <w:t xml:space="preserve">+ </w:t>
      </w:r>
      <w:r w:rsidR="00D02669">
        <w:rPr>
          <w:rFonts w:ascii="Consolas" w:hAnsi="Consolas" w:cs="Consolas"/>
          <w:sz w:val="20"/>
          <w:szCs w:val="20"/>
        </w:rPr>
        <w:br/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sz w:val="20"/>
          <w:szCs w:val="20"/>
        </w:rPr>
        <w:tab/>
      </w:r>
      <w:r w:rsidR="00D02669" w:rsidRPr="00D02669">
        <w:rPr>
          <w:rFonts w:ascii="Consolas" w:hAnsi="Consolas" w:cs="Consolas"/>
          <w:sz w:val="20"/>
          <w:szCs w:val="20"/>
        </w:rPr>
        <w:t>“access_token=avdfsdf345AD&amp;appid=CMUMIS</w:t>
      </w:r>
      <w:r w:rsidR="00D02669"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sz w:val="20"/>
          <w:szCs w:val="20"/>
        </w:rPr>
        <w:br/>
        <w:t xml:space="preserve"> </w:t>
      </w:r>
      <w:r>
        <w:rPr>
          <w:rFonts w:ascii="Consolas" w:hAnsi="Consolas" w:cs="Consolas"/>
          <w:sz w:val="20"/>
          <w:szCs w:val="20"/>
        </w:rPr>
        <w:tab/>
      </w:r>
      <w:r w:rsidR="00D02669" w:rsidRPr="00D02669">
        <w:rPr>
          <w:rFonts w:ascii="Consolas" w:hAnsi="Consolas" w:cs="Consolas"/>
          <w:sz w:val="20"/>
          <w:szCs w:val="20"/>
        </w:rPr>
        <w:t>&amp;username=siwaphol_boonpan” +</w:t>
      </w:r>
      <w:r w:rsidR="00D02669">
        <w:rPr>
          <w:rFonts w:ascii="Consolas" w:hAnsi="Consolas" w:cs="Consolas"/>
          <w:sz w:val="20"/>
          <w:szCs w:val="20"/>
        </w:rPr>
        <w:t xml:space="preserve"> </w:t>
      </w:r>
      <w:r w:rsidR="00D02669">
        <w:rPr>
          <w:rFonts w:ascii="Consolas" w:hAnsi="Consolas" w:cs="Consolas"/>
          <w:sz w:val="20"/>
          <w:szCs w:val="20"/>
        </w:rPr>
        <w:br/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sz w:val="20"/>
          <w:szCs w:val="20"/>
        </w:rPr>
        <w:tab/>
      </w:r>
      <w:r w:rsidR="007665E1">
        <w:rPr>
          <w:rFonts w:ascii="Consolas" w:hAnsi="Consolas" w:cs="Consolas"/>
          <w:sz w:val="20"/>
          <w:szCs w:val="20"/>
        </w:rPr>
        <w:t>“</w:t>
      </w:r>
      <w:r w:rsidR="00D02669" w:rsidRPr="00D02669">
        <w:rPr>
          <w:rFonts w:ascii="Consolas" w:hAnsi="Consolas" w:cs="Consolas"/>
          <w:sz w:val="20"/>
          <w:szCs w:val="20"/>
        </w:rPr>
        <w:t>Thu, 20 Aug 2015 03:45:21 ICT”</w:t>
      </w:r>
    </w:p>
    <w:p w14:paraId="4BEE6BA3" w14:textId="77777777" w:rsidR="00746984" w:rsidRDefault="00F94DB9" w:rsidP="007A17E1">
      <w:pPr>
        <w:spacing w:line="240" w:lineRule="auto"/>
        <w:ind w:left="1440"/>
        <w:jc w:val="thaiDistribute"/>
      </w:pPr>
      <w:r>
        <w:rPr>
          <w:rFonts w:hint="cs"/>
          <w:cs/>
        </w:rPr>
        <w:t xml:space="preserve"> </w:t>
      </w:r>
      <w:r>
        <w:rPr>
          <w:rFonts w:hint="cs"/>
          <w:cs/>
        </w:rPr>
        <w:tab/>
        <w:t>ในส่วนของการเข้ารหัส</w:t>
      </w:r>
      <w:r w:rsidR="008F11DF">
        <w:rPr>
          <w:rFonts w:hint="cs"/>
          <w:cs/>
        </w:rPr>
        <w:t>ของข้อความเพื่อผลสุดท้ายให้ได้ลายเซ็นส่งให้กับเกตเวย์ยืนยันตัวตนมีขั้นตอนดังนี้</w:t>
      </w:r>
    </w:p>
    <w:p w14:paraId="14A425C2" w14:textId="77777777" w:rsidR="00A442E4" w:rsidRPr="00F52FB7" w:rsidRDefault="00A442E4" w:rsidP="00C12F86">
      <w:pPr>
        <w:spacing w:line="240" w:lineRule="auto"/>
        <w:ind w:left="2430"/>
        <w:jc w:val="center"/>
        <w:rPr>
          <w:rFonts w:ascii="Consolas" w:hAnsi="Consolas" w:cs="Consolas"/>
          <w:b/>
          <w:bCs/>
          <w:sz w:val="20"/>
          <w:szCs w:val="20"/>
        </w:rPr>
      </w:pPr>
      <w:r>
        <w:rPr>
          <w:rFonts w:ascii="Consolas" w:hAnsi="Consolas" w:cs="Cordia New"/>
          <w:b/>
          <w:bCs/>
          <w:sz w:val="20"/>
          <w:szCs w:val="25"/>
        </w:rPr>
        <w:t>S</w:t>
      </w:r>
      <w:r>
        <w:rPr>
          <w:rFonts w:ascii="Consolas" w:hAnsi="Consolas" w:cs="Consolas"/>
          <w:b/>
          <w:bCs/>
          <w:sz w:val="20"/>
          <w:szCs w:val="20"/>
        </w:rPr>
        <w:t xml:space="preserve">ignature = </w:t>
      </w:r>
      <w:r w:rsidR="00733C03">
        <w:rPr>
          <w:rFonts w:ascii="Consolas" w:hAnsi="Consolas" w:cs="Consolas"/>
          <w:b/>
          <w:bCs/>
          <w:sz w:val="20"/>
          <w:szCs w:val="20"/>
        </w:rPr>
        <w:t>Base64Encode (HMAC (</w:t>
      </w:r>
      <w:r>
        <w:rPr>
          <w:rFonts w:ascii="Consolas" w:hAnsi="Consolas" w:cs="Consolas"/>
          <w:b/>
          <w:bCs/>
          <w:sz w:val="20"/>
          <w:szCs w:val="20"/>
        </w:rPr>
        <w:t>“sha256”</w:t>
      </w:r>
      <w:r w:rsidR="00733C03">
        <w:rPr>
          <w:rFonts w:ascii="Consolas" w:hAnsi="Consolas" w:cs="Consolas"/>
          <w:b/>
          <w:bCs/>
          <w:sz w:val="20"/>
          <w:szCs w:val="20"/>
        </w:rPr>
        <w:t>, Secret</w:t>
      </w:r>
      <w:r w:rsidRPr="00F52FB7">
        <w:rPr>
          <w:rFonts w:ascii="Consolas" w:hAnsi="Consolas" w:cs="Consolas"/>
          <w:b/>
          <w:bCs/>
          <w:sz w:val="20"/>
          <w:szCs w:val="20"/>
        </w:rPr>
        <w:t>_key,</w:t>
      </w:r>
      <w:r w:rsidR="00733C03">
        <w:rPr>
          <w:rFonts w:ascii="Consolas" w:hAnsi="Consolas" w:hint="cs"/>
          <w:b/>
          <w:bCs/>
          <w:sz w:val="20"/>
          <w:szCs w:val="20"/>
          <w:cs/>
        </w:rPr>
        <w:t xml:space="preserve"> </w:t>
      </w:r>
      <w:r w:rsidRPr="00F52FB7">
        <w:rPr>
          <w:rFonts w:ascii="Consolas" w:hAnsi="Consolas" w:cs="Consolas"/>
          <w:b/>
          <w:bCs/>
          <w:sz w:val="20"/>
          <w:szCs w:val="20"/>
        </w:rPr>
        <w:t>StringToSign))</w:t>
      </w:r>
    </w:p>
    <w:p w14:paraId="78493946" w14:textId="77777777" w:rsidR="00746984" w:rsidRPr="0015267F" w:rsidRDefault="00746984" w:rsidP="00F1380A">
      <w:pPr>
        <w:pStyle w:val="ListParagraph"/>
        <w:numPr>
          <w:ilvl w:val="0"/>
          <w:numId w:val="26"/>
        </w:numPr>
        <w:spacing w:after="0" w:line="240" w:lineRule="auto"/>
        <w:ind w:left="1800"/>
        <w:jc w:val="thaiDistribute"/>
        <w:rPr>
          <w:rFonts w:ascii="Cordia New" w:hAnsi="Cordia New" w:cs="Cordia New"/>
          <w:sz w:val="28"/>
        </w:rPr>
      </w:pPr>
      <w:r w:rsidRPr="0015267F">
        <w:rPr>
          <w:rFonts w:ascii="Cordia New" w:hAnsi="Cordia New" w:cs="Cordia New"/>
          <w:sz w:val="28"/>
          <w:cs/>
        </w:rPr>
        <w:t>นำข้อความเข้าฟังก์ชันแฮชแบบ</w:t>
      </w:r>
      <w:r w:rsidR="00144DB0">
        <w:rPr>
          <w:rFonts w:ascii="Cordia New" w:hAnsi="Cordia New" w:cs="Cordia New"/>
          <w:sz w:val="28"/>
          <w:cs/>
        </w:rPr>
        <w:t>เอช</w:t>
      </w:r>
      <w:r w:rsidR="006A58F1">
        <w:rPr>
          <w:rFonts w:ascii="Cordia New" w:hAnsi="Cordia New" w:cs="Cordia New" w:hint="cs"/>
          <w:sz w:val="28"/>
          <w:cs/>
        </w:rPr>
        <w:t>แมค</w:t>
      </w:r>
      <w:r w:rsidR="0096094A">
        <w:rPr>
          <w:rFonts w:ascii="Cordia New" w:hAnsi="Cordia New" w:cs="Cordia New"/>
          <w:sz w:val="28"/>
          <w:cs/>
        </w:rPr>
        <w:t xml:space="preserve"> โดยใช้อัลกอริทึมแบบชา</w:t>
      </w:r>
      <w:r w:rsidRPr="0015267F">
        <w:rPr>
          <w:rFonts w:ascii="Cordia New" w:hAnsi="Cordia New" w:cs="Cordia New"/>
          <w:sz w:val="28"/>
          <w:cs/>
        </w:rPr>
        <w:t xml:space="preserve"> </w:t>
      </w:r>
      <w:r w:rsidRPr="0015267F">
        <w:rPr>
          <w:rFonts w:ascii="Cordia New" w:hAnsi="Cordia New" w:cs="Cordia New"/>
          <w:sz w:val="28"/>
        </w:rPr>
        <w:t xml:space="preserve">256 </w:t>
      </w:r>
      <w:r w:rsidRPr="0015267F">
        <w:rPr>
          <w:rFonts w:ascii="Cordia New" w:hAnsi="Cordia New" w:cs="Cordia New"/>
          <w:sz w:val="28"/>
          <w:cs/>
        </w:rPr>
        <w:t>โดยใช้รหัสลับจากเกตเวย์ยืนยันตัวตนเป็นกุญแจสำหรับแฮชนี้</w:t>
      </w:r>
    </w:p>
    <w:p w14:paraId="2C271C4E" w14:textId="77777777" w:rsidR="0015267F" w:rsidRDefault="0015267F" w:rsidP="00F1380A">
      <w:pPr>
        <w:pStyle w:val="ListParagraph"/>
        <w:numPr>
          <w:ilvl w:val="0"/>
          <w:numId w:val="26"/>
        </w:numPr>
        <w:spacing w:after="0" w:line="240" w:lineRule="auto"/>
        <w:ind w:left="1800"/>
        <w:jc w:val="thaiDistribute"/>
        <w:rPr>
          <w:rFonts w:ascii="Cordia New" w:hAnsi="Cordia New" w:cs="Cordia New"/>
          <w:sz w:val="28"/>
        </w:rPr>
      </w:pPr>
      <w:r w:rsidRPr="0015267F">
        <w:rPr>
          <w:rFonts w:ascii="Cordia New" w:hAnsi="Cordia New" w:cs="Cordia New"/>
          <w:sz w:val="28"/>
          <w:cs/>
        </w:rPr>
        <w:t xml:space="preserve">แปลงแฮชที่ได้ให้อยู่ในฐาน </w:t>
      </w:r>
      <w:r w:rsidR="00F52FB7">
        <w:rPr>
          <w:rFonts w:ascii="Cordia New" w:hAnsi="Cordia New" w:cs="Cordia New"/>
          <w:sz w:val="28"/>
        </w:rPr>
        <w:t>64</w:t>
      </w:r>
    </w:p>
    <w:p w14:paraId="03E68487" w14:textId="77777777" w:rsidR="00FC0B4A" w:rsidRPr="001B1065" w:rsidRDefault="00226E95" w:rsidP="008C521D">
      <w:pPr>
        <w:pStyle w:val="Heading3"/>
        <w:rPr>
          <w:cs/>
        </w:rPr>
      </w:pPr>
      <w:r>
        <w:rPr>
          <w:rFonts w:hint="cs"/>
          <w:cs/>
        </w:rPr>
        <w:t>ข้อกำหนดของค่าคืนกลับ</w:t>
      </w:r>
    </w:p>
    <w:p w14:paraId="3D76D63B" w14:textId="77777777" w:rsidR="00D637C7" w:rsidRDefault="00DE581E" w:rsidP="008C521D">
      <w:pPr>
        <w:pStyle w:val="Heading4"/>
      </w:pPr>
      <w:r>
        <w:rPr>
          <w:rFonts w:hint="cs"/>
          <w:cs/>
        </w:rPr>
        <w:t>ใช้</w:t>
      </w:r>
      <w:r w:rsidR="000D03E3">
        <w:rPr>
          <w:rFonts w:hint="cs"/>
          <w:cs/>
        </w:rPr>
        <w:t>เลข</w:t>
      </w:r>
      <w:r>
        <w:rPr>
          <w:rFonts w:hint="cs"/>
          <w:cs/>
        </w:rPr>
        <w:t>สถานะ</w:t>
      </w:r>
      <w:r w:rsidR="00144DB0">
        <w:rPr>
          <w:rFonts w:hint="cs"/>
          <w:cs/>
        </w:rPr>
        <w:t>เอช</w:t>
      </w:r>
      <w:r>
        <w:rPr>
          <w:rFonts w:hint="cs"/>
          <w:cs/>
        </w:rPr>
        <w:t>ทีทีพีในการแสดง</w:t>
      </w:r>
      <w:r w:rsidR="00F57A8E">
        <w:rPr>
          <w:rFonts w:hint="cs"/>
          <w:cs/>
        </w:rPr>
        <w:t>สถานะของ</w:t>
      </w:r>
      <w:r>
        <w:rPr>
          <w:rFonts w:hint="cs"/>
          <w:cs/>
        </w:rPr>
        <w:t>การทำงาน</w:t>
      </w:r>
    </w:p>
    <w:p w14:paraId="13056F33" w14:textId="6D84B4FE" w:rsidR="001B1065" w:rsidRDefault="001B1065" w:rsidP="008C521D">
      <w:pPr>
        <w:spacing w:line="240" w:lineRule="auto"/>
        <w:ind w:left="1440"/>
        <w:jc w:val="thaiDistribute"/>
        <w:rPr>
          <w:rFonts w:ascii="Cordia New" w:hAnsi="Cordia New" w:cs="Cordia New"/>
          <w:sz w:val="28"/>
        </w:rPr>
      </w:pPr>
      <w:r>
        <w:rPr>
          <w:rFonts w:hint="cs"/>
          <w:cs/>
        </w:rPr>
        <w:tab/>
      </w:r>
      <w:r w:rsidRPr="00F47471">
        <w:rPr>
          <w:rFonts w:ascii="Cordia New" w:hAnsi="Cordia New" w:cs="Cordia New"/>
          <w:sz w:val="28"/>
          <w:cs/>
        </w:rPr>
        <w:t>สำหรับเกตเวย์ยืนยันตัวตนจะใช้</w:t>
      </w:r>
      <w:r>
        <w:rPr>
          <w:rFonts w:ascii="Cordia New" w:hAnsi="Cordia New" w:cs="Cordia New" w:hint="cs"/>
          <w:sz w:val="28"/>
          <w:cs/>
        </w:rPr>
        <w:t>เลข</w:t>
      </w:r>
      <w:r w:rsidRPr="00F47471">
        <w:rPr>
          <w:rFonts w:ascii="Cordia New" w:hAnsi="Cordia New" w:cs="Cordia New"/>
          <w:sz w:val="28"/>
          <w:cs/>
        </w:rPr>
        <w:t>สถานะ</w:t>
      </w:r>
      <w:r w:rsidR="00144DB0">
        <w:rPr>
          <w:rFonts w:ascii="Cordia New" w:hAnsi="Cordia New" w:cs="Cordia New"/>
          <w:sz w:val="28"/>
          <w:cs/>
        </w:rPr>
        <w:t>เอช</w:t>
      </w:r>
      <w:r w:rsidRPr="00F47471">
        <w:rPr>
          <w:rFonts w:ascii="Cordia New" w:hAnsi="Cordia New" w:cs="Cordia New"/>
          <w:sz w:val="28"/>
          <w:cs/>
        </w:rPr>
        <w:t xml:space="preserve">ทีทีพีในการระบุความสำเร็จของคำร้อง โดยเลขสถานะขึ้นต้นด้วยเลข </w:t>
      </w:r>
      <w:r w:rsidRPr="00F47471">
        <w:rPr>
          <w:rFonts w:ascii="Cordia New" w:hAnsi="Cordia New" w:cs="Cordia New"/>
          <w:sz w:val="28"/>
        </w:rPr>
        <w:t xml:space="preserve">2 </w:t>
      </w:r>
      <w:r w:rsidRPr="00F47471">
        <w:rPr>
          <w:rFonts w:ascii="Cordia New" w:hAnsi="Cordia New" w:cs="Cordia New"/>
          <w:sz w:val="28"/>
          <w:cs/>
        </w:rPr>
        <w:t xml:space="preserve">การทำงานสำเร็จ ขึ้นต้นด้วยเลข </w:t>
      </w:r>
      <w:r w:rsidRPr="00F47471">
        <w:rPr>
          <w:rFonts w:ascii="Cordia New" w:hAnsi="Cordia New" w:cs="Cordia New"/>
          <w:sz w:val="28"/>
        </w:rPr>
        <w:t xml:space="preserve">4 </w:t>
      </w:r>
      <w:r w:rsidR="00F52DDD">
        <w:rPr>
          <w:rFonts w:ascii="Cordia New" w:hAnsi="Cordia New" w:cs="Cordia New"/>
          <w:sz w:val="28"/>
          <w:cs/>
        </w:rPr>
        <w:t>เกิดข้อผิดพลาดจาก</w:t>
      </w:r>
      <w:r w:rsidRPr="00F47471">
        <w:rPr>
          <w:rFonts w:ascii="Cordia New" w:hAnsi="Cordia New" w:cs="Cordia New"/>
          <w:sz w:val="28"/>
          <w:cs/>
        </w:rPr>
        <w:t xml:space="preserve">คำร้องที่ส่งมา หรือการทำงานไม่สำเร็จ ขึ้นต้นด้วยเลข </w:t>
      </w:r>
      <w:r w:rsidRPr="00F47471">
        <w:rPr>
          <w:rFonts w:ascii="Cordia New" w:hAnsi="Cordia New" w:cs="Cordia New"/>
          <w:sz w:val="28"/>
        </w:rPr>
        <w:t xml:space="preserve">5 </w:t>
      </w:r>
      <w:r w:rsidR="00D17480">
        <w:rPr>
          <w:rFonts w:ascii="Cordia New" w:hAnsi="Cordia New" w:cs="Cordia New"/>
          <w:sz w:val="28"/>
          <w:cs/>
        </w:rPr>
        <w:t>เกิดข้อผิดพลาดภายในเกต</w:t>
      </w:r>
      <w:r w:rsidRPr="00F47471">
        <w:rPr>
          <w:rFonts w:ascii="Cordia New" w:hAnsi="Cordia New" w:cs="Cordia New"/>
          <w:sz w:val="28"/>
          <w:cs/>
        </w:rPr>
        <w:t>เวย์ยืนยันตัวตน</w:t>
      </w:r>
      <w:r w:rsidR="00E32AE6">
        <w:rPr>
          <w:rFonts w:ascii="Cordia New" w:hAnsi="Cordia New" w:cs="Cordia New"/>
          <w:sz w:val="28"/>
        </w:rPr>
        <w:t xml:space="preserve"> </w:t>
      </w:r>
      <w:r w:rsidR="00E32AE6">
        <w:rPr>
          <w:rFonts w:ascii="Cordia New" w:hAnsi="Cordia New" w:cs="Cordia New" w:hint="cs"/>
          <w:sz w:val="28"/>
          <w:cs/>
        </w:rPr>
        <w:t xml:space="preserve">โดยเลขสถานะที่ใช้ทั้งหมดกำหนดตามตารางที่ </w:t>
      </w:r>
      <w:r w:rsidR="00E32AE6">
        <w:rPr>
          <w:rFonts w:ascii="Cordia New" w:hAnsi="Cordia New" w:cs="Cordia New"/>
          <w:sz w:val="28"/>
        </w:rPr>
        <w:t>5.1</w:t>
      </w:r>
    </w:p>
    <w:p w14:paraId="5287C23B" w14:textId="714B2350" w:rsidR="0078465C" w:rsidRPr="001B1065" w:rsidRDefault="0078465C" w:rsidP="0078465C">
      <w:pPr>
        <w:pStyle w:val="Figure"/>
        <w:spacing w:after="0"/>
        <w:ind w:left="900"/>
      </w:pPr>
      <w:bookmarkStart w:id="121" w:name="_Toc429562318"/>
      <w:r>
        <w:rPr>
          <w:cs/>
        </w:rPr>
        <w:t xml:space="preserve">ตารางที่ </w:t>
      </w:r>
      <w:r w:rsidR="00817AEE">
        <w:fldChar w:fldCharType="begin"/>
      </w:r>
      <w:r w:rsidR="00817AEE">
        <w:instrText xml:space="preserve"> STYLEREF 1 \s </w:instrText>
      </w:r>
      <w:r w:rsidR="00817AEE">
        <w:fldChar w:fldCharType="separate"/>
      </w:r>
      <w:r w:rsidR="00C8661E">
        <w:rPr>
          <w:noProof/>
          <w:cs/>
        </w:rPr>
        <w:t>5</w:t>
      </w:r>
      <w:r w:rsidR="00817AEE">
        <w:rPr>
          <w:noProof/>
        </w:rPr>
        <w:fldChar w:fldCharType="end"/>
      </w:r>
      <w:r w:rsidR="00C8661E">
        <w:rPr>
          <w:cs/>
        </w:rPr>
        <w:t>.</w:t>
      </w:r>
      <w:r w:rsidR="00817AEE">
        <w:fldChar w:fldCharType="begin"/>
      </w:r>
      <w:r w:rsidR="00817AEE">
        <w:instrText xml:space="preserve"> SEQ </w:instrText>
      </w:r>
      <w:r w:rsidR="00817AEE">
        <w:rPr>
          <w:cs/>
        </w:rPr>
        <w:instrText xml:space="preserve">ตารางที่ </w:instrText>
      </w:r>
      <w:r w:rsidR="00817AEE">
        <w:instrText xml:space="preserve">\* ARABIC \s 1 </w:instrText>
      </w:r>
      <w:r w:rsidR="00817AEE">
        <w:fldChar w:fldCharType="separate"/>
      </w:r>
      <w:r w:rsidR="00C8661E">
        <w:rPr>
          <w:noProof/>
          <w:cs/>
        </w:rPr>
        <w:t>1</w:t>
      </w:r>
      <w:r w:rsidR="00817AEE">
        <w:rPr>
          <w:noProof/>
        </w:rPr>
        <w:fldChar w:fldCharType="end"/>
      </w:r>
      <w:r>
        <w:rPr>
          <w:rFonts w:hint="cs"/>
          <w:cs/>
        </w:rPr>
        <w:t xml:space="preserve"> ตารางแสดงเลขสถานะเอชทีทีพีที่ใช้ในส่วนบริการเกตเวย์ยืนยันตัวตน</w:t>
      </w:r>
      <w:bookmarkEnd w:id="121"/>
    </w:p>
    <w:tbl>
      <w:tblPr>
        <w:tblStyle w:val="TableGrid"/>
        <w:tblW w:w="0" w:type="auto"/>
        <w:tblInd w:w="1205" w:type="dxa"/>
        <w:tblLook w:val="04A0" w:firstRow="1" w:lastRow="0" w:firstColumn="1" w:lastColumn="0" w:noHBand="0" w:noVBand="1"/>
      </w:tblPr>
      <w:tblGrid>
        <w:gridCol w:w="1127"/>
        <w:gridCol w:w="1938"/>
        <w:gridCol w:w="4027"/>
      </w:tblGrid>
      <w:tr w:rsidR="00F57A8E" w14:paraId="16491E0E" w14:textId="77777777" w:rsidTr="00266532">
        <w:tc>
          <w:tcPr>
            <w:tcW w:w="1127" w:type="dxa"/>
          </w:tcPr>
          <w:p w14:paraId="3D332EF2" w14:textId="77777777" w:rsidR="00F57A8E" w:rsidRPr="00167A81" w:rsidRDefault="00EF0728" w:rsidP="008C521D">
            <w:pPr>
              <w:jc w:val="center"/>
              <w:rPr>
                <w:rFonts w:ascii="Cordia New" w:hAnsi="Cordia New" w:cs="Cordia New"/>
                <w:b/>
                <w:bCs/>
                <w:sz w:val="28"/>
                <w:cs/>
              </w:rPr>
            </w:pPr>
            <w:r>
              <w:rPr>
                <w:rFonts w:ascii="Cordia New" w:hAnsi="Cordia New" w:cs="Cordia New" w:hint="cs"/>
                <w:b/>
                <w:bCs/>
                <w:sz w:val="28"/>
                <w:cs/>
              </w:rPr>
              <w:t>เลขสถานะ</w:t>
            </w:r>
          </w:p>
        </w:tc>
        <w:tc>
          <w:tcPr>
            <w:tcW w:w="1938" w:type="dxa"/>
          </w:tcPr>
          <w:p w14:paraId="6F9CC7C3" w14:textId="77777777" w:rsidR="00F57A8E" w:rsidRPr="00167A81" w:rsidRDefault="00F57A8E" w:rsidP="008C521D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 w:rsidRPr="00167A81">
              <w:rPr>
                <w:rFonts w:ascii="Cordia New" w:hAnsi="Cordia New" w:cs="Cordia New" w:hint="cs"/>
                <w:b/>
                <w:bCs/>
                <w:sz w:val="28"/>
                <w:cs/>
              </w:rPr>
              <w:t>ความหมาย</w:t>
            </w:r>
          </w:p>
        </w:tc>
        <w:tc>
          <w:tcPr>
            <w:tcW w:w="4027" w:type="dxa"/>
          </w:tcPr>
          <w:p w14:paraId="6CA8797A" w14:textId="77777777" w:rsidR="00F57A8E" w:rsidRPr="00167A81" w:rsidRDefault="000D03E3" w:rsidP="008C521D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>
              <w:rPr>
                <w:rFonts w:ascii="Cordia New" w:hAnsi="Cordia New" w:cs="Cordia New" w:hint="cs"/>
                <w:b/>
                <w:bCs/>
                <w:sz w:val="28"/>
                <w:cs/>
              </w:rPr>
              <w:t>อธิบาย</w:t>
            </w:r>
          </w:p>
        </w:tc>
      </w:tr>
      <w:tr w:rsidR="00F57A8E" w14:paraId="710B6C52" w14:textId="77777777" w:rsidTr="00266532">
        <w:tc>
          <w:tcPr>
            <w:tcW w:w="1127" w:type="dxa"/>
          </w:tcPr>
          <w:p w14:paraId="0E12C5BF" w14:textId="77777777" w:rsidR="00F57A8E" w:rsidRDefault="00F57A8E" w:rsidP="008C521D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200</w:t>
            </w:r>
          </w:p>
        </w:tc>
        <w:tc>
          <w:tcPr>
            <w:tcW w:w="1938" w:type="dxa"/>
          </w:tcPr>
          <w:p w14:paraId="0138EEE2" w14:textId="77777777" w:rsidR="00F57A8E" w:rsidRDefault="00F57A8E" w:rsidP="008C521D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OK</w:t>
            </w:r>
          </w:p>
        </w:tc>
        <w:tc>
          <w:tcPr>
            <w:tcW w:w="4027" w:type="dxa"/>
          </w:tcPr>
          <w:p w14:paraId="0030F3F3" w14:textId="77777777" w:rsidR="00F57A8E" w:rsidRDefault="00F57A8E" w:rsidP="008C521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การประมวลผลคำร้องสำเร็จ</w:t>
            </w:r>
          </w:p>
        </w:tc>
      </w:tr>
      <w:tr w:rsidR="00F57A8E" w14:paraId="3FA83704" w14:textId="77777777" w:rsidTr="00266532">
        <w:tc>
          <w:tcPr>
            <w:tcW w:w="1127" w:type="dxa"/>
          </w:tcPr>
          <w:p w14:paraId="5E477039" w14:textId="77777777" w:rsidR="00F57A8E" w:rsidRDefault="00F57A8E" w:rsidP="008C521D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400</w:t>
            </w:r>
          </w:p>
        </w:tc>
        <w:tc>
          <w:tcPr>
            <w:tcW w:w="1938" w:type="dxa"/>
          </w:tcPr>
          <w:p w14:paraId="75A91465" w14:textId="77777777" w:rsidR="00F57A8E" w:rsidRDefault="00F57A8E" w:rsidP="008C521D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Bad Request</w:t>
            </w:r>
          </w:p>
        </w:tc>
        <w:tc>
          <w:tcPr>
            <w:tcW w:w="4027" w:type="dxa"/>
          </w:tcPr>
          <w:p w14:paraId="728050C9" w14:textId="77777777" w:rsidR="00F57A8E" w:rsidRDefault="00F57A8E" w:rsidP="008C521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ไม่มีบริการที่ร้องขอ หรือขาดตัวแปรที่ต้องการ</w:t>
            </w:r>
          </w:p>
        </w:tc>
      </w:tr>
      <w:tr w:rsidR="000D03E3" w14:paraId="53E699CF" w14:textId="77777777" w:rsidTr="00266532">
        <w:tc>
          <w:tcPr>
            <w:tcW w:w="1127" w:type="dxa"/>
          </w:tcPr>
          <w:p w14:paraId="33536201" w14:textId="77777777" w:rsidR="000D03E3" w:rsidRDefault="000D03E3" w:rsidP="008C521D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401</w:t>
            </w:r>
          </w:p>
        </w:tc>
        <w:tc>
          <w:tcPr>
            <w:tcW w:w="1938" w:type="dxa"/>
          </w:tcPr>
          <w:p w14:paraId="20E39A21" w14:textId="77777777" w:rsidR="000D03E3" w:rsidRDefault="000D03E3" w:rsidP="008C521D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Unauthorized Request</w:t>
            </w:r>
          </w:p>
        </w:tc>
        <w:tc>
          <w:tcPr>
            <w:tcW w:w="4027" w:type="dxa"/>
          </w:tcPr>
          <w:p w14:paraId="569CAEB1" w14:textId="77777777" w:rsidR="000D03E3" w:rsidRDefault="000D03E3" w:rsidP="008C521D">
            <w:pPr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ไม่พบลายเซ็นที่ส่งมา</w:t>
            </w:r>
            <w:r w:rsidR="00155E99">
              <w:rPr>
                <w:rFonts w:ascii="Cordia New" w:hAnsi="Cordia New" w:cs="Cordia New" w:hint="cs"/>
                <w:sz w:val="28"/>
                <w:cs/>
              </w:rPr>
              <w:t xml:space="preserve"> หรือ</w:t>
            </w:r>
            <w:r w:rsidR="00FF3D82">
              <w:rPr>
                <w:rFonts w:ascii="Cordia New" w:hAnsi="Cordia New" w:cs="Cordia New" w:hint="cs"/>
                <w:sz w:val="28"/>
                <w:cs/>
              </w:rPr>
              <w:t>ตรา</w:t>
            </w:r>
            <w:r w:rsidR="00155E99">
              <w:rPr>
                <w:rFonts w:ascii="Cordia New" w:hAnsi="Cordia New" w:cs="Cordia New" w:hint="cs"/>
                <w:sz w:val="28"/>
                <w:cs/>
              </w:rPr>
              <w:t xml:space="preserve">เวลาใน </w:t>
            </w:r>
            <w:r w:rsidR="00155E99">
              <w:rPr>
                <w:rFonts w:ascii="Cordia New" w:hAnsi="Cordia New" w:cs="Cordia New"/>
                <w:sz w:val="28"/>
              </w:rPr>
              <w:t xml:space="preserve">X-TimeStamp </w:t>
            </w:r>
            <w:r w:rsidR="00155E99">
              <w:rPr>
                <w:rFonts w:ascii="Cordia New" w:hAnsi="Cordia New" w:cs="Cordia New" w:hint="cs"/>
                <w:sz w:val="28"/>
                <w:cs/>
              </w:rPr>
              <w:t>น้อยกว่า หรือมากกว่าเวลาที่คำร้องมาถึง</w:t>
            </w:r>
            <w:r w:rsidR="00C224B5">
              <w:rPr>
                <w:rFonts w:ascii="Cordia New" w:hAnsi="Cordia New" w:cs="Cordia New" w:hint="cs"/>
                <w:sz w:val="28"/>
                <w:cs/>
              </w:rPr>
              <w:t xml:space="preserve">ภายใน </w:t>
            </w:r>
            <w:r w:rsidR="00C224B5">
              <w:rPr>
                <w:rFonts w:ascii="Cordia New" w:hAnsi="Cordia New" w:cs="Cordia New"/>
                <w:sz w:val="28"/>
              </w:rPr>
              <w:t xml:space="preserve">5 </w:t>
            </w:r>
            <w:r w:rsidR="00C224B5">
              <w:rPr>
                <w:rFonts w:ascii="Cordia New" w:hAnsi="Cordia New" w:cs="Cordia New" w:hint="cs"/>
                <w:sz w:val="28"/>
                <w:cs/>
              </w:rPr>
              <w:t>นาที</w:t>
            </w:r>
          </w:p>
        </w:tc>
      </w:tr>
      <w:tr w:rsidR="00F57A8E" w14:paraId="6146972B" w14:textId="77777777" w:rsidTr="00266532">
        <w:tc>
          <w:tcPr>
            <w:tcW w:w="1127" w:type="dxa"/>
          </w:tcPr>
          <w:p w14:paraId="50A78E6A" w14:textId="77777777" w:rsidR="00F57A8E" w:rsidRDefault="00F57A8E" w:rsidP="008C521D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404</w:t>
            </w:r>
          </w:p>
        </w:tc>
        <w:tc>
          <w:tcPr>
            <w:tcW w:w="1938" w:type="dxa"/>
          </w:tcPr>
          <w:p w14:paraId="470F47C8" w14:textId="77777777" w:rsidR="00F57A8E" w:rsidRDefault="00F57A8E" w:rsidP="008C521D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Not Found</w:t>
            </w:r>
          </w:p>
        </w:tc>
        <w:tc>
          <w:tcPr>
            <w:tcW w:w="4027" w:type="dxa"/>
          </w:tcPr>
          <w:p w14:paraId="3041A43D" w14:textId="77777777" w:rsidR="00F57A8E" w:rsidRDefault="00F57A8E" w:rsidP="008C521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ไม่พบข้อมูลผู้ใช้ที่ต้องการ หรือไม่สามารถยืนยันตัวตนได้</w:t>
            </w:r>
          </w:p>
        </w:tc>
      </w:tr>
      <w:tr w:rsidR="002520A3" w14:paraId="790F4CF9" w14:textId="77777777" w:rsidTr="00266532">
        <w:tc>
          <w:tcPr>
            <w:tcW w:w="1127" w:type="dxa"/>
          </w:tcPr>
          <w:p w14:paraId="6C2232BF" w14:textId="77777777" w:rsidR="002520A3" w:rsidRDefault="002520A3" w:rsidP="008C521D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429</w:t>
            </w:r>
          </w:p>
        </w:tc>
        <w:tc>
          <w:tcPr>
            <w:tcW w:w="1938" w:type="dxa"/>
          </w:tcPr>
          <w:p w14:paraId="7701B954" w14:textId="77777777" w:rsidR="002520A3" w:rsidRDefault="002520A3" w:rsidP="008C521D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Too Many Request</w:t>
            </w:r>
            <w:r w:rsidR="00A03C42">
              <w:rPr>
                <w:rFonts w:ascii="Cordia New" w:hAnsi="Cordia New" w:cs="Cordia New"/>
                <w:sz w:val="28"/>
              </w:rPr>
              <w:t>s</w:t>
            </w:r>
          </w:p>
        </w:tc>
        <w:tc>
          <w:tcPr>
            <w:tcW w:w="4027" w:type="dxa"/>
          </w:tcPr>
          <w:p w14:paraId="182FB3BE" w14:textId="77777777" w:rsidR="002520A3" w:rsidRDefault="006A2981" w:rsidP="008C521D">
            <w:pPr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ผู้ร้องขอส่ง</w:t>
            </w:r>
            <w:r w:rsidR="001C26FA">
              <w:rPr>
                <w:rFonts w:ascii="Cordia New" w:hAnsi="Cordia New" w:cs="Cordia New" w:hint="cs"/>
                <w:sz w:val="28"/>
                <w:cs/>
              </w:rPr>
              <w:t>คำร้องเกินจำนวนในช่วงเวลาที่กำหนด</w:t>
            </w:r>
          </w:p>
        </w:tc>
      </w:tr>
      <w:tr w:rsidR="00F57A8E" w14:paraId="6DA0B796" w14:textId="77777777" w:rsidTr="00266532">
        <w:tc>
          <w:tcPr>
            <w:tcW w:w="1127" w:type="dxa"/>
          </w:tcPr>
          <w:p w14:paraId="5B08DB33" w14:textId="77777777" w:rsidR="00F57A8E" w:rsidRDefault="00F57A8E" w:rsidP="008C521D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500</w:t>
            </w:r>
          </w:p>
        </w:tc>
        <w:tc>
          <w:tcPr>
            <w:tcW w:w="1938" w:type="dxa"/>
          </w:tcPr>
          <w:p w14:paraId="7DCE1F59" w14:textId="77777777" w:rsidR="00F57A8E" w:rsidRDefault="00F57A8E" w:rsidP="008C521D">
            <w:pPr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Internal Server Error</w:t>
            </w:r>
          </w:p>
        </w:tc>
        <w:tc>
          <w:tcPr>
            <w:tcW w:w="4027" w:type="dxa"/>
          </w:tcPr>
          <w:p w14:paraId="679581C8" w14:textId="77777777" w:rsidR="00F57A8E" w:rsidRDefault="00F57A8E" w:rsidP="00E51C8C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เกิดปัญหาภายใน</w:t>
            </w:r>
            <w:r w:rsidR="00EF0728">
              <w:rPr>
                <w:rFonts w:ascii="Cordia New" w:hAnsi="Cordia New" w:cs="Cordia New" w:hint="cs"/>
                <w:sz w:val="28"/>
                <w:cs/>
              </w:rPr>
              <w:t>เกตเวย์ยืนยันตัวตน</w:t>
            </w:r>
          </w:p>
        </w:tc>
      </w:tr>
    </w:tbl>
    <w:p w14:paraId="16AE45A7" w14:textId="77777777" w:rsidR="00512B21" w:rsidRPr="00CE22D2" w:rsidRDefault="00512B21" w:rsidP="00CE22D2"/>
    <w:p w14:paraId="49AFDED7" w14:textId="77777777" w:rsidR="00DE581E" w:rsidRDefault="00D637C7" w:rsidP="008C521D">
      <w:pPr>
        <w:pStyle w:val="Heading4"/>
      </w:pPr>
      <w:r>
        <w:rPr>
          <w:rFonts w:hint="cs"/>
          <w:cs/>
        </w:rPr>
        <w:t>รูปแบบเจสันกรณีที่เกิดข้อผิดพลาด</w:t>
      </w:r>
    </w:p>
    <w:p w14:paraId="7B04C6ED" w14:textId="77777777" w:rsidR="002D3300" w:rsidRDefault="002D3300" w:rsidP="008C521D">
      <w:pPr>
        <w:spacing w:after="0" w:line="240" w:lineRule="auto"/>
        <w:ind w:left="1350"/>
        <w:jc w:val="thaiDistribute"/>
        <w:rPr>
          <w:rFonts w:ascii="Cordia New" w:hAnsi="Cordia New" w:cs="Cordia New"/>
          <w:sz w:val="28"/>
        </w:rPr>
      </w:pPr>
      <w:r w:rsidRPr="00641FFA">
        <w:rPr>
          <w:rFonts w:ascii="Cordia New" w:hAnsi="Cordia New" w:cs="Cordia New"/>
          <w:sz w:val="28"/>
          <w:cs/>
        </w:rPr>
        <w:t xml:space="preserve"> </w:t>
      </w:r>
      <w:r w:rsidRPr="00641FFA">
        <w:rPr>
          <w:rFonts w:ascii="Cordia New" w:hAnsi="Cordia New" w:cs="Cordia New"/>
          <w:sz w:val="28"/>
          <w:cs/>
        </w:rPr>
        <w:tab/>
      </w:r>
      <w:r w:rsidRPr="00641FFA">
        <w:rPr>
          <w:rFonts w:ascii="Cordia New" w:hAnsi="Cordia New" w:cs="Cordia New"/>
          <w:sz w:val="28"/>
          <w:cs/>
        </w:rPr>
        <w:tab/>
        <w:t>ในกรณีที่เกิดข้อผิดพลาดขึ้นเกตเวย์ยืนยันตัวตนจะ</w:t>
      </w:r>
      <w:r w:rsidR="003F4A12" w:rsidRPr="00641FFA">
        <w:rPr>
          <w:rFonts w:ascii="Cordia New" w:hAnsi="Cordia New" w:cs="Cordia New"/>
          <w:sz w:val="28"/>
          <w:cs/>
        </w:rPr>
        <w:t>ทำการส่งข้อมูลเจสันกลับเพื่อบอกถึงข้อผิดพลาดที่</w:t>
      </w:r>
      <w:r w:rsidR="00B30D19" w:rsidRPr="00641FFA">
        <w:rPr>
          <w:rFonts w:ascii="Cordia New" w:hAnsi="Cordia New" w:cs="Cordia New"/>
          <w:sz w:val="28"/>
          <w:cs/>
        </w:rPr>
        <w:t>เกิดขึ้น โดยในข้อความ</w:t>
      </w:r>
      <w:r w:rsidR="00474B54" w:rsidRPr="00641FFA">
        <w:rPr>
          <w:rFonts w:ascii="Cordia New" w:hAnsi="Cordia New" w:cs="Cordia New"/>
          <w:sz w:val="28"/>
          <w:cs/>
        </w:rPr>
        <w:t>เจสัน</w:t>
      </w:r>
      <w:r w:rsidR="00B30D19" w:rsidRPr="00641FFA">
        <w:rPr>
          <w:rFonts w:ascii="Cordia New" w:hAnsi="Cordia New" w:cs="Cordia New"/>
          <w:sz w:val="28"/>
          <w:cs/>
        </w:rPr>
        <w:t>มีแต่ละตัวแปร</w:t>
      </w:r>
      <w:r w:rsidR="003F4A12" w:rsidRPr="00641FFA">
        <w:rPr>
          <w:rFonts w:ascii="Cordia New" w:hAnsi="Cordia New" w:cs="Cordia New"/>
          <w:sz w:val="28"/>
          <w:cs/>
        </w:rPr>
        <w:t>ดังนี้</w:t>
      </w:r>
    </w:p>
    <w:p w14:paraId="62969F0B" w14:textId="77777777" w:rsidR="006F3803" w:rsidRPr="00641FFA" w:rsidRDefault="006F3803" w:rsidP="008C521D">
      <w:pPr>
        <w:spacing w:after="0" w:line="240" w:lineRule="auto"/>
        <w:ind w:left="1350"/>
        <w:jc w:val="thaiDistribute"/>
        <w:rPr>
          <w:rFonts w:ascii="Cordia New" w:hAnsi="Cordia New" w:cs="Cordia New"/>
          <w:sz w:val="28"/>
        </w:rPr>
      </w:pPr>
    </w:p>
    <w:p w14:paraId="015076BA" w14:textId="49C90761" w:rsidR="002F7DE4" w:rsidRPr="00641FFA" w:rsidRDefault="00E56B52" w:rsidP="000948D3">
      <w:pPr>
        <w:pStyle w:val="Figure"/>
        <w:spacing w:after="0"/>
        <w:ind w:left="1350"/>
        <w:jc w:val="left"/>
      </w:pPr>
      <w:bookmarkStart w:id="122" w:name="_Toc429562319"/>
      <w:r w:rsidRPr="00641FFA">
        <w:rPr>
          <w:cs/>
        </w:rPr>
        <w:lastRenderedPageBreak/>
        <w:t xml:space="preserve">ตารางที่ </w:t>
      </w:r>
      <w:r w:rsidR="00817AEE">
        <w:fldChar w:fldCharType="begin"/>
      </w:r>
      <w:r w:rsidR="00817AEE">
        <w:instrText xml:space="preserve"> STYLEREF 1 \s </w:instrText>
      </w:r>
      <w:r w:rsidR="00817AEE">
        <w:fldChar w:fldCharType="separate"/>
      </w:r>
      <w:r w:rsidR="00C8661E">
        <w:rPr>
          <w:noProof/>
          <w:cs/>
        </w:rPr>
        <w:t>5</w:t>
      </w:r>
      <w:r w:rsidR="00817AEE">
        <w:rPr>
          <w:noProof/>
        </w:rPr>
        <w:fldChar w:fldCharType="end"/>
      </w:r>
      <w:r w:rsidR="00C8661E">
        <w:rPr>
          <w:cs/>
        </w:rPr>
        <w:t>.</w:t>
      </w:r>
      <w:r w:rsidR="00817AEE">
        <w:fldChar w:fldCharType="begin"/>
      </w:r>
      <w:r w:rsidR="00817AEE">
        <w:instrText xml:space="preserve"> SEQ </w:instrText>
      </w:r>
      <w:r w:rsidR="00817AEE">
        <w:rPr>
          <w:cs/>
        </w:rPr>
        <w:instrText xml:space="preserve">ตารางที่ </w:instrText>
      </w:r>
      <w:r w:rsidR="00817AEE">
        <w:instrText xml:space="preserve">\* ARABIC \s 1 </w:instrText>
      </w:r>
      <w:r w:rsidR="00817AEE">
        <w:fldChar w:fldCharType="separate"/>
      </w:r>
      <w:r w:rsidR="00C8661E">
        <w:rPr>
          <w:noProof/>
          <w:cs/>
        </w:rPr>
        <w:t>2</w:t>
      </w:r>
      <w:r w:rsidR="00817AEE">
        <w:rPr>
          <w:noProof/>
        </w:rPr>
        <w:fldChar w:fldCharType="end"/>
      </w:r>
      <w:r w:rsidR="000948D3" w:rsidRPr="00641FFA">
        <w:rPr>
          <w:cs/>
        </w:rPr>
        <w:t xml:space="preserve"> แสดงชื่อตัวแปรในข้อความเจสันกรณีเกิดข้อผิดพลาด</w:t>
      </w:r>
      <w:bookmarkEnd w:id="122"/>
    </w:p>
    <w:tbl>
      <w:tblPr>
        <w:tblStyle w:val="TableGrid"/>
        <w:tblW w:w="0" w:type="auto"/>
        <w:tblInd w:w="1345" w:type="dxa"/>
        <w:tblLook w:val="04A0" w:firstRow="1" w:lastRow="0" w:firstColumn="1" w:lastColumn="0" w:noHBand="0" w:noVBand="1"/>
      </w:tblPr>
      <w:tblGrid>
        <w:gridCol w:w="3492"/>
        <w:gridCol w:w="3460"/>
      </w:tblGrid>
      <w:tr w:rsidR="00474B54" w14:paraId="26A5FA5A" w14:textId="77777777" w:rsidTr="00D865AB">
        <w:tc>
          <w:tcPr>
            <w:tcW w:w="3665" w:type="dxa"/>
          </w:tcPr>
          <w:p w14:paraId="06E75E2B" w14:textId="77777777" w:rsidR="00474B54" w:rsidRPr="00343427" w:rsidRDefault="00474B54" w:rsidP="00343427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 w:rsidRPr="00343427">
              <w:rPr>
                <w:rFonts w:ascii="Cordia New" w:hAnsi="Cordia New" w:cs="Cordia New"/>
                <w:b/>
                <w:bCs/>
                <w:sz w:val="28"/>
                <w:cs/>
              </w:rPr>
              <w:t>ชื่อตัวแปร</w:t>
            </w:r>
          </w:p>
        </w:tc>
        <w:tc>
          <w:tcPr>
            <w:tcW w:w="3620" w:type="dxa"/>
          </w:tcPr>
          <w:p w14:paraId="75144B9F" w14:textId="77777777" w:rsidR="00474B54" w:rsidRPr="00343427" w:rsidRDefault="00474B54" w:rsidP="00343427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 w:rsidRPr="00343427">
              <w:rPr>
                <w:rFonts w:ascii="Cordia New" w:hAnsi="Cordia New" w:cs="Cordia New"/>
                <w:b/>
                <w:bCs/>
                <w:sz w:val="28"/>
                <w:cs/>
              </w:rPr>
              <w:t>อธิบาย</w:t>
            </w:r>
          </w:p>
        </w:tc>
      </w:tr>
      <w:tr w:rsidR="00474B54" w14:paraId="35CE46A7" w14:textId="77777777" w:rsidTr="00D865AB">
        <w:tc>
          <w:tcPr>
            <w:tcW w:w="3665" w:type="dxa"/>
          </w:tcPr>
          <w:p w14:paraId="48821A00" w14:textId="77777777" w:rsidR="00474B54" w:rsidRPr="00343427" w:rsidRDefault="00474B54" w:rsidP="008C521D">
            <w:pPr>
              <w:jc w:val="thaiDistribute"/>
              <w:rPr>
                <w:rFonts w:ascii="Cordia New" w:hAnsi="Cordia New" w:cs="Cordia New"/>
                <w:sz w:val="28"/>
              </w:rPr>
            </w:pPr>
            <w:r w:rsidRPr="00343427">
              <w:rPr>
                <w:rFonts w:ascii="Cordia New" w:hAnsi="Cordia New" w:cs="Cordia New"/>
                <w:sz w:val="28"/>
              </w:rPr>
              <w:t>name</w:t>
            </w:r>
          </w:p>
        </w:tc>
        <w:tc>
          <w:tcPr>
            <w:tcW w:w="3620" w:type="dxa"/>
          </w:tcPr>
          <w:p w14:paraId="422C3A88" w14:textId="77777777" w:rsidR="00474B54" w:rsidRPr="00343427" w:rsidRDefault="00E33475" w:rsidP="008C521D">
            <w:pPr>
              <w:jc w:val="thaiDistribute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ชื่อข้อผิดพลาด</w:t>
            </w:r>
          </w:p>
        </w:tc>
      </w:tr>
      <w:tr w:rsidR="00474B54" w14:paraId="0C3F63FE" w14:textId="77777777" w:rsidTr="00D865AB">
        <w:tc>
          <w:tcPr>
            <w:tcW w:w="3665" w:type="dxa"/>
          </w:tcPr>
          <w:p w14:paraId="457946F0" w14:textId="77777777" w:rsidR="00474B54" w:rsidRPr="00343427" w:rsidRDefault="00474B54" w:rsidP="008C521D">
            <w:pPr>
              <w:jc w:val="thaiDistribute"/>
              <w:rPr>
                <w:rFonts w:ascii="Cordia New" w:hAnsi="Cordia New" w:cs="Cordia New"/>
                <w:sz w:val="28"/>
              </w:rPr>
            </w:pPr>
            <w:r w:rsidRPr="00343427">
              <w:rPr>
                <w:rFonts w:ascii="Cordia New" w:hAnsi="Cordia New" w:cs="Cordia New"/>
                <w:sz w:val="28"/>
              </w:rPr>
              <w:t>message</w:t>
            </w:r>
          </w:p>
        </w:tc>
        <w:tc>
          <w:tcPr>
            <w:tcW w:w="3620" w:type="dxa"/>
          </w:tcPr>
          <w:p w14:paraId="58A34FF6" w14:textId="77777777" w:rsidR="00474B54" w:rsidRPr="00343427" w:rsidRDefault="00E33475" w:rsidP="008C521D">
            <w:pPr>
              <w:jc w:val="thaiDistribute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อธิบายข้อผิดพลาด</w:t>
            </w:r>
          </w:p>
        </w:tc>
      </w:tr>
      <w:tr w:rsidR="00474B54" w14:paraId="1254B5F5" w14:textId="77777777" w:rsidTr="00D865AB">
        <w:tc>
          <w:tcPr>
            <w:tcW w:w="3665" w:type="dxa"/>
          </w:tcPr>
          <w:p w14:paraId="76EBAFA8" w14:textId="77777777" w:rsidR="00474B54" w:rsidRPr="00343427" w:rsidRDefault="00E62B34" w:rsidP="008C521D">
            <w:pPr>
              <w:jc w:val="thaiDistribute"/>
              <w:rPr>
                <w:rFonts w:ascii="Cordia New" w:hAnsi="Cordia New" w:cs="Cordia New"/>
                <w:sz w:val="28"/>
              </w:rPr>
            </w:pPr>
            <w:r w:rsidRPr="00343427">
              <w:rPr>
                <w:rFonts w:ascii="Cordia New" w:hAnsi="Cordia New" w:cs="Cordia New"/>
                <w:sz w:val="28"/>
              </w:rPr>
              <w:t>details</w:t>
            </w:r>
          </w:p>
        </w:tc>
        <w:tc>
          <w:tcPr>
            <w:tcW w:w="3620" w:type="dxa"/>
          </w:tcPr>
          <w:p w14:paraId="4ABEBC90" w14:textId="77777777" w:rsidR="00474B54" w:rsidRPr="00343427" w:rsidRDefault="0049130D" w:rsidP="008C521D">
            <w:pPr>
              <w:jc w:val="thaiDistribute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ส่วนอธิบายข้อผิดพลาดเพิ่มเติม</w:t>
            </w:r>
          </w:p>
        </w:tc>
      </w:tr>
    </w:tbl>
    <w:p w14:paraId="56D54315" w14:textId="77777777" w:rsidR="00B30D19" w:rsidRDefault="00601F31" w:rsidP="003D4B9E">
      <w:pPr>
        <w:spacing w:before="240" w:after="0" w:line="240" w:lineRule="auto"/>
        <w:ind w:left="1350"/>
        <w:jc w:val="thaiDistribute"/>
        <w:rPr>
          <w:b/>
          <w:bCs/>
        </w:rPr>
      </w:pPr>
      <w:r w:rsidRPr="00601F31">
        <w:rPr>
          <w:rFonts w:hint="cs"/>
          <w:b/>
          <w:bCs/>
          <w:cs/>
        </w:rPr>
        <w:t>ตัวอย่างของข้อความผิดพลาด</w:t>
      </w:r>
    </w:p>
    <w:p w14:paraId="4E7B569E" w14:textId="77777777" w:rsidR="00273393" w:rsidRPr="00C503AE" w:rsidRDefault="00C503AE" w:rsidP="00C503AE">
      <w:pPr>
        <w:spacing w:after="0" w:line="240" w:lineRule="auto"/>
        <w:ind w:left="1350"/>
        <w:jc w:val="thaiDistribute"/>
        <w:rPr>
          <w:rFonts w:ascii="Consolas" w:hAnsi="Consolas" w:cs="Consolas"/>
          <w:sz w:val="20"/>
          <w:szCs w:val="20"/>
        </w:rPr>
      </w:pPr>
      <w:r w:rsidRPr="00C503AE">
        <w:rPr>
          <w:rFonts w:ascii="Consolas" w:hAnsi="Consolas" w:cs="Consolas"/>
          <w:sz w:val="20"/>
          <w:szCs w:val="20"/>
        </w:rPr>
        <w:t>{</w:t>
      </w:r>
    </w:p>
    <w:p w14:paraId="6CB6CB01" w14:textId="77777777" w:rsidR="00C503AE" w:rsidRPr="00C503AE" w:rsidRDefault="00C503AE" w:rsidP="008A529A">
      <w:pPr>
        <w:tabs>
          <w:tab w:val="left" w:pos="1800"/>
          <w:tab w:val="left" w:pos="3060"/>
        </w:tabs>
        <w:spacing w:after="0" w:line="240" w:lineRule="auto"/>
        <w:ind w:left="1350"/>
        <w:jc w:val="thaiDistribute"/>
        <w:rPr>
          <w:rFonts w:ascii="Consolas" w:hAnsi="Consolas" w:cs="Consolas"/>
          <w:sz w:val="20"/>
          <w:szCs w:val="20"/>
        </w:rPr>
      </w:pPr>
      <w:r w:rsidRPr="00C503AE">
        <w:rPr>
          <w:rFonts w:ascii="Consolas" w:hAnsi="Consolas" w:cs="Consolas"/>
          <w:sz w:val="20"/>
          <w:szCs w:val="20"/>
        </w:rPr>
        <w:tab/>
        <w:t>“name”</w:t>
      </w:r>
      <w:r w:rsidR="008A529A">
        <w:rPr>
          <w:rFonts w:ascii="Consolas" w:hAnsi="Consolas" w:cs="Consolas"/>
          <w:sz w:val="20"/>
          <w:szCs w:val="20"/>
        </w:rPr>
        <w:tab/>
      </w:r>
      <w:r w:rsidR="004A15E1">
        <w:rPr>
          <w:rFonts w:ascii="Consolas" w:hAnsi="Consolas" w:cs="Consolas"/>
          <w:sz w:val="20"/>
          <w:szCs w:val="20"/>
        </w:rPr>
        <w:t>: “</w:t>
      </w:r>
      <w:r w:rsidR="009132AD">
        <w:rPr>
          <w:rFonts w:ascii="Consolas" w:hAnsi="Consolas" w:cs="Browallia New"/>
          <w:sz w:val="20"/>
          <w:szCs w:val="25"/>
        </w:rPr>
        <w:t>TIMESTAMP_REJECTED</w:t>
      </w:r>
      <w:r w:rsidRPr="00C503AE">
        <w:rPr>
          <w:rFonts w:ascii="Consolas" w:hAnsi="Consolas" w:cs="Consolas"/>
          <w:sz w:val="20"/>
          <w:szCs w:val="20"/>
        </w:rPr>
        <w:t>”,</w:t>
      </w:r>
    </w:p>
    <w:p w14:paraId="3B96DCE0" w14:textId="77777777" w:rsidR="00C503AE" w:rsidRPr="00C503AE" w:rsidRDefault="00C503AE" w:rsidP="009132AD">
      <w:pPr>
        <w:tabs>
          <w:tab w:val="left" w:pos="1800"/>
          <w:tab w:val="left" w:pos="3060"/>
        </w:tabs>
        <w:spacing w:after="0" w:line="240" w:lineRule="auto"/>
        <w:ind w:left="1350"/>
        <w:rPr>
          <w:rFonts w:ascii="Consolas" w:hAnsi="Consolas" w:cs="Consolas"/>
          <w:sz w:val="20"/>
          <w:szCs w:val="20"/>
        </w:rPr>
      </w:pPr>
      <w:r w:rsidRPr="00C503AE">
        <w:rPr>
          <w:rFonts w:ascii="Consolas" w:hAnsi="Consolas" w:cs="Consolas"/>
          <w:sz w:val="20"/>
          <w:szCs w:val="20"/>
        </w:rPr>
        <w:tab/>
        <w:t>“message”</w:t>
      </w:r>
      <w:r w:rsidR="008A529A">
        <w:rPr>
          <w:rFonts w:ascii="Consolas" w:hAnsi="Consolas" w:cs="Consolas"/>
          <w:sz w:val="20"/>
          <w:szCs w:val="20"/>
        </w:rPr>
        <w:tab/>
      </w:r>
      <w:r w:rsidRPr="00C503AE">
        <w:rPr>
          <w:rFonts w:ascii="Consolas" w:hAnsi="Consolas" w:cs="Consolas"/>
          <w:sz w:val="20"/>
          <w:szCs w:val="20"/>
        </w:rPr>
        <w:t>:</w:t>
      </w:r>
      <w:r w:rsidR="009132AD">
        <w:rPr>
          <w:rFonts w:ascii="Consolas" w:hAnsi="Consolas" w:cs="Consolas"/>
          <w:sz w:val="20"/>
          <w:szCs w:val="20"/>
        </w:rPr>
        <w:t xml:space="preserve"> “X-Timestamp should be within 5 minute of </w:t>
      </w:r>
      <w:r w:rsidR="009132AD">
        <w:rPr>
          <w:rFonts w:ascii="Consolas" w:hAnsi="Consolas" w:cs="Consolas"/>
          <w:sz w:val="20"/>
          <w:szCs w:val="20"/>
        </w:rPr>
        <w:br/>
        <w:t xml:space="preserve">                  arrival timestamp.</w:t>
      </w:r>
      <w:r w:rsidRPr="00C503AE">
        <w:rPr>
          <w:rFonts w:ascii="Consolas" w:hAnsi="Consolas" w:cs="Consolas"/>
          <w:sz w:val="20"/>
          <w:szCs w:val="20"/>
        </w:rPr>
        <w:t>”,</w:t>
      </w:r>
    </w:p>
    <w:p w14:paraId="25A44C6D" w14:textId="77777777" w:rsidR="00C503AE" w:rsidRPr="00C503AE" w:rsidRDefault="00C503AE" w:rsidP="008A529A">
      <w:pPr>
        <w:tabs>
          <w:tab w:val="left" w:pos="1800"/>
          <w:tab w:val="left" w:pos="3060"/>
        </w:tabs>
        <w:spacing w:after="0" w:line="240" w:lineRule="auto"/>
        <w:ind w:left="1350"/>
        <w:jc w:val="thaiDistribute"/>
        <w:rPr>
          <w:rFonts w:ascii="Consolas" w:hAnsi="Consolas" w:cs="Consolas"/>
          <w:sz w:val="20"/>
          <w:szCs w:val="20"/>
        </w:rPr>
      </w:pPr>
      <w:r w:rsidRPr="00C503AE">
        <w:rPr>
          <w:rFonts w:ascii="Consolas" w:hAnsi="Consolas" w:cs="Consolas"/>
          <w:sz w:val="20"/>
          <w:szCs w:val="20"/>
        </w:rPr>
        <w:tab/>
        <w:t>“details”</w:t>
      </w:r>
      <w:r w:rsidR="008A529A">
        <w:rPr>
          <w:rFonts w:ascii="Consolas" w:hAnsi="Consolas" w:cs="Consolas"/>
          <w:sz w:val="20"/>
          <w:szCs w:val="20"/>
        </w:rPr>
        <w:tab/>
      </w:r>
      <w:r w:rsidRPr="00C503AE">
        <w:rPr>
          <w:rFonts w:ascii="Consolas" w:hAnsi="Consolas" w:cs="Consolas"/>
          <w:sz w:val="20"/>
          <w:szCs w:val="20"/>
        </w:rPr>
        <w:t>:</w:t>
      </w:r>
      <w:r w:rsidR="004A0052">
        <w:rPr>
          <w:rFonts w:ascii="Consolas" w:hAnsi="Consolas" w:cs="Consolas"/>
          <w:sz w:val="20"/>
          <w:szCs w:val="20"/>
        </w:rPr>
        <w:t xml:space="preserve"> “</w:t>
      </w:r>
      <w:r w:rsidRPr="00C503AE">
        <w:rPr>
          <w:rFonts w:ascii="Consolas" w:hAnsi="Consolas" w:cs="Consolas"/>
          <w:sz w:val="20"/>
          <w:szCs w:val="20"/>
        </w:rPr>
        <w:t>”</w:t>
      </w:r>
    </w:p>
    <w:p w14:paraId="2B14BD47" w14:textId="77777777" w:rsidR="00C503AE" w:rsidRPr="00C503AE" w:rsidRDefault="00C503AE" w:rsidP="003D4B9E">
      <w:pPr>
        <w:spacing w:line="240" w:lineRule="auto"/>
        <w:ind w:left="1350"/>
        <w:jc w:val="thaiDistribute"/>
        <w:rPr>
          <w:rFonts w:ascii="Consolas" w:hAnsi="Consolas" w:cs="Consolas"/>
          <w:sz w:val="20"/>
          <w:szCs w:val="20"/>
        </w:rPr>
      </w:pPr>
      <w:r w:rsidRPr="00C503AE">
        <w:rPr>
          <w:rFonts w:ascii="Consolas" w:hAnsi="Consolas" w:cs="Consolas"/>
          <w:sz w:val="20"/>
          <w:szCs w:val="20"/>
        </w:rPr>
        <w:t>}</w:t>
      </w:r>
    </w:p>
    <w:p w14:paraId="55AE11CD" w14:textId="77777777" w:rsidR="005605AB" w:rsidRDefault="00F07927" w:rsidP="00140749">
      <w:pPr>
        <w:pStyle w:val="Heading2"/>
        <w:ind w:left="450" w:hanging="450"/>
      </w:pPr>
      <w:r>
        <w:rPr>
          <w:rFonts w:hint="cs"/>
          <w:cs/>
        </w:rPr>
        <w:t>ส่วนต่อประสาน</w:t>
      </w:r>
      <w:r w:rsidR="003D3286">
        <w:rPr>
          <w:rFonts w:hint="cs"/>
          <w:cs/>
        </w:rPr>
        <w:t>สำหรับ</w:t>
      </w:r>
      <w:r>
        <w:rPr>
          <w:rFonts w:hint="cs"/>
          <w:cs/>
        </w:rPr>
        <w:t>การร้องขอยืนยันตัวตน</w:t>
      </w:r>
    </w:p>
    <w:p w14:paraId="11EDCA7B" w14:textId="77777777" w:rsidR="00C30FCA" w:rsidRPr="00626EB3" w:rsidRDefault="00C30FCA" w:rsidP="00140749">
      <w:pPr>
        <w:spacing w:after="0" w:line="240" w:lineRule="auto"/>
        <w:ind w:left="450"/>
        <w:rPr>
          <w:rFonts w:ascii="Cordia New" w:hAnsi="Cordia New" w:cs="Cordia New"/>
          <w:sz w:val="28"/>
          <w:cs/>
        </w:rPr>
      </w:pPr>
      <w:r w:rsidRPr="00626EB3">
        <w:rPr>
          <w:rFonts w:ascii="Cordia New" w:hAnsi="Cordia New" w:cs="Cordia New"/>
          <w:sz w:val="28"/>
          <w:cs/>
        </w:rPr>
        <w:t xml:space="preserve">ใช้ยูอาร์ไอ </w:t>
      </w:r>
      <w:r w:rsidR="00837147" w:rsidRPr="000D7EEC">
        <w:rPr>
          <w:rFonts w:ascii="Consolas" w:hAnsi="Consolas" w:cs="Consolas"/>
          <w:sz w:val="20"/>
          <w:szCs w:val="20"/>
        </w:rPr>
        <w:t>https://&lt;</w:t>
      </w:r>
      <w:r w:rsidR="00837147">
        <w:rPr>
          <w:rFonts w:ascii="Cordia New" w:hAnsi="Cordia New" w:cs="Cordia New" w:hint="cs"/>
          <w:sz w:val="28"/>
          <w:cs/>
        </w:rPr>
        <w:t>ที่อยู่ของส่วนบริการ</w:t>
      </w:r>
      <w:r w:rsidR="00837147" w:rsidRPr="000D7EEC">
        <w:rPr>
          <w:rStyle w:val="consolas10Char"/>
        </w:rPr>
        <w:t>&gt;</w:t>
      </w:r>
      <w:r w:rsidRPr="000D7EEC">
        <w:rPr>
          <w:rStyle w:val="consolas10Char"/>
        </w:rPr>
        <w:t>/login</w:t>
      </w:r>
      <w:r w:rsidRPr="00626EB3">
        <w:rPr>
          <w:rFonts w:ascii="Cordia New" w:hAnsi="Cordia New" w:cs="Cordia New"/>
          <w:sz w:val="28"/>
        </w:rPr>
        <w:t xml:space="preserve"> </w:t>
      </w:r>
      <w:r w:rsidRPr="00626EB3">
        <w:rPr>
          <w:rFonts w:ascii="Cordia New" w:hAnsi="Cordia New" w:cs="Cordia New"/>
          <w:sz w:val="28"/>
          <w:cs/>
        </w:rPr>
        <w:t>สำหรับการ</w:t>
      </w:r>
      <w:r w:rsidR="00BF67DF">
        <w:rPr>
          <w:rFonts w:ascii="Cordia New" w:hAnsi="Cordia New" w:cs="Cordia New" w:hint="cs"/>
          <w:sz w:val="28"/>
          <w:cs/>
        </w:rPr>
        <w:t>ร้องขอ</w:t>
      </w:r>
      <w:r w:rsidRPr="00626EB3">
        <w:rPr>
          <w:rFonts w:ascii="Cordia New" w:hAnsi="Cordia New" w:cs="Cordia New"/>
          <w:sz w:val="28"/>
          <w:cs/>
        </w:rPr>
        <w:t>ยืนยันตัวตนของผู้ใช้งาน</w:t>
      </w:r>
    </w:p>
    <w:p w14:paraId="6A7D7E76" w14:textId="1A6A7FC9" w:rsidR="003D3286" w:rsidRDefault="00730496" w:rsidP="008C521D">
      <w:pPr>
        <w:pStyle w:val="Heading3"/>
      </w:pPr>
      <w:r>
        <w:rPr>
          <w:rFonts w:hint="cs"/>
          <w:cs/>
        </w:rPr>
        <w:t>ก</w:t>
      </w:r>
      <w:r w:rsidR="00845CA4">
        <w:rPr>
          <w:rFonts w:hint="cs"/>
          <w:cs/>
        </w:rPr>
        <w:t>ารดำเนินการ</w:t>
      </w:r>
    </w:p>
    <w:p w14:paraId="6B697465" w14:textId="77777777" w:rsidR="007D0BB9" w:rsidRPr="00637FEB" w:rsidRDefault="004A3CA0" w:rsidP="008B32CE">
      <w:pPr>
        <w:tabs>
          <w:tab w:val="left" w:pos="1260"/>
        </w:tabs>
        <w:spacing w:after="0" w:line="240" w:lineRule="auto"/>
        <w:ind w:left="770"/>
        <w:rPr>
          <w:rFonts w:ascii="Cordia New" w:hAnsi="Cordia New" w:cs="Cordia New"/>
          <w:sz w:val="28"/>
          <w:cs/>
        </w:rPr>
      </w:pPr>
      <w:r>
        <w:rPr>
          <w:rFonts w:ascii="Cordia New" w:hAnsi="Cordia New" w:cs="Cordia New" w:hint="cs"/>
          <w:sz w:val="28"/>
          <w:cs/>
        </w:rPr>
        <w:t xml:space="preserve"> </w:t>
      </w:r>
      <w:r>
        <w:rPr>
          <w:rFonts w:ascii="Cordia New" w:hAnsi="Cordia New" w:cs="Cordia New" w:hint="cs"/>
          <w:sz w:val="28"/>
          <w:cs/>
        </w:rPr>
        <w:tab/>
      </w:r>
      <w:r w:rsidR="008E0135" w:rsidRPr="00526CCF">
        <w:rPr>
          <w:rFonts w:ascii="Consolas" w:hAnsi="Consolas" w:cs="Consolas"/>
          <w:sz w:val="20"/>
          <w:szCs w:val="20"/>
        </w:rPr>
        <w:t>POST /login</w:t>
      </w:r>
      <w:r w:rsidR="009244C3" w:rsidRPr="00637FEB">
        <w:rPr>
          <w:rFonts w:ascii="Cordia New" w:hAnsi="Cordia New" w:cs="Cordia New"/>
          <w:sz w:val="28"/>
          <w:cs/>
        </w:rPr>
        <w:t xml:space="preserve"> โดยหลังจากส่งข้อมูลเสร็จส่วนบริการเกตเวย์ยืนยันตัวตนกับ เรสต์เอพีไอยืนยันตัวตนของสำนักบริการเทคโนโลยีโดย</w:t>
      </w:r>
      <w:r w:rsidR="000111AC" w:rsidRPr="00637FEB">
        <w:rPr>
          <w:rFonts w:ascii="Cordia New" w:hAnsi="Cordia New" w:cs="Cordia New"/>
          <w:sz w:val="28"/>
          <w:cs/>
        </w:rPr>
        <w:t>ที่</w:t>
      </w:r>
    </w:p>
    <w:p w14:paraId="47A32660" w14:textId="74689622" w:rsidR="003D3286" w:rsidRDefault="009C139F" w:rsidP="008C521D">
      <w:pPr>
        <w:pStyle w:val="Heading3"/>
      </w:pPr>
      <w:r>
        <w:rPr>
          <w:rFonts w:hint="cs"/>
          <w:cs/>
        </w:rPr>
        <w:t>ตัวแปร</w:t>
      </w:r>
      <w:r w:rsidR="009D6205">
        <w:rPr>
          <w:rFonts w:hint="cs"/>
          <w:cs/>
        </w:rPr>
        <w:t>คำร้อง</w:t>
      </w:r>
    </w:p>
    <w:p w14:paraId="59040910" w14:textId="294651FE" w:rsidR="004340EE" w:rsidRDefault="008A6467" w:rsidP="008B32CE">
      <w:pPr>
        <w:spacing w:after="0" w:line="240" w:lineRule="auto"/>
        <w:ind w:left="660"/>
      </w:pPr>
      <w:r>
        <w:rPr>
          <w:rFonts w:hint="cs"/>
          <w:cs/>
        </w:rPr>
        <w:t>โดยคำร้องมีตัว</w:t>
      </w:r>
      <w:r w:rsidRPr="00756777">
        <w:rPr>
          <w:rFonts w:ascii="Cordia New" w:hAnsi="Cordia New" w:cs="Cordia New"/>
          <w:sz w:val="28"/>
          <w:cs/>
        </w:rPr>
        <w:t>แปรตามตารางที่</w:t>
      </w:r>
      <w:r w:rsidR="003D245D" w:rsidRPr="00756777">
        <w:rPr>
          <w:rFonts w:ascii="Cordia New" w:hAnsi="Cordia New" w:cs="Cordia New"/>
          <w:sz w:val="28"/>
          <w:cs/>
        </w:rPr>
        <w:t xml:space="preserve"> </w:t>
      </w:r>
      <w:r w:rsidR="002635A8" w:rsidRPr="00756777">
        <w:rPr>
          <w:rFonts w:ascii="Cordia New" w:hAnsi="Cordia New" w:cs="Cordia New"/>
          <w:sz w:val="28"/>
          <w:cs/>
        </w:rPr>
        <w:t>5.3</w:t>
      </w:r>
    </w:p>
    <w:p w14:paraId="0ADCA300" w14:textId="5866DF2C" w:rsidR="00CD69CB" w:rsidRPr="00B1782E" w:rsidRDefault="006D07DE" w:rsidP="00266532">
      <w:pPr>
        <w:pStyle w:val="Figure"/>
        <w:spacing w:after="0"/>
        <w:ind w:left="540"/>
        <w:jc w:val="left"/>
      </w:pPr>
      <w:r>
        <w:rPr>
          <w:cs/>
        </w:rPr>
        <w:t xml:space="preserve">ตารางที่ </w:t>
      </w:r>
      <w:r w:rsidR="00817AEE">
        <w:fldChar w:fldCharType="begin"/>
      </w:r>
      <w:r w:rsidR="00817AEE">
        <w:instrText xml:space="preserve"> STYLEREF 1 \s </w:instrText>
      </w:r>
      <w:r w:rsidR="00817AEE">
        <w:fldChar w:fldCharType="separate"/>
      </w:r>
      <w:r w:rsidR="00C8661E">
        <w:rPr>
          <w:noProof/>
          <w:cs/>
        </w:rPr>
        <w:t>5</w:t>
      </w:r>
      <w:r w:rsidR="00817AEE">
        <w:rPr>
          <w:noProof/>
        </w:rPr>
        <w:fldChar w:fldCharType="end"/>
      </w:r>
      <w:r w:rsidR="00C8661E">
        <w:rPr>
          <w:cs/>
        </w:rPr>
        <w:t>.</w:t>
      </w:r>
      <w:r w:rsidR="00817AEE">
        <w:fldChar w:fldCharType="begin"/>
      </w:r>
      <w:r w:rsidR="00817AEE">
        <w:instrText xml:space="preserve"> SEQ </w:instrText>
      </w:r>
      <w:r w:rsidR="00817AEE">
        <w:rPr>
          <w:cs/>
        </w:rPr>
        <w:instrText xml:space="preserve">ตารางที่ </w:instrText>
      </w:r>
      <w:r w:rsidR="00817AEE">
        <w:instrText xml:space="preserve">\* ARABIC \s 1 </w:instrText>
      </w:r>
      <w:r w:rsidR="00817AEE">
        <w:fldChar w:fldCharType="separate"/>
      </w:r>
      <w:r w:rsidR="00C8661E">
        <w:rPr>
          <w:noProof/>
          <w:cs/>
        </w:rPr>
        <w:t>3</w:t>
      </w:r>
      <w:r w:rsidR="00817AEE">
        <w:rPr>
          <w:noProof/>
        </w:rPr>
        <w:fldChar w:fldCharType="end"/>
      </w:r>
      <w:r>
        <w:rPr>
          <w:rFonts w:hint="cs"/>
          <w:cs/>
        </w:rPr>
        <w:t xml:space="preserve"> แสดง</w:t>
      </w:r>
      <w:r w:rsidR="00D32833">
        <w:rPr>
          <w:rFonts w:hint="cs"/>
          <w:cs/>
        </w:rPr>
        <w:t>ตัวแปร</w:t>
      </w:r>
      <w:r>
        <w:rPr>
          <w:rFonts w:hint="cs"/>
          <w:cs/>
        </w:rPr>
        <w:t>คำร้องของส่วนต่อประสานร้องขอยืนยันตัวตน</w:t>
      </w:r>
    </w:p>
    <w:tbl>
      <w:tblPr>
        <w:tblStyle w:val="TableGrid"/>
        <w:tblW w:w="7820" w:type="dxa"/>
        <w:tblInd w:w="535" w:type="dxa"/>
        <w:tblLook w:val="04A0" w:firstRow="1" w:lastRow="0" w:firstColumn="1" w:lastColumn="0" w:noHBand="0" w:noVBand="1"/>
      </w:tblPr>
      <w:tblGrid>
        <w:gridCol w:w="1553"/>
        <w:gridCol w:w="6267"/>
      </w:tblGrid>
      <w:tr w:rsidR="00DA2940" w14:paraId="357E2CFC" w14:textId="77777777" w:rsidTr="006F3803">
        <w:tc>
          <w:tcPr>
            <w:tcW w:w="1553" w:type="dxa"/>
          </w:tcPr>
          <w:p w14:paraId="4D65F7F6" w14:textId="77777777" w:rsidR="00DA2940" w:rsidRPr="00AD68DE" w:rsidRDefault="00DA2940" w:rsidP="008C521D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>
              <w:rPr>
                <w:rFonts w:ascii="Cordia New" w:hAnsi="Cordia New" w:cs="Cordia New" w:hint="cs"/>
                <w:b/>
                <w:bCs/>
                <w:sz w:val="28"/>
                <w:cs/>
              </w:rPr>
              <w:t>ตัวแปร</w:t>
            </w:r>
          </w:p>
        </w:tc>
        <w:tc>
          <w:tcPr>
            <w:tcW w:w="6267" w:type="dxa"/>
          </w:tcPr>
          <w:p w14:paraId="5BE684B6" w14:textId="77777777" w:rsidR="00DA2940" w:rsidRPr="00AD68DE" w:rsidRDefault="00DA2940" w:rsidP="008C521D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>
              <w:rPr>
                <w:rFonts w:ascii="Cordia New" w:hAnsi="Cordia New" w:cs="Cordia New" w:hint="cs"/>
                <w:b/>
                <w:bCs/>
                <w:sz w:val="28"/>
                <w:cs/>
              </w:rPr>
              <w:t>อธิบาย</w:t>
            </w:r>
          </w:p>
        </w:tc>
      </w:tr>
      <w:tr w:rsidR="00DA2940" w14:paraId="1DBAAB1D" w14:textId="77777777" w:rsidTr="006F3803">
        <w:tc>
          <w:tcPr>
            <w:tcW w:w="1553" w:type="dxa"/>
          </w:tcPr>
          <w:p w14:paraId="4490847B" w14:textId="77777777" w:rsidR="00DA2940" w:rsidRDefault="00DA2940" w:rsidP="008C521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username</w:t>
            </w:r>
          </w:p>
        </w:tc>
        <w:tc>
          <w:tcPr>
            <w:tcW w:w="6267" w:type="dxa"/>
          </w:tcPr>
          <w:p w14:paraId="773740B7" w14:textId="77777777" w:rsidR="00DA2940" w:rsidRDefault="00DA2940" w:rsidP="008C521D">
            <w:pPr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ชื่อผู้ใช้งานที่ต้องการยืนยันตัวตน</w:t>
            </w:r>
          </w:p>
        </w:tc>
      </w:tr>
      <w:tr w:rsidR="00DA2940" w14:paraId="6142928A" w14:textId="77777777" w:rsidTr="006F3803">
        <w:tc>
          <w:tcPr>
            <w:tcW w:w="1553" w:type="dxa"/>
          </w:tcPr>
          <w:p w14:paraId="1D432A1D" w14:textId="77777777" w:rsidR="00DA2940" w:rsidRDefault="00DA2940" w:rsidP="008C521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password</w:t>
            </w:r>
          </w:p>
        </w:tc>
        <w:tc>
          <w:tcPr>
            <w:tcW w:w="6267" w:type="dxa"/>
          </w:tcPr>
          <w:p w14:paraId="34B36551" w14:textId="77777777" w:rsidR="00DA2940" w:rsidRDefault="00DA2940" w:rsidP="008C521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รหัสผ่านของผู้ใช้งาน</w:t>
            </w:r>
          </w:p>
        </w:tc>
      </w:tr>
      <w:tr w:rsidR="00DA2940" w14:paraId="625FD7E7" w14:textId="77777777" w:rsidTr="006F3803">
        <w:tc>
          <w:tcPr>
            <w:tcW w:w="1553" w:type="dxa"/>
          </w:tcPr>
          <w:p w14:paraId="51FCA83A" w14:textId="77777777" w:rsidR="00DA2940" w:rsidRDefault="00DA2940" w:rsidP="008C521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appid</w:t>
            </w:r>
          </w:p>
        </w:tc>
        <w:tc>
          <w:tcPr>
            <w:tcW w:w="6267" w:type="dxa"/>
          </w:tcPr>
          <w:p w14:paraId="64CE88B8" w14:textId="77777777" w:rsidR="00DA2940" w:rsidRDefault="00DA2940" w:rsidP="008C521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เลขของระบบได้รับจากส่วนบริการเกตเวย์ยืนยันตัวตน</w:t>
            </w:r>
          </w:p>
        </w:tc>
      </w:tr>
      <w:tr w:rsidR="00C20C74" w14:paraId="2E4393BD" w14:textId="77777777" w:rsidTr="006F3803">
        <w:tc>
          <w:tcPr>
            <w:tcW w:w="1553" w:type="dxa"/>
          </w:tcPr>
          <w:p w14:paraId="11EAA9B0" w14:textId="77777777" w:rsidR="00C20C74" w:rsidRDefault="00C20C74" w:rsidP="008C521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signature</w:t>
            </w:r>
          </w:p>
        </w:tc>
        <w:tc>
          <w:tcPr>
            <w:tcW w:w="6267" w:type="dxa"/>
          </w:tcPr>
          <w:p w14:paraId="727C8692" w14:textId="77777777" w:rsidR="00C20C74" w:rsidRDefault="00C20C74" w:rsidP="008C521D">
            <w:pPr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ลายเซ็นตามที่กำหนด</w:t>
            </w:r>
          </w:p>
        </w:tc>
      </w:tr>
      <w:tr w:rsidR="00C20C74" w14:paraId="31AAAE05" w14:textId="77777777" w:rsidTr="006F3803">
        <w:tc>
          <w:tcPr>
            <w:tcW w:w="1553" w:type="dxa"/>
          </w:tcPr>
          <w:p w14:paraId="71878782" w14:textId="77777777" w:rsidR="00C20C74" w:rsidRDefault="00D71884" w:rsidP="008C521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userinfo (</w:t>
            </w:r>
            <w:r>
              <w:rPr>
                <w:rFonts w:ascii="Cordia New" w:hAnsi="Cordia New" w:cs="Cordia New" w:hint="cs"/>
                <w:sz w:val="28"/>
                <w:cs/>
              </w:rPr>
              <w:t>ตัวเลือก</w:t>
            </w:r>
            <w:r>
              <w:rPr>
                <w:rFonts w:ascii="Cordia New" w:hAnsi="Cordia New" w:cs="Cordia New"/>
                <w:sz w:val="28"/>
              </w:rPr>
              <w:t>)</w:t>
            </w:r>
          </w:p>
        </w:tc>
        <w:tc>
          <w:tcPr>
            <w:tcW w:w="6267" w:type="dxa"/>
          </w:tcPr>
          <w:p w14:paraId="77667BDC" w14:textId="77777777" w:rsidR="00C20C74" w:rsidRDefault="00456E88" w:rsidP="008C521D">
            <w:pPr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ในกรณีที่ต้องการค่าตอบกลับเป็นข้อมูลผู้ใช้งาน</w:t>
            </w:r>
            <w:r w:rsidR="00907574">
              <w:rPr>
                <w:rFonts w:ascii="Cordia New" w:hAnsi="Cordia New" w:cs="Cordia New" w:hint="cs"/>
                <w:sz w:val="28"/>
                <w:cs/>
              </w:rPr>
              <w:t>ให้เพิ่ม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 </w:t>
            </w:r>
            <w:r>
              <w:rPr>
                <w:rFonts w:ascii="Cordia New" w:hAnsi="Cordia New" w:cs="Cordia New"/>
                <w:sz w:val="28"/>
              </w:rPr>
              <w:t xml:space="preserve">userinfo=true </w:t>
            </w:r>
            <w:r>
              <w:rPr>
                <w:rFonts w:ascii="Cordia New" w:hAnsi="Cordia New" w:cs="Cordia New" w:hint="cs"/>
                <w:sz w:val="28"/>
                <w:cs/>
              </w:rPr>
              <w:t>ถ้าไม่มีตัวแปรนี้จะทำการยืนยันตัวตนเพียงอย่างเดียว</w:t>
            </w:r>
            <w:r w:rsidR="00125588">
              <w:rPr>
                <w:rFonts w:ascii="Cordia New" w:hAnsi="Cordia New" w:cs="Cordia New" w:hint="cs"/>
                <w:sz w:val="28"/>
                <w:cs/>
              </w:rPr>
              <w:t xml:space="preserve"> และคืนค่า</w:t>
            </w:r>
            <w:r w:rsidR="00584A70">
              <w:rPr>
                <w:rFonts w:ascii="Cordia New" w:hAnsi="Cordia New" w:cs="Cordia New" w:hint="cs"/>
                <w:sz w:val="28"/>
                <w:cs/>
              </w:rPr>
              <w:t>เฉพาะโทเค็น</w:t>
            </w:r>
          </w:p>
        </w:tc>
      </w:tr>
    </w:tbl>
    <w:p w14:paraId="7BE2BC78" w14:textId="0B4928AA" w:rsidR="00B1782E" w:rsidRPr="00231FD9" w:rsidRDefault="003C6088" w:rsidP="003C6088">
      <w:pPr>
        <w:tabs>
          <w:tab w:val="left" w:pos="1260"/>
        </w:tabs>
        <w:spacing w:after="0" w:line="240" w:lineRule="auto"/>
        <w:ind w:left="540"/>
        <w:jc w:val="thaiDistribute"/>
        <w:rPr>
          <w:rFonts w:ascii="Cordia New" w:hAnsi="Cordia New" w:cs="Cordia New"/>
          <w:sz w:val="28"/>
          <w:cs/>
        </w:rPr>
      </w:pPr>
      <w:r>
        <w:rPr>
          <w:rFonts w:ascii="Cordia New" w:hAnsi="Cordia New" w:cs="Cordia New" w:hint="cs"/>
          <w:sz w:val="28"/>
          <w:cs/>
        </w:rPr>
        <w:tab/>
      </w:r>
      <w:r w:rsidR="00B1782E" w:rsidRPr="00231FD9">
        <w:rPr>
          <w:rFonts w:ascii="Cordia New" w:hAnsi="Cordia New" w:cs="Cordia New" w:hint="cs"/>
          <w:sz w:val="28"/>
          <w:cs/>
        </w:rPr>
        <w:t>โดยปกติจะไม่ใส่</w:t>
      </w:r>
      <w:r w:rsidR="00231FD9">
        <w:rPr>
          <w:rFonts w:ascii="Cordia New" w:hAnsi="Cordia New" w:cs="Cordia New" w:hint="cs"/>
          <w:sz w:val="28"/>
          <w:cs/>
        </w:rPr>
        <w:t>ตัวแปร</w:t>
      </w:r>
      <w:r w:rsidR="00B1782E" w:rsidRPr="00231FD9">
        <w:rPr>
          <w:rFonts w:ascii="Cordia New" w:hAnsi="Cordia New" w:cs="Cordia New" w:hint="cs"/>
          <w:sz w:val="28"/>
          <w:cs/>
        </w:rPr>
        <w:t xml:space="preserve"> </w:t>
      </w:r>
      <w:r w:rsidR="00B1782E" w:rsidRPr="00231FD9">
        <w:rPr>
          <w:rFonts w:ascii="Cordia New" w:hAnsi="Cordia New" w:cs="Cordia New"/>
          <w:sz w:val="28"/>
        </w:rPr>
        <w:t xml:space="preserve">userinfo </w:t>
      </w:r>
      <w:r w:rsidR="00B1782E" w:rsidRPr="00231FD9">
        <w:rPr>
          <w:rFonts w:ascii="Cordia New" w:hAnsi="Cordia New" w:cs="Cordia New" w:hint="cs"/>
          <w:sz w:val="28"/>
          <w:cs/>
        </w:rPr>
        <w:t>ในคำร้องเพื่อให้เกิดความเร็วในการยืนยันตัวตน เนื่องจากการร้องขอข้อมูลผู้ใช้งานจะ</w:t>
      </w:r>
      <w:r w:rsidR="00284530">
        <w:rPr>
          <w:rFonts w:ascii="Cordia New" w:hAnsi="Cordia New" w:cs="Cordia New" w:hint="cs"/>
          <w:sz w:val="28"/>
          <w:cs/>
        </w:rPr>
        <w:t>เกตเวย์ต้อง</w:t>
      </w:r>
      <w:r w:rsidR="00C26D30">
        <w:rPr>
          <w:rFonts w:ascii="Cordia New" w:hAnsi="Cordia New" w:cs="Cordia New" w:hint="cs"/>
          <w:sz w:val="28"/>
          <w:cs/>
        </w:rPr>
        <w:t>ขอข้อมูลผู้ใช้งาน</w:t>
      </w:r>
      <w:r w:rsidR="00B1782E" w:rsidRPr="00231FD9">
        <w:rPr>
          <w:rFonts w:ascii="Cordia New" w:hAnsi="Cordia New" w:cs="Cordia New" w:hint="cs"/>
          <w:sz w:val="28"/>
          <w:cs/>
        </w:rPr>
        <w:t>จากเรสต์</w:t>
      </w:r>
      <w:r w:rsidR="008436A3">
        <w:rPr>
          <w:rFonts w:ascii="Cordia New" w:hAnsi="Cordia New" w:cs="Cordia New" w:hint="cs"/>
          <w:sz w:val="28"/>
          <w:cs/>
        </w:rPr>
        <w:t>เอพีไอ</w:t>
      </w:r>
      <w:r w:rsidR="009D138C">
        <w:rPr>
          <w:rFonts w:ascii="Cordia New" w:hAnsi="Cordia New" w:cs="Cordia New" w:hint="cs"/>
          <w:sz w:val="28"/>
          <w:cs/>
        </w:rPr>
        <w:t>ของสำนักบริการเทคโนโลยีอีกขั้นตอน</w:t>
      </w:r>
      <w:r w:rsidR="00B1782E" w:rsidRPr="00231FD9">
        <w:rPr>
          <w:rFonts w:ascii="Cordia New" w:hAnsi="Cordia New" w:cs="Cordia New" w:hint="cs"/>
          <w:sz w:val="28"/>
          <w:cs/>
        </w:rPr>
        <w:t xml:space="preserve"> เกิดความล่าช้าในการรับ</w:t>
      </w:r>
      <w:r w:rsidR="00B1782E" w:rsidRPr="00231FD9">
        <w:rPr>
          <w:rFonts w:ascii="Cordia New" w:hAnsi="Cordia New" w:cs="Cordia New"/>
          <w:sz w:val="28"/>
        </w:rPr>
        <w:t>-</w:t>
      </w:r>
      <w:r w:rsidR="00B1782E" w:rsidRPr="00231FD9">
        <w:rPr>
          <w:rFonts w:ascii="Cordia New" w:hAnsi="Cordia New" w:cs="Cordia New" w:hint="cs"/>
          <w:sz w:val="28"/>
          <w:cs/>
        </w:rPr>
        <w:t>ส่งข้อมูล</w:t>
      </w:r>
      <w:r w:rsidR="00E45F6A">
        <w:rPr>
          <w:rFonts w:ascii="Cordia New" w:hAnsi="Cordia New" w:cs="Cordia New" w:hint="cs"/>
          <w:sz w:val="28"/>
          <w:cs/>
        </w:rPr>
        <w:t xml:space="preserve"> แต่ควรถูก</w:t>
      </w:r>
      <w:r w:rsidR="00231FD9">
        <w:rPr>
          <w:rFonts w:ascii="Cordia New" w:hAnsi="Cordia New" w:cs="Cordia New" w:hint="cs"/>
          <w:sz w:val="28"/>
          <w:cs/>
        </w:rPr>
        <w:t>ใช้ในกรณีที่ระบบนอกยังไม่มีข้อมูลผู้ใช้งาน</w:t>
      </w:r>
    </w:p>
    <w:p w14:paraId="446552D0" w14:textId="77777777" w:rsidR="00E42988" w:rsidRPr="00D810AE" w:rsidRDefault="001C2C37" w:rsidP="0043562A">
      <w:pPr>
        <w:spacing w:after="0" w:line="240" w:lineRule="auto"/>
        <w:ind w:left="540"/>
        <w:rPr>
          <w:rFonts w:ascii="Cordia New" w:hAnsi="Cordia New" w:cs="Cordia New"/>
          <w:b/>
          <w:bCs/>
        </w:rPr>
      </w:pPr>
      <w:r w:rsidRPr="00D810AE">
        <w:rPr>
          <w:rFonts w:ascii="Cordia New" w:hAnsi="Cordia New" w:cs="Cordia New" w:hint="cs"/>
          <w:b/>
          <w:bCs/>
          <w:cs/>
        </w:rPr>
        <w:t>ตัวอย่างของการส่งคำร้อง</w:t>
      </w:r>
    </w:p>
    <w:p w14:paraId="7E26BBEB" w14:textId="77777777" w:rsidR="001C2C37" w:rsidRPr="00335766" w:rsidRDefault="00DA6D07" w:rsidP="0043562A">
      <w:pPr>
        <w:spacing w:after="0" w:line="240" w:lineRule="auto"/>
        <w:ind w:left="54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>curl</w:t>
      </w:r>
      <w:r w:rsidR="001C2C37" w:rsidRPr="00335766">
        <w:rPr>
          <w:rFonts w:ascii="Consolas" w:hAnsi="Consolas" w:cs="Consolas"/>
          <w:sz w:val="20"/>
          <w:szCs w:val="20"/>
        </w:rPr>
        <w:t xml:space="preserve"> https://&lt;</w:t>
      </w:r>
      <w:r w:rsidR="001C2C37" w:rsidRPr="00C73810">
        <w:rPr>
          <w:rFonts w:ascii="Consolas" w:hAnsi="Consolas" w:cs="Cordia New"/>
          <w:sz w:val="28"/>
          <w:cs/>
        </w:rPr>
        <w:t>ที่อยู่ของส่วนบริการ</w:t>
      </w:r>
      <w:r w:rsidR="001C2C37" w:rsidRPr="00335766">
        <w:rPr>
          <w:rFonts w:ascii="Consolas" w:hAnsi="Consolas" w:cs="Consolas"/>
          <w:sz w:val="20"/>
          <w:szCs w:val="20"/>
        </w:rPr>
        <w:t>&gt;/login</w:t>
      </w:r>
      <w:r w:rsidR="00335766" w:rsidRPr="00335766">
        <w:rPr>
          <w:rFonts w:ascii="Consolas" w:hAnsi="Consolas" w:cs="Consolas"/>
          <w:sz w:val="20"/>
          <w:szCs w:val="20"/>
          <w:cs/>
        </w:rPr>
        <w:t xml:space="preserve"> </w:t>
      </w:r>
      <w:r w:rsidR="00335766" w:rsidRPr="00335766">
        <w:rPr>
          <w:rFonts w:ascii="Consolas" w:hAnsi="Consolas" w:cs="Consolas"/>
          <w:sz w:val="20"/>
          <w:szCs w:val="20"/>
        </w:rPr>
        <w:t>\</w:t>
      </w:r>
    </w:p>
    <w:p w14:paraId="2F0415B7" w14:textId="77777777" w:rsidR="00335766" w:rsidRPr="00335766" w:rsidRDefault="00335766" w:rsidP="0043562A">
      <w:pPr>
        <w:spacing w:after="0" w:line="240" w:lineRule="auto"/>
        <w:ind w:left="540"/>
        <w:rPr>
          <w:rFonts w:ascii="Consolas" w:hAnsi="Consolas" w:cs="Consolas"/>
          <w:sz w:val="20"/>
          <w:szCs w:val="20"/>
        </w:rPr>
      </w:pPr>
      <w:r w:rsidRPr="00335766">
        <w:rPr>
          <w:rFonts w:ascii="Consolas" w:hAnsi="Consolas" w:cs="Consolas"/>
          <w:sz w:val="20"/>
          <w:szCs w:val="20"/>
        </w:rPr>
        <w:t>-H “X-TimeStamp: Sat, 29 Nov 2014 16:57:56 ICT</w:t>
      </w:r>
      <w:r w:rsidR="00C73810">
        <w:rPr>
          <w:rFonts w:ascii="Consolas" w:hAnsi="Consolas" w:cs="Consolas"/>
          <w:sz w:val="20"/>
          <w:szCs w:val="20"/>
        </w:rPr>
        <w:t xml:space="preserve">” </w:t>
      </w:r>
      <w:r w:rsidRPr="00335766">
        <w:rPr>
          <w:rFonts w:ascii="Consolas" w:hAnsi="Consolas" w:cs="Consolas"/>
          <w:sz w:val="20"/>
          <w:szCs w:val="20"/>
        </w:rPr>
        <w:t>\</w:t>
      </w:r>
    </w:p>
    <w:p w14:paraId="4AC1E452" w14:textId="77777777" w:rsidR="00335766" w:rsidRPr="00335766" w:rsidRDefault="00335766" w:rsidP="0043562A">
      <w:pPr>
        <w:spacing w:after="0" w:line="240" w:lineRule="auto"/>
        <w:ind w:left="540"/>
        <w:rPr>
          <w:rFonts w:ascii="Consolas" w:hAnsi="Consolas" w:cs="Consolas"/>
          <w:sz w:val="20"/>
          <w:szCs w:val="20"/>
        </w:rPr>
      </w:pPr>
      <w:r w:rsidRPr="00335766">
        <w:rPr>
          <w:rFonts w:ascii="Consolas" w:hAnsi="Consolas" w:cs="Consolas"/>
          <w:sz w:val="20"/>
          <w:szCs w:val="20"/>
        </w:rPr>
        <w:t>--data “username=siwaphol_boonpan&amp;password=password1234&amp;appid=CMUMIS&amp;signature</w:t>
      </w:r>
      <w:r w:rsidR="004E5259">
        <w:rPr>
          <w:rFonts w:ascii="Consolas" w:hAnsi="Consolas" w:hint="cs"/>
          <w:sz w:val="20"/>
          <w:szCs w:val="20"/>
          <w:cs/>
        </w:rPr>
        <w:t xml:space="preserve"> </w:t>
      </w:r>
      <w:r w:rsidRPr="00335766">
        <w:rPr>
          <w:rFonts w:ascii="Consolas" w:hAnsi="Consolas" w:cs="Consolas"/>
          <w:sz w:val="20"/>
          <w:szCs w:val="20"/>
        </w:rPr>
        <w:t>=324SDFsdfadbHwd</w:t>
      </w:r>
      <w:r w:rsidR="00C73810">
        <w:rPr>
          <w:rFonts w:ascii="Consolas" w:hAnsi="Consolas" w:cs="Consolas"/>
          <w:sz w:val="20"/>
          <w:szCs w:val="20"/>
        </w:rPr>
        <w:t>”</w:t>
      </w:r>
    </w:p>
    <w:p w14:paraId="0B610BA3" w14:textId="0BB35254" w:rsidR="003D3286" w:rsidRDefault="009C139F" w:rsidP="0043562A">
      <w:pPr>
        <w:pStyle w:val="Heading3"/>
        <w:ind w:left="540"/>
      </w:pPr>
      <w:r>
        <w:rPr>
          <w:rFonts w:hint="cs"/>
          <w:cs/>
        </w:rPr>
        <w:lastRenderedPageBreak/>
        <w:t>ค่าตอบกลับ</w:t>
      </w:r>
    </w:p>
    <w:p w14:paraId="25082AA2" w14:textId="75A6BC63" w:rsidR="00444B22" w:rsidRDefault="00F03B66" w:rsidP="00D32833">
      <w:pPr>
        <w:spacing w:after="0" w:line="240" w:lineRule="auto"/>
        <w:ind w:left="720"/>
        <w:rPr>
          <w:rFonts w:ascii="Cordia New" w:hAnsi="Cordia New" w:cs="Cordia New"/>
          <w:sz w:val="28"/>
        </w:rPr>
      </w:pPr>
      <w:r>
        <w:rPr>
          <w:rFonts w:hint="cs"/>
          <w:cs/>
        </w:rPr>
        <w:t>ค่าคืนกลับ</w:t>
      </w:r>
      <w:r w:rsidR="00444B22">
        <w:rPr>
          <w:rFonts w:hint="cs"/>
          <w:cs/>
        </w:rPr>
        <w:t>ในรูปแบบเจสัน</w:t>
      </w:r>
      <w:r w:rsidR="00756777">
        <w:rPr>
          <w:rFonts w:hint="cs"/>
          <w:cs/>
        </w:rPr>
        <w:t>ใน</w:t>
      </w:r>
      <w:r w:rsidR="00756777" w:rsidRPr="00756777">
        <w:rPr>
          <w:rFonts w:ascii="Cordia New" w:hAnsi="Cordia New" w:cs="Cordia New"/>
          <w:sz w:val="28"/>
          <w:cs/>
        </w:rPr>
        <w:t>กรณีทำงานนได้สำเร็จมีตัวแปรตามตารางที่ 5.4</w:t>
      </w:r>
    </w:p>
    <w:p w14:paraId="6C559B2D" w14:textId="26532D3A" w:rsidR="00D32833" w:rsidRPr="00444B22" w:rsidRDefault="00D32833" w:rsidP="00266532">
      <w:pPr>
        <w:pStyle w:val="Figure"/>
        <w:spacing w:after="0"/>
        <w:ind w:left="720"/>
        <w:jc w:val="left"/>
        <w:rPr>
          <w:cs/>
        </w:rPr>
      </w:pPr>
      <w:r>
        <w:rPr>
          <w:cs/>
        </w:rPr>
        <w:t xml:space="preserve">ตารางที่ </w:t>
      </w:r>
      <w:r w:rsidR="00817AEE">
        <w:fldChar w:fldCharType="begin"/>
      </w:r>
      <w:r w:rsidR="00817AEE">
        <w:instrText xml:space="preserve"> STYLEREF 1 \s </w:instrText>
      </w:r>
      <w:r w:rsidR="00817AEE">
        <w:fldChar w:fldCharType="separate"/>
      </w:r>
      <w:r w:rsidR="00C8661E">
        <w:rPr>
          <w:noProof/>
          <w:cs/>
        </w:rPr>
        <w:t>5</w:t>
      </w:r>
      <w:r w:rsidR="00817AEE">
        <w:rPr>
          <w:noProof/>
        </w:rPr>
        <w:fldChar w:fldCharType="end"/>
      </w:r>
      <w:r w:rsidR="00C8661E">
        <w:rPr>
          <w:cs/>
        </w:rPr>
        <w:t>.</w:t>
      </w:r>
      <w:r w:rsidR="00817AEE">
        <w:fldChar w:fldCharType="begin"/>
      </w:r>
      <w:r w:rsidR="00817AEE">
        <w:instrText xml:space="preserve"> SEQ </w:instrText>
      </w:r>
      <w:r w:rsidR="00817AEE">
        <w:rPr>
          <w:cs/>
        </w:rPr>
        <w:instrText xml:space="preserve">ตารางที่ </w:instrText>
      </w:r>
      <w:r w:rsidR="00817AEE">
        <w:instrText xml:space="preserve">\* ARABIC \s 1 </w:instrText>
      </w:r>
      <w:r w:rsidR="00817AEE">
        <w:fldChar w:fldCharType="separate"/>
      </w:r>
      <w:r w:rsidR="00C8661E">
        <w:rPr>
          <w:noProof/>
          <w:cs/>
        </w:rPr>
        <w:t>4</w:t>
      </w:r>
      <w:r w:rsidR="00817AEE">
        <w:rPr>
          <w:noProof/>
        </w:rPr>
        <w:fldChar w:fldCharType="end"/>
      </w:r>
      <w:r>
        <w:rPr>
          <w:rFonts w:hint="cs"/>
          <w:cs/>
        </w:rPr>
        <w:t xml:space="preserve"> แสดงตัวแปรค่าตอบกลับของส่วนต่อประสานโปรแกรมร้องขอการยืนยันตัวตน</w:t>
      </w:r>
    </w:p>
    <w:tbl>
      <w:tblPr>
        <w:tblStyle w:val="TableGrid"/>
        <w:tblW w:w="7530" w:type="dxa"/>
        <w:tblInd w:w="715" w:type="dxa"/>
        <w:tblLook w:val="04A0" w:firstRow="1" w:lastRow="0" w:firstColumn="1" w:lastColumn="0" w:noHBand="0" w:noVBand="1"/>
      </w:tblPr>
      <w:tblGrid>
        <w:gridCol w:w="1373"/>
        <w:gridCol w:w="6157"/>
      </w:tblGrid>
      <w:tr w:rsidR="001766CE" w14:paraId="3480DFA9" w14:textId="77777777" w:rsidTr="006F3803">
        <w:tc>
          <w:tcPr>
            <w:tcW w:w="1373" w:type="dxa"/>
          </w:tcPr>
          <w:p w14:paraId="45584817" w14:textId="77777777" w:rsidR="001766CE" w:rsidRPr="00AD68DE" w:rsidRDefault="001766CE" w:rsidP="008C521D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>
              <w:rPr>
                <w:rFonts w:ascii="Cordia New" w:hAnsi="Cordia New" w:cs="Cordia New" w:hint="cs"/>
                <w:b/>
                <w:bCs/>
                <w:sz w:val="28"/>
                <w:cs/>
              </w:rPr>
              <w:t>ตัวแปร</w:t>
            </w:r>
          </w:p>
        </w:tc>
        <w:tc>
          <w:tcPr>
            <w:tcW w:w="6157" w:type="dxa"/>
          </w:tcPr>
          <w:p w14:paraId="66D27FE2" w14:textId="77777777" w:rsidR="001766CE" w:rsidRPr="00AD68DE" w:rsidRDefault="001766CE" w:rsidP="008C521D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>
              <w:rPr>
                <w:rFonts w:ascii="Cordia New" w:hAnsi="Cordia New" w:cs="Cordia New" w:hint="cs"/>
                <w:b/>
                <w:bCs/>
                <w:sz w:val="28"/>
                <w:cs/>
              </w:rPr>
              <w:t>อธิบาย</w:t>
            </w:r>
          </w:p>
        </w:tc>
      </w:tr>
      <w:tr w:rsidR="001766CE" w14:paraId="139C8384" w14:textId="77777777" w:rsidTr="006F3803">
        <w:tc>
          <w:tcPr>
            <w:tcW w:w="1373" w:type="dxa"/>
          </w:tcPr>
          <w:p w14:paraId="65D304B2" w14:textId="77777777" w:rsidR="001766CE" w:rsidRDefault="000C7A62" w:rsidP="008C521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access_token</w:t>
            </w:r>
          </w:p>
        </w:tc>
        <w:tc>
          <w:tcPr>
            <w:tcW w:w="6157" w:type="dxa"/>
          </w:tcPr>
          <w:p w14:paraId="6B681939" w14:textId="77777777" w:rsidR="001766CE" w:rsidRDefault="008266CC" w:rsidP="008C521D">
            <w:pPr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โทเค็นของผู้ใช้งาน</w:t>
            </w:r>
            <w:r w:rsidR="00444B22">
              <w:rPr>
                <w:rFonts w:ascii="Cordia New" w:hAnsi="Cordia New" w:cs="Cordia New" w:hint="cs"/>
                <w:sz w:val="28"/>
                <w:cs/>
              </w:rPr>
              <w:t>ที่ได้จากเรสต์ยืนยันตัวตนของสำนักบริการเทคโนโลยี</w:t>
            </w:r>
          </w:p>
        </w:tc>
      </w:tr>
    </w:tbl>
    <w:p w14:paraId="766E1054" w14:textId="2DE010B7" w:rsidR="002408E7" w:rsidRPr="00847C7E" w:rsidRDefault="006543ED" w:rsidP="008C521D">
      <w:pPr>
        <w:spacing w:after="0" w:line="240" w:lineRule="auto"/>
        <w:rPr>
          <w:rFonts w:ascii="Cordia New" w:hAnsi="Cordia New" w:cs="Cordia New"/>
          <w:sz w:val="28"/>
        </w:rPr>
      </w:pPr>
      <w:r w:rsidRPr="00847C7E">
        <w:rPr>
          <w:rFonts w:ascii="Cordia New" w:hAnsi="Cordia New" w:cs="Cordia New"/>
          <w:b/>
          <w:bCs/>
          <w:sz w:val="28"/>
          <w:cs/>
        </w:rPr>
        <w:tab/>
      </w:r>
      <w:r w:rsidRPr="00847C7E">
        <w:rPr>
          <w:rFonts w:ascii="Cordia New" w:hAnsi="Cordia New" w:cs="Cordia New"/>
          <w:sz w:val="28"/>
          <w:cs/>
        </w:rPr>
        <w:t xml:space="preserve">เมื่อกำหนดค่าของ </w:t>
      </w:r>
      <w:r w:rsidRPr="00847C7E">
        <w:rPr>
          <w:rFonts w:ascii="Cordia New" w:hAnsi="Cordia New" w:cs="Cordia New"/>
          <w:sz w:val="28"/>
        </w:rPr>
        <w:t xml:space="preserve">userinfo </w:t>
      </w:r>
      <w:r w:rsidRPr="00847C7E">
        <w:rPr>
          <w:rFonts w:ascii="Cordia New" w:hAnsi="Cordia New" w:cs="Cordia New"/>
          <w:sz w:val="28"/>
          <w:cs/>
        </w:rPr>
        <w:t xml:space="preserve">เป็น </w:t>
      </w:r>
      <w:r w:rsidRPr="00847C7E">
        <w:rPr>
          <w:rFonts w:ascii="Cordia New" w:hAnsi="Cordia New" w:cs="Cordia New"/>
          <w:sz w:val="28"/>
        </w:rPr>
        <w:t xml:space="preserve">true </w:t>
      </w:r>
      <w:r w:rsidRPr="00847C7E">
        <w:rPr>
          <w:rFonts w:ascii="Cordia New" w:hAnsi="Cordia New" w:cs="Cordia New"/>
          <w:sz w:val="28"/>
          <w:cs/>
        </w:rPr>
        <w:t xml:space="preserve">จะได้ค่าตอบกลับตามข้อ </w:t>
      </w:r>
      <w:r w:rsidR="00E526F0">
        <w:rPr>
          <w:rFonts w:ascii="Cordia New" w:hAnsi="Cordia New" w:cs="Cordia New" w:hint="cs"/>
          <w:sz w:val="28"/>
          <w:cs/>
        </w:rPr>
        <w:t>5.3.3</w:t>
      </w:r>
    </w:p>
    <w:p w14:paraId="77755B40" w14:textId="77777777" w:rsidR="003D3286" w:rsidRPr="00CD0D6E" w:rsidRDefault="00AD66AE" w:rsidP="00EA106D">
      <w:pPr>
        <w:spacing w:before="240" w:after="0" w:line="240" w:lineRule="auto"/>
        <w:ind w:left="720"/>
        <w:rPr>
          <w:b/>
          <w:bCs/>
        </w:rPr>
      </w:pPr>
      <w:r w:rsidRPr="00CD0D6E">
        <w:rPr>
          <w:rFonts w:hint="cs"/>
          <w:b/>
          <w:bCs/>
          <w:cs/>
        </w:rPr>
        <w:t>ตัวอย่างของค่าคืนกลับ</w:t>
      </w:r>
    </w:p>
    <w:p w14:paraId="6C3AA673" w14:textId="77777777" w:rsidR="0029778E" w:rsidRDefault="0029778E" w:rsidP="00D32833">
      <w:pPr>
        <w:spacing w:after="0" w:line="240" w:lineRule="auto"/>
        <w:ind w:left="720"/>
      </w:pPr>
      <w:r>
        <w:t>{</w:t>
      </w:r>
    </w:p>
    <w:p w14:paraId="211081E4" w14:textId="77777777" w:rsidR="00444B22" w:rsidRDefault="00444B22" w:rsidP="00D32833">
      <w:pPr>
        <w:tabs>
          <w:tab w:val="left" w:pos="360"/>
        </w:tabs>
        <w:spacing w:after="0" w:line="240" w:lineRule="auto"/>
        <w:ind w:left="720"/>
      </w:pPr>
      <w:r>
        <w:tab/>
        <w:t>“access_token”:”</w:t>
      </w:r>
      <w:r>
        <w:rPr>
          <w:rFonts w:ascii="Cordia New" w:hAnsi="Cordia New" w:cs="Cordia New" w:hint="cs"/>
          <w:sz w:val="28"/>
          <w:cs/>
        </w:rPr>
        <w:t>โทเค็นของผู้ใช้งาน</w:t>
      </w:r>
      <w:r>
        <w:t>”</w:t>
      </w:r>
    </w:p>
    <w:p w14:paraId="1153C1E7" w14:textId="77777777" w:rsidR="0029778E" w:rsidRPr="00AD66AE" w:rsidRDefault="0029778E" w:rsidP="00D32833">
      <w:pPr>
        <w:spacing w:after="0" w:line="240" w:lineRule="auto"/>
        <w:ind w:left="720"/>
      </w:pPr>
      <w:r>
        <w:t>}</w:t>
      </w:r>
    </w:p>
    <w:p w14:paraId="554265A0" w14:textId="77777777" w:rsidR="003D3286" w:rsidRDefault="003D3286" w:rsidP="006F3803">
      <w:pPr>
        <w:pStyle w:val="Heading2"/>
        <w:spacing w:before="240"/>
        <w:ind w:left="450" w:hanging="450"/>
      </w:pPr>
      <w:r>
        <w:rPr>
          <w:rFonts w:hint="cs"/>
          <w:cs/>
        </w:rPr>
        <w:t>ส่วนต่อประสานสำหรับการร้องขอข้อมูลนักศึกษา</w:t>
      </w:r>
    </w:p>
    <w:p w14:paraId="6F41997E" w14:textId="7AF0A4E4" w:rsidR="003D33D8" w:rsidRDefault="009C216C" w:rsidP="008C521D">
      <w:pPr>
        <w:pStyle w:val="Heading3"/>
      </w:pPr>
      <w:r>
        <w:rPr>
          <w:rFonts w:hint="cs"/>
          <w:cs/>
        </w:rPr>
        <w:t>การดำเนินการ</w:t>
      </w:r>
    </w:p>
    <w:p w14:paraId="42AA65F8" w14:textId="77777777" w:rsidR="00A52B30" w:rsidRDefault="00041A82" w:rsidP="00166A01">
      <w:pPr>
        <w:spacing w:after="0" w:line="240" w:lineRule="auto"/>
        <w:ind w:left="770"/>
        <w:rPr>
          <w:rFonts w:ascii="Cordia New" w:hAnsi="Cordia New" w:cs="Cordia New"/>
          <w:sz w:val="28"/>
        </w:rPr>
      </w:pPr>
      <w:r w:rsidRPr="00A52B30">
        <w:rPr>
          <w:rFonts w:ascii="Consolas" w:hAnsi="Consolas" w:cs="Consolas"/>
          <w:sz w:val="20"/>
          <w:szCs w:val="20"/>
        </w:rPr>
        <w:t>GET /userinfo</w:t>
      </w:r>
      <w:r w:rsidR="00F77C6D" w:rsidRPr="00A52B30">
        <w:rPr>
          <w:rFonts w:ascii="Consolas" w:hAnsi="Consolas" w:cs="Consolas"/>
          <w:sz w:val="20"/>
          <w:szCs w:val="20"/>
        </w:rPr>
        <w:t>?access_token=&lt;</w:t>
      </w:r>
      <w:r w:rsidR="00C47227" w:rsidRPr="00A52B30">
        <w:rPr>
          <w:rFonts w:ascii="Consolas" w:hAnsi="Consolas" w:cs="Cordia New"/>
          <w:sz w:val="28"/>
          <w:cs/>
        </w:rPr>
        <w:t>โทเค็นเข้าใช้งาน</w:t>
      </w:r>
      <w:r w:rsidR="00F77C6D" w:rsidRPr="00A52B30">
        <w:rPr>
          <w:rFonts w:ascii="Consolas" w:hAnsi="Consolas" w:cs="Consolas"/>
          <w:sz w:val="20"/>
          <w:szCs w:val="20"/>
        </w:rPr>
        <w:t>&gt;&amp;appid=&lt;</w:t>
      </w:r>
      <w:r w:rsidR="00C47227" w:rsidRPr="00A52B30">
        <w:rPr>
          <w:rFonts w:ascii="Consolas" w:hAnsi="Consolas" w:cs="Cordia New"/>
          <w:sz w:val="28"/>
          <w:cs/>
        </w:rPr>
        <w:t>เลขที่ระบบ</w:t>
      </w:r>
      <w:r w:rsidR="00F77C6D" w:rsidRPr="00A52B30">
        <w:rPr>
          <w:rFonts w:ascii="Consolas" w:hAnsi="Consolas" w:cs="Consolas"/>
          <w:sz w:val="20"/>
          <w:szCs w:val="20"/>
        </w:rPr>
        <w:t>&gt;</w:t>
      </w:r>
      <w:r w:rsidR="00327FEE">
        <w:rPr>
          <w:rFonts w:ascii="Consolas" w:hAnsi="Consolas" w:hint="cs"/>
          <w:sz w:val="20"/>
          <w:szCs w:val="20"/>
          <w:cs/>
        </w:rPr>
        <w:t xml:space="preserve">  </w:t>
      </w:r>
      <w:r w:rsidR="00327FEE">
        <w:rPr>
          <w:rFonts w:ascii="Consolas" w:hAnsi="Consolas"/>
          <w:sz w:val="20"/>
          <w:szCs w:val="20"/>
          <w:cs/>
        </w:rPr>
        <w:br/>
      </w:r>
      <w:r w:rsidR="00327FEE">
        <w:rPr>
          <w:rFonts w:ascii="Consolas" w:hAnsi="Consolas" w:hint="cs"/>
          <w:sz w:val="20"/>
          <w:szCs w:val="20"/>
          <w:cs/>
        </w:rPr>
        <w:t xml:space="preserve">            </w:t>
      </w:r>
      <w:r w:rsidR="00F77C6D" w:rsidRPr="00A52B30">
        <w:rPr>
          <w:rFonts w:ascii="Consolas" w:hAnsi="Consolas" w:cs="Consolas"/>
          <w:sz w:val="20"/>
          <w:szCs w:val="20"/>
        </w:rPr>
        <w:t>&amp;signature=&lt;</w:t>
      </w:r>
      <w:r w:rsidR="00C47227" w:rsidRPr="00A52B30">
        <w:rPr>
          <w:rFonts w:ascii="Consolas" w:hAnsi="Consolas" w:cs="Cordia New"/>
          <w:sz w:val="28"/>
          <w:cs/>
        </w:rPr>
        <w:t>ลายเซ็น</w:t>
      </w:r>
      <w:r w:rsidR="00F77C6D" w:rsidRPr="00A52B30">
        <w:rPr>
          <w:rFonts w:ascii="Consolas" w:hAnsi="Consolas" w:cs="Consolas"/>
          <w:sz w:val="20"/>
          <w:szCs w:val="20"/>
        </w:rPr>
        <w:t>&gt;&amp;username=&lt;</w:t>
      </w:r>
      <w:r w:rsidR="00C47227" w:rsidRPr="00A52B30">
        <w:rPr>
          <w:rFonts w:ascii="Consolas" w:hAnsi="Consolas" w:cs="Cordia New"/>
          <w:sz w:val="28"/>
          <w:cs/>
        </w:rPr>
        <w:t>ชื่อบัญชีผู้ใช้งาน</w:t>
      </w:r>
      <w:r w:rsidR="00F77C6D" w:rsidRPr="00A52B30">
        <w:rPr>
          <w:rFonts w:ascii="Consolas" w:hAnsi="Consolas" w:cs="Consolas"/>
          <w:sz w:val="20"/>
          <w:szCs w:val="20"/>
        </w:rPr>
        <w:t>&gt;</w:t>
      </w:r>
      <w:r w:rsidRPr="00A52B30">
        <w:rPr>
          <w:rFonts w:ascii="Cordia New" w:hAnsi="Cordia New" w:cs="Cordia New"/>
          <w:sz w:val="28"/>
        </w:rPr>
        <w:t xml:space="preserve"> </w:t>
      </w:r>
    </w:p>
    <w:p w14:paraId="1E16A3DA" w14:textId="77777777" w:rsidR="00651BE9" w:rsidRPr="00A52B30" w:rsidRDefault="00041A82" w:rsidP="00166A01">
      <w:pPr>
        <w:spacing w:after="0" w:line="240" w:lineRule="auto"/>
        <w:ind w:left="770"/>
        <w:jc w:val="thaiDistribute"/>
        <w:rPr>
          <w:rFonts w:ascii="Cordia New" w:hAnsi="Cordia New" w:cs="Cordia New"/>
          <w:sz w:val="28"/>
          <w:cs/>
        </w:rPr>
      </w:pPr>
      <w:r w:rsidRPr="00A52B30">
        <w:rPr>
          <w:rFonts w:ascii="Cordia New" w:hAnsi="Cordia New" w:cs="Cordia New"/>
          <w:sz w:val="28"/>
          <w:cs/>
        </w:rPr>
        <w:t>จะสามารถร้องขอได้ต่อเมื่อผู้ใช้งานยืนยันตัวตนสำเร็จ และได้รับโทเค็นเข้าใช้งานแล้ว</w:t>
      </w:r>
    </w:p>
    <w:p w14:paraId="6598A3FB" w14:textId="08CDD9B1" w:rsidR="003D33D8" w:rsidRDefault="009C216C" w:rsidP="00166A01">
      <w:pPr>
        <w:pStyle w:val="Heading3"/>
        <w:ind w:left="550" w:hanging="330"/>
      </w:pPr>
      <w:r>
        <w:rPr>
          <w:rFonts w:hint="cs"/>
          <w:cs/>
        </w:rPr>
        <w:t>ตัวแปรคำร้อง</w:t>
      </w:r>
    </w:p>
    <w:p w14:paraId="2BD7C075" w14:textId="7C2803D2" w:rsidR="0087527F" w:rsidRDefault="0087527F" w:rsidP="00166A01">
      <w:pPr>
        <w:spacing w:after="0" w:line="240" w:lineRule="auto"/>
        <w:ind w:left="660"/>
      </w:pPr>
      <w:r>
        <w:rPr>
          <w:rFonts w:hint="cs"/>
          <w:cs/>
        </w:rPr>
        <w:t>โดยคำร้องมีตัวแปรตามตารางที่</w:t>
      </w:r>
      <w:r w:rsidR="008342D8">
        <w:rPr>
          <w:rFonts w:hint="cs"/>
          <w:cs/>
        </w:rPr>
        <w:t xml:space="preserve"> 5.5</w:t>
      </w:r>
    </w:p>
    <w:p w14:paraId="3369C7F0" w14:textId="7248A192" w:rsidR="008342D8" w:rsidRPr="0087527F" w:rsidRDefault="008342D8" w:rsidP="00166A01">
      <w:pPr>
        <w:pStyle w:val="Figure"/>
        <w:spacing w:after="0"/>
        <w:ind w:left="660"/>
        <w:jc w:val="left"/>
      </w:pPr>
      <w:r>
        <w:rPr>
          <w:cs/>
        </w:rPr>
        <w:t xml:space="preserve">ตารางที่ </w:t>
      </w:r>
      <w:r w:rsidR="00817AEE">
        <w:fldChar w:fldCharType="begin"/>
      </w:r>
      <w:r w:rsidR="00817AEE">
        <w:instrText xml:space="preserve"> STYLEREF 1 \s </w:instrText>
      </w:r>
      <w:r w:rsidR="00817AEE">
        <w:fldChar w:fldCharType="separate"/>
      </w:r>
      <w:r w:rsidR="00C8661E">
        <w:rPr>
          <w:noProof/>
          <w:cs/>
        </w:rPr>
        <w:t>5</w:t>
      </w:r>
      <w:r w:rsidR="00817AEE">
        <w:rPr>
          <w:noProof/>
        </w:rPr>
        <w:fldChar w:fldCharType="end"/>
      </w:r>
      <w:r w:rsidR="00C8661E">
        <w:rPr>
          <w:cs/>
        </w:rPr>
        <w:t>.</w:t>
      </w:r>
      <w:r w:rsidR="00817AEE">
        <w:fldChar w:fldCharType="begin"/>
      </w:r>
      <w:r w:rsidR="00817AEE">
        <w:instrText xml:space="preserve"> SEQ </w:instrText>
      </w:r>
      <w:r w:rsidR="00817AEE">
        <w:rPr>
          <w:cs/>
        </w:rPr>
        <w:instrText xml:space="preserve">ตารางที่ </w:instrText>
      </w:r>
      <w:r w:rsidR="00817AEE">
        <w:instrText xml:space="preserve">\* ARABIC \s 1 </w:instrText>
      </w:r>
      <w:r w:rsidR="00817AEE">
        <w:fldChar w:fldCharType="separate"/>
      </w:r>
      <w:r w:rsidR="00C8661E">
        <w:rPr>
          <w:noProof/>
          <w:cs/>
        </w:rPr>
        <w:t>5</w:t>
      </w:r>
      <w:r w:rsidR="00817AEE">
        <w:rPr>
          <w:noProof/>
        </w:rPr>
        <w:fldChar w:fldCharType="end"/>
      </w:r>
      <w:r>
        <w:rPr>
          <w:rFonts w:hint="cs"/>
          <w:cs/>
        </w:rPr>
        <w:t xml:space="preserve"> แสดงตัวแปรคำร้องของส่วนต่อประสานโปรแกรมร้องขอข้อมูลผู้ใช้งาน</w:t>
      </w:r>
    </w:p>
    <w:tbl>
      <w:tblPr>
        <w:tblStyle w:val="TableGrid"/>
        <w:tblW w:w="7700" w:type="dxa"/>
        <w:tblInd w:w="655" w:type="dxa"/>
        <w:tblLook w:val="04A0" w:firstRow="1" w:lastRow="0" w:firstColumn="1" w:lastColumn="0" w:noHBand="0" w:noVBand="1"/>
      </w:tblPr>
      <w:tblGrid>
        <w:gridCol w:w="1433"/>
        <w:gridCol w:w="6267"/>
      </w:tblGrid>
      <w:tr w:rsidR="00B1782E" w14:paraId="139F639A" w14:textId="77777777" w:rsidTr="00166A01">
        <w:tc>
          <w:tcPr>
            <w:tcW w:w="1433" w:type="dxa"/>
          </w:tcPr>
          <w:p w14:paraId="0EFF0E0A" w14:textId="77777777" w:rsidR="00B1782E" w:rsidRPr="00AD68DE" w:rsidRDefault="00B1782E" w:rsidP="008C521D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>
              <w:rPr>
                <w:rFonts w:ascii="Cordia New" w:hAnsi="Cordia New" w:cs="Cordia New" w:hint="cs"/>
                <w:b/>
                <w:bCs/>
                <w:sz w:val="28"/>
                <w:cs/>
              </w:rPr>
              <w:t>ตัวแปร</w:t>
            </w:r>
          </w:p>
        </w:tc>
        <w:tc>
          <w:tcPr>
            <w:tcW w:w="6267" w:type="dxa"/>
          </w:tcPr>
          <w:p w14:paraId="69CA5EB0" w14:textId="77777777" w:rsidR="00B1782E" w:rsidRPr="00AD68DE" w:rsidRDefault="00B1782E" w:rsidP="008C521D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>
              <w:rPr>
                <w:rFonts w:ascii="Cordia New" w:hAnsi="Cordia New" w:cs="Cordia New" w:hint="cs"/>
                <w:b/>
                <w:bCs/>
                <w:sz w:val="28"/>
                <w:cs/>
              </w:rPr>
              <w:t>อธิบาย</w:t>
            </w:r>
          </w:p>
        </w:tc>
      </w:tr>
      <w:tr w:rsidR="00B1782E" w14:paraId="28568CD4" w14:textId="77777777" w:rsidTr="00166A01">
        <w:tc>
          <w:tcPr>
            <w:tcW w:w="1433" w:type="dxa"/>
          </w:tcPr>
          <w:p w14:paraId="64BCC05E" w14:textId="77777777" w:rsidR="00B1782E" w:rsidRDefault="00B1782E" w:rsidP="008C521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username</w:t>
            </w:r>
          </w:p>
        </w:tc>
        <w:tc>
          <w:tcPr>
            <w:tcW w:w="6267" w:type="dxa"/>
          </w:tcPr>
          <w:p w14:paraId="382CC38B" w14:textId="77777777" w:rsidR="00B1782E" w:rsidRDefault="00B1782E" w:rsidP="008C521D">
            <w:pPr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ชื่อผู้ใช้งานที่ต้องการยืนยันตัวตน</w:t>
            </w:r>
          </w:p>
        </w:tc>
      </w:tr>
      <w:tr w:rsidR="00B1782E" w14:paraId="6FBA5A8E" w14:textId="77777777" w:rsidTr="00166A01">
        <w:tc>
          <w:tcPr>
            <w:tcW w:w="1433" w:type="dxa"/>
          </w:tcPr>
          <w:p w14:paraId="1B6578FC" w14:textId="77777777" w:rsidR="00B1782E" w:rsidRDefault="00B1782E" w:rsidP="008C521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appid</w:t>
            </w:r>
          </w:p>
        </w:tc>
        <w:tc>
          <w:tcPr>
            <w:tcW w:w="6267" w:type="dxa"/>
          </w:tcPr>
          <w:p w14:paraId="1EDF1877" w14:textId="77777777" w:rsidR="00B1782E" w:rsidRDefault="00B1782E" w:rsidP="008C521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เลขของระบบได้รับจากส่วนบริการเกตเวย์ยืนยันตัวตน</w:t>
            </w:r>
          </w:p>
        </w:tc>
      </w:tr>
      <w:tr w:rsidR="00B1782E" w14:paraId="4A67DCF6" w14:textId="77777777" w:rsidTr="00166A01">
        <w:tc>
          <w:tcPr>
            <w:tcW w:w="1433" w:type="dxa"/>
          </w:tcPr>
          <w:p w14:paraId="5B30E4CF" w14:textId="77777777" w:rsidR="00B1782E" w:rsidRDefault="00B1782E" w:rsidP="008C521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signature</w:t>
            </w:r>
          </w:p>
        </w:tc>
        <w:tc>
          <w:tcPr>
            <w:tcW w:w="6267" w:type="dxa"/>
          </w:tcPr>
          <w:p w14:paraId="7DC6B056" w14:textId="77777777" w:rsidR="00B1782E" w:rsidRDefault="00B1782E" w:rsidP="008C521D">
            <w:pPr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ลายเซ็นตามที่กำหนด</w:t>
            </w:r>
          </w:p>
        </w:tc>
      </w:tr>
      <w:tr w:rsidR="00B1782E" w14:paraId="05C40A5D" w14:textId="77777777" w:rsidTr="00166A01">
        <w:tc>
          <w:tcPr>
            <w:tcW w:w="1433" w:type="dxa"/>
          </w:tcPr>
          <w:p w14:paraId="0D949DD1" w14:textId="77777777" w:rsidR="00B1782E" w:rsidRDefault="00B1782E" w:rsidP="008C521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access_token</w:t>
            </w:r>
          </w:p>
        </w:tc>
        <w:tc>
          <w:tcPr>
            <w:tcW w:w="6267" w:type="dxa"/>
          </w:tcPr>
          <w:p w14:paraId="1977033D" w14:textId="77777777" w:rsidR="00B1782E" w:rsidRDefault="00B1782E" w:rsidP="008C521D">
            <w:pPr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โทเค็นเข้าใช้งานที่ได้หลังจากการยืนยันตัวตนสำเร็จ</w:t>
            </w:r>
          </w:p>
        </w:tc>
      </w:tr>
    </w:tbl>
    <w:p w14:paraId="4CCE4509" w14:textId="77777777" w:rsidR="004340EE" w:rsidRPr="00D810AE" w:rsidRDefault="004340EE" w:rsidP="00AB2AB5">
      <w:pPr>
        <w:spacing w:before="240" w:after="0" w:line="240" w:lineRule="auto"/>
        <w:ind w:left="660"/>
        <w:rPr>
          <w:rFonts w:ascii="Cordia New" w:hAnsi="Cordia New" w:cs="Cordia New"/>
          <w:b/>
          <w:bCs/>
        </w:rPr>
      </w:pPr>
      <w:r w:rsidRPr="00D810AE">
        <w:rPr>
          <w:rFonts w:ascii="Cordia New" w:hAnsi="Cordia New" w:cs="Cordia New" w:hint="cs"/>
          <w:b/>
          <w:bCs/>
          <w:cs/>
        </w:rPr>
        <w:t>ตัวอย่างของการส่งคำร้อง</w:t>
      </w:r>
    </w:p>
    <w:p w14:paraId="203B4D67" w14:textId="77777777" w:rsidR="004340EE" w:rsidRPr="00335766" w:rsidRDefault="004340EE" w:rsidP="00AB2AB5">
      <w:pPr>
        <w:spacing w:after="0" w:line="240" w:lineRule="auto"/>
        <w:ind w:left="660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>curl</w:t>
      </w:r>
      <w:r w:rsidRPr="00335766"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sz w:val="20"/>
          <w:szCs w:val="20"/>
        </w:rPr>
        <w:t xml:space="preserve">–X POST </w:t>
      </w:r>
      <w:r w:rsidRPr="00335766">
        <w:rPr>
          <w:rFonts w:ascii="Consolas" w:hAnsi="Consolas" w:cs="Consolas"/>
          <w:sz w:val="20"/>
          <w:szCs w:val="20"/>
        </w:rPr>
        <w:t>https://&lt;</w:t>
      </w:r>
      <w:r w:rsidRPr="00C73810">
        <w:rPr>
          <w:rFonts w:ascii="Consolas" w:hAnsi="Consolas" w:cs="Cordia New"/>
          <w:sz w:val="28"/>
          <w:cs/>
        </w:rPr>
        <w:t>ที่อยู่ของส่วนบริการ</w:t>
      </w:r>
      <w:r w:rsidRPr="00335766">
        <w:rPr>
          <w:rFonts w:ascii="Consolas" w:hAnsi="Consolas" w:cs="Consolas"/>
          <w:sz w:val="20"/>
          <w:szCs w:val="20"/>
        </w:rPr>
        <w:t>&gt;/</w:t>
      </w:r>
      <w:r>
        <w:rPr>
          <w:rFonts w:ascii="Consolas" w:hAnsi="Consolas" w:cs="Cordia New"/>
          <w:sz w:val="20"/>
          <w:szCs w:val="25"/>
        </w:rPr>
        <w:t>userinfo?</w:t>
      </w:r>
      <w:r w:rsidRPr="00335766">
        <w:rPr>
          <w:rFonts w:ascii="Consolas" w:hAnsi="Consolas" w:cs="Consolas"/>
          <w:sz w:val="20"/>
          <w:szCs w:val="20"/>
          <w:cs/>
        </w:rPr>
        <w:t xml:space="preserve"> </w:t>
      </w:r>
      <w:r w:rsidRPr="00335766">
        <w:rPr>
          <w:rFonts w:ascii="Consolas" w:hAnsi="Consolas" w:cs="Consolas"/>
          <w:sz w:val="20"/>
          <w:szCs w:val="20"/>
        </w:rPr>
        <w:t>\</w:t>
      </w:r>
    </w:p>
    <w:p w14:paraId="1E1527CF" w14:textId="77777777" w:rsidR="004340EE" w:rsidRPr="00335766" w:rsidRDefault="004340EE" w:rsidP="00AB2AB5">
      <w:pPr>
        <w:spacing w:after="0" w:line="240" w:lineRule="auto"/>
        <w:ind w:left="660"/>
        <w:rPr>
          <w:rFonts w:ascii="Consolas" w:hAnsi="Consolas" w:cs="Consolas"/>
          <w:sz w:val="20"/>
          <w:szCs w:val="20"/>
        </w:rPr>
      </w:pPr>
      <w:r w:rsidRPr="00335766">
        <w:rPr>
          <w:rFonts w:ascii="Consolas" w:hAnsi="Consolas" w:cs="Consolas"/>
          <w:sz w:val="20"/>
          <w:szCs w:val="20"/>
        </w:rPr>
        <w:t>-H “X-TimeStamp: Sat, 29 Nov 2014 16:57:56 ICT</w:t>
      </w:r>
      <w:r>
        <w:rPr>
          <w:rFonts w:ascii="Consolas" w:hAnsi="Consolas" w:cs="Consolas"/>
          <w:sz w:val="20"/>
          <w:szCs w:val="20"/>
        </w:rPr>
        <w:t xml:space="preserve">” </w:t>
      </w:r>
      <w:r w:rsidRPr="00335766">
        <w:rPr>
          <w:rFonts w:ascii="Consolas" w:hAnsi="Consolas" w:cs="Consolas"/>
          <w:sz w:val="20"/>
          <w:szCs w:val="20"/>
        </w:rPr>
        <w:t>\</w:t>
      </w:r>
    </w:p>
    <w:p w14:paraId="2CA4FD4D" w14:textId="77777777" w:rsidR="004340EE" w:rsidRPr="00335766" w:rsidRDefault="004340EE" w:rsidP="00AB2AB5">
      <w:pPr>
        <w:spacing w:after="0" w:line="240" w:lineRule="auto"/>
        <w:ind w:left="660"/>
        <w:jc w:val="both"/>
        <w:rPr>
          <w:rFonts w:ascii="Consolas" w:hAnsi="Consolas" w:cs="Consolas"/>
          <w:sz w:val="20"/>
          <w:szCs w:val="20"/>
        </w:rPr>
      </w:pPr>
      <w:r w:rsidRPr="00335766">
        <w:rPr>
          <w:rFonts w:ascii="Consolas" w:hAnsi="Consolas" w:cs="Consolas"/>
          <w:sz w:val="20"/>
          <w:szCs w:val="20"/>
        </w:rPr>
        <w:t>--data “username=siwaphol_boonpan&amp;password=password1234&amp;appid=CMUMIS&amp;signature</w:t>
      </w:r>
      <w:r>
        <w:rPr>
          <w:rFonts w:ascii="Consolas" w:hAnsi="Consolas" w:cs="Consolas"/>
          <w:sz w:val="20"/>
          <w:szCs w:val="20"/>
        </w:rPr>
        <w:t xml:space="preserve"> </w:t>
      </w:r>
      <w:r w:rsidRPr="00335766">
        <w:rPr>
          <w:rFonts w:ascii="Consolas" w:hAnsi="Consolas" w:cs="Consolas"/>
          <w:sz w:val="20"/>
          <w:szCs w:val="20"/>
        </w:rPr>
        <w:t>=324SDFsdfadbHwd</w:t>
      </w:r>
      <w:r>
        <w:rPr>
          <w:rFonts w:ascii="Consolas" w:hAnsi="Consolas" w:cs="Consolas"/>
          <w:sz w:val="20"/>
          <w:szCs w:val="20"/>
        </w:rPr>
        <w:t>”</w:t>
      </w:r>
    </w:p>
    <w:p w14:paraId="5096494A" w14:textId="123C566B" w:rsidR="003D33D8" w:rsidRDefault="009C216C" w:rsidP="008C521D">
      <w:pPr>
        <w:pStyle w:val="Heading3"/>
      </w:pPr>
      <w:r>
        <w:rPr>
          <w:rFonts w:hint="cs"/>
          <w:cs/>
        </w:rPr>
        <w:t>ค่าตอบกลับ</w:t>
      </w:r>
    </w:p>
    <w:p w14:paraId="30867F50" w14:textId="61127915" w:rsidR="0070686F" w:rsidRDefault="0070686F" w:rsidP="00AB2AB5">
      <w:pPr>
        <w:spacing w:after="0" w:line="240" w:lineRule="auto"/>
        <w:ind w:left="660"/>
        <w:rPr>
          <w:rFonts w:ascii="Cordia New" w:hAnsi="Cordia New" w:cs="Cordia New"/>
          <w:sz w:val="28"/>
        </w:rPr>
      </w:pPr>
      <w:r w:rsidRPr="00C864CB">
        <w:rPr>
          <w:rFonts w:ascii="Cordia New" w:hAnsi="Cordia New" w:cs="Cordia New"/>
          <w:sz w:val="28"/>
          <w:cs/>
        </w:rPr>
        <w:t>ค่าคืนกลับจะอยู่ในรูปแบบเจสัน</w:t>
      </w:r>
      <w:r w:rsidR="00C864CB">
        <w:rPr>
          <w:rFonts w:ascii="Cordia New" w:hAnsi="Cordia New" w:cs="Cordia New"/>
          <w:sz w:val="28"/>
          <w:cs/>
        </w:rPr>
        <w:t xml:space="preserve">มีตัวแปรตามตารางที่ </w:t>
      </w:r>
      <w:r w:rsidR="00C864CB">
        <w:rPr>
          <w:rFonts w:ascii="Cordia New" w:hAnsi="Cordia New" w:cs="Cordia New"/>
          <w:sz w:val="28"/>
        </w:rPr>
        <w:t>5.6</w:t>
      </w:r>
    </w:p>
    <w:p w14:paraId="420A6A0A" w14:textId="77777777" w:rsidR="00266532" w:rsidRDefault="00266532" w:rsidP="00A95BA3">
      <w:pPr>
        <w:spacing w:after="0" w:line="240" w:lineRule="auto"/>
        <w:ind w:left="504"/>
        <w:rPr>
          <w:rFonts w:ascii="Cordia New" w:hAnsi="Cordia New" w:cs="Cordia New"/>
          <w:sz w:val="28"/>
        </w:rPr>
      </w:pPr>
    </w:p>
    <w:p w14:paraId="2492EA29" w14:textId="77777777" w:rsidR="00266532" w:rsidRDefault="00266532" w:rsidP="00A95BA3">
      <w:pPr>
        <w:spacing w:after="0" w:line="240" w:lineRule="auto"/>
        <w:ind w:left="504"/>
        <w:rPr>
          <w:rFonts w:ascii="Cordia New" w:hAnsi="Cordia New" w:cs="Cordia New"/>
          <w:sz w:val="28"/>
        </w:rPr>
      </w:pPr>
    </w:p>
    <w:p w14:paraId="4E57F51F" w14:textId="1191DF8D" w:rsidR="00A95BA3" w:rsidRPr="00C864CB" w:rsidRDefault="00A95BA3" w:rsidP="00EA106D">
      <w:pPr>
        <w:pStyle w:val="Figure"/>
        <w:spacing w:after="0"/>
        <w:ind w:left="660"/>
        <w:jc w:val="left"/>
        <w:rPr>
          <w:cs/>
        </w:rPr>
      </w:pPr>
      <w:r>
        <w:rPr>
          <w:cs/>
        </w:rPr>
        <w:lastRenderedPageBreak/>
        <w:t xml:space="preserve">ตารางที่ </w:t>
      </w:r>
      <w:r w:rsidR="00817AEE">
        <w:fldChar w:fldCharType="begin"/>
      </w:r>
      <w:r w:rsidR="00817AEE">
        <w:instrText xml:space="preserve"> STYLEREF 1 \s </w:instrText>
      </w:r>
      <w:r w:rsidR="00817AEE">
        <w:fldChar w:fldCharType="separate"/>
      </w:r>
      <w:r w:rsidR="00C8661E">
        <w:rPr>
          <w:noProof/>
          <w:cs/>
        </w:rPr>
        <w:t>5</w:t>
      </w:r>
      <w:r w:rsidR="00817AEE">
        <w:rPr>
          <w:noProof/>
        </w:rPr>
        <w:fldChar w:fldCharType="end"/>
      </w:r>
      <w:r w:rsidR="00C8661E">
        <w:rPr>
          <w:cs/>
        </w:rPr>
        <w:t>.</w:t>
      </w:r>
      <w:r w:rsidR="00817AEE">
        <w:fldChar w:fldCharType="begin"/>
      </w:r>
      <w:r w:rsidR="00817AEE">
        <w:instrText xml:space="preserve"> SEQ </w:instrText>
      </w:r>
      <w:r w:rsidR="00817AEE">
        <w:rPr>
          <w:cs/>
        </w:rPr>
        <w:instrText xml:space="preserve">ตารางที่ </w:instrText>
      </w:r>
      <w:r w:rsidR="00817AEE">
        <w:instrText xml:space="preserve">\* ARABIC \s 1 </w:instrText>
      </w:r>
      <w:r w:rsidR="00817AEE">
        <w:fldChar w:fldCharType="separate"/>
      </w:r>
      <w:r w:rsidR="00C8661E">
        <w:rPr>
          <w:noProof/>
          <w:cs/>
        </w:rPr>
        <w:t>6</w:t>
      </w:r>
      <w:r w:rsidR="00817AEE">
        <w:rPr>
          <w:noProof/>
        </w:rPr>
        <w:fldChar w:fldCharType="end"/>
      </w:r>
      <w:r>
        <w:t xml:space="preserve"> </w:t>
      </w:r>
      <w:r>
        <w:rPr>
          <w:rFonts w:hint="cs"/>
          <w:cs/>
        </w:rPr>
        <w:t>แสดงตัวแปรค่าตอบกลับของส่วนต่อประสานโปรแกรมร้องขอข้อมูลผู้ใช้งาน</w:t>
      </w:r>
    </w:p>
    <w:tbl>
      <w:tblPr>
        <w:tblStyle w:val="TableGrid"/>
        <w:tblW w:w="7700" w:type="dxa"/>
        <w:tblInd w:w="655" w:type="dxa"/>
        <w:tblLook w:val="04A0" w:firstRow="1" w:lastRow="0" w:firstColumn="1" w:lastColumn="0" w:noHBand="0" w:noVBand="1"/>
      </w:tblPr>
      <w:tblGrid>
        <w:gridCol w:w="1433"/>
        <w:gridCol w:w="6267"/>
      </w:tblGrid>
      <w:tr w:rsidR="0070686F" w14:paraId="2E692A2B" w14:textId="77777777" w:rsidTr="00AB2AB5">
        <w:tc>
          <w:tcPr>
            <w:tcW w:w="1433" w:type="dxa"/>
          </w:tcPr>
          <w:p w14:paraId="32CEFB54" w14:textId="77777777" w:rsidR="0070686F" w:rsidRPr="00AD68DE" w:rsidRDefault="0070686F" w:rsidP="008C521D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>
              <w:rPr>
                <w:rFonts w:ascii="Cordia New" w:hAnsi="Cordia New" w:cs="Cordia New" w:hint="cs"/>
                <w:b/>
                <w:bCs/>
                <w:sz w:val="28"/>
                <w:cs/>
              </w:rPr>
              <w:t>ตัวแปร</w:t>
            </w:r>
          </w:p>
        </w:tc>
        <w:tc>
          <w:tcPr>
            <w:tcW w:w="6267" w:type="dxa"/>
          </w:tcPr>
          <w:p w14:paraId="498C8222" w14:textId="77777777" w:rsidR="0070686F" w:rsidRPr="00AD68DE" w:rsidRDefault="0070686F" w:rsidP="008C521D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>
              <w:rPr>
                <w:rFonts w:ascii="Cordia New" w:hAnsi="Cordia New" w:cs="Cordia New" w:hint="cs"/>
                <w:b/>
                <w:bCs/>
                <w:sz w:val="28"/>
                <w:cs/>
              </w:rPr>
              <w:t>อธิบาย</w:t>
            </w:r>
          </w:p>
        </w:tc>
      </w:tr>
      <w:tr w:rsidR="0070686F" w14:paraId="2E44E4DD" w14:textId="77777777" w:rsidTr="00AB2AB5">
        <w:tc>
          <w:tcPr>
            <w:tcW w:w="1433" w:type="dxa"/>
          </w:tcPr>
          <w:p w14:paraId="58A262BD" w14:textId="77777777" w:rsidR="0070686F" w:rsidRDefault="0070686F" w:rsidP="008C521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access_token</w:t>
            </w:r>
          </w:p>
        </w:tc>
        <w:tc>
          <w:tcPr>
            <w:tcW w:w="6267" w:type="dxa"/>
          </w:tcPr>
          <w:p w14:paraId="68B2CBE4" w14:textId="77777777" w:rsidR="0070686F" w:rsidRDefault="0070686F" w:rsidP="008C521D">
            <w:pPr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โทเค็นของผู้ใช้งานที่ได้จากเรสต์ยืนยันตัวตนของสำนักบริการเทคโนโลยี</w:t>
            </w:r>
          </w:p>
        </w:tc>
      </w:tr>
      <w:tr w:rsidR="00827ADB" w14:paraId="75626FC3" w14:textId="77777777" w:rsidTr="00AB2AB5">
        <w:tc>
          <w:tcPr>
            <w:tcW w:w="1433" w:type="dxa"/>
          </w:tcPr>
          <w:p w14:paraId="240CAF81" w14:textId="77777777" w:rsidR="00827ADB" w:rsidRDefault="00827ADB" w:rsidP="008C521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person_type</w:t>
            </w:r>
          </w:p>
        </w:tc>
        <w:tc>
          <w:tcPr>
            <w:tcW w:w="6267" w:type="dxa"/>
          </w:tcPr>
          <w:p w14:paraId="15B5AAB4" w14:textId="77777777" w:rsidR="00827ADB" w:rsidRDefault="00DD21F3" w:rsidP="008C521D">
            <w:pPr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 xml:space="preserve">ระดับของผู้ใช้งาน คือ เป็นนักศึกษา </w:t>
            </w:r>
            <w:r>
              <w:rPr>
                <w:rFonts w:ascii="Cordia New" w:hAnsi="Cordia New" w:cs="Cordia New"/>
                <w:sz w:val="28"/>
              </w:rPr>
              <w:t xml:space="preserve">“student” 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หรือพนักงาน </w:t>
            </w:r>
            <w:r>
              <w:rPr>
                <w:rFonts w:ascii="Cordia New" w:hAnsi="Cordia New" w:cs="Cordia New"/>
                <w:sz w:val="28"/>
              </w:rPr>
              <w:t>“employee”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 </w:t>
            </w:r>
          </w:p>
        </w:tc>
      </w:tr>
      <w:tr w:rsidR="00C7512D" w14:paraId="74F7BDB8" w14:textId="77777777" w:rsidTr="00AB2AB5">
        <w:tc>
          <w:tcPr>
            <w:tcW w:w="1433" w:type="dxa"/>
          </w:tcPr>
          <w:p w14:paraId="6C7B221D" w14:textId="59A6FB78" w:rsidR="00C7512D" w:rsidRDefault="00C7512D" w:rsidP="00C7512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student_id</w:t>
            </w:r>
          </w:p>
        </w:tc>
        <w:tc>
          <w:tcPr>
            <w:tcW w:w="6267" w:type="dxa"/>
          </w:tcPr>
          <w:p w14:paraId="4AD8A9D2" w14:textId="760A1E81" w:rsidR="00C7512D" w:rsidRDefault="00C7512D" w:rsidP="00C7512D">
            <w:pPr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รหัสนักศึกษา</w:t>
            </w:r>
          </w:p>
        </w:tc>
      </w:tr>
      <w:tr w:rsidR="00C7512D" w14:paraId="784A581C" w14:textId="77777777" w:rsidTr="00AB2AB5">
        <w:tc>
          <w:tcPr>
            <w:tcW w:w="1433" w:type="dxa"/>
          </w:tcPr>
          <w:p w14:paraId="5C668AC4" w14:textId="77777777" w:rsidR="00C7512D" w:rsidRDefault="00C7512D" w:rsidP="00C7512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firstname_en</w:t>
            </w:r>
          </w:p>
        </w:tc>
        <w:tc>
          <w:tcPr>
            <w:tcW w:w="6267" w:type="dxa"/>
          </w:tcPr>
          <w:p w14:paraId="64E67604" w14:textId="77777777" w:rsidR="00C7512D" w:rsidRDefault="00C7512D" w:rsidP="00C7512D">
            <w:pPr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ชื่อภาษาอังกฤษ</w:t>
            </w:r>
          </w:p>
        </w:tc>
      </w:tr>
      <w:tr w:rsidR="00C7512D" w14:paraId="7017CC63" w14:textId="77777777" w:rsidTr="00AB2AB5">
        <w:tc>
          <w:tcPr>
            <w:tcW w:w="1433" w:type="dxa"/>
          </w:tcPr>
          <w:p w14:paraId="57231026" w14:textId="77777777" w:rsidR="00C7512D" w:rsidRDefault="00C7512D" w:rsidP="00C7512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lastname_en</w:t>
            </w:r>
          </w:p>
        </w:tc>
        <w:tc>
          <w:tcPr>
            <w:tcW w:w="6267" w:type="dxa"/>
          </w:tcPr>
          <w:p w14:paraId="772F63E2" w14:textId="77777777" w:rsidR="00C7512D" w:rsidRDefault="00C7512D" w:rsidP="00C7512D">
            <w:pPr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นามสกุลภาษาอังกฤษ</w:t>
            </w:r>
          </w:p>
        </w:tc>
      </w:tr>
      <w:tr w:rsidR="00C7512D" w14:paraId="141CEDDE" w14:textId="77777777" w:rsidTr="00AB2AB5">
        <w:tc>
          <w:tcPr>
            <w:tcW w:w="1433" w:type="dxa"/>
          </w:tcPr>
          <w:p w14:paraId="5C08D265" w14:textId="77777777" w:rsidR="00C7512D" w:rsidRDefault="00C7512D" w:rsidP="00C7512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firstname_th</w:t>
            </w:r>
          </w:p>
        </w:tc>
        <w:tc>
          <w:tcPr>
            <w:tcW w:w="6267" w:type="dxa"/>
          </w:tcPr>
          <w:p w14:paraId="597C6433" w14:textId="77777777" w:rsidR="00C7512D" w:rsidRDefault="00C7512D" w:rsidP="00C7512D">
            <w:pPr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ชื่อภาษาไทย</w:t>
            </w:r>
          </w:p>
        </w:tc>
      </w:tr>
      <w:tr w:rsidR="00C7512D" w14:paraId="44F7C1DA" w14:textId="77777777" w:rsidTr="00AB2AB5">
        <w:tc>
          <w:tcPr>
            <w:tcW w:w="1433" w:type="dxa"/>
          </w:tcPr>
          <w:p w14:paraId="34DE225C" w14:textId="77777777" w:rsidR="00C7512D" w:rsidRDefault="00C7512D" w:rsidP="00C7512D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lastname_th</w:t>
            </w:r>
          </w:p>
        </w:tc>
        <w:tc>
          <w:tcPr>
            <w:tcW w:w="6267" w:type="dxa"/>
          </w:tcPr>
          <w:p w14:paraId="48D8EC8D" w14:textId="77777777" w:rsidR="00C7512D" w:rsidRDefault="00C7512D" w:rsidP="00C7512D">
            <w:pPr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นามสกุลภาษาไทย</w:t>
            </w:r>
          </w:p>
        </w:tc>
      </w:tr>
    </w:tbl>
    <w:p w14:paraId="3DB437C4" w14:textId="77777777" w:rsidR="00B30612" w:rsidRPr="00CD0D6E" w:rsidRDefault="00B30612" w:rsidP="00AB2AB5">
      <w:pPr>
        <w:spacing w:before="240" w:after="0" w:line="240" w:lineRule="auto"/>
        <w:ind w:left="660"/>
        <w:rPr>
          <w:b/>
          <w:bCs/>
        </w:rPr>
      </w:pPr>
      <w:r w:rsidRPr="00CD0D6E">
        <w:rPr>
          <w:rFonts w:hint="cs"/>
          <w:b/>
          <w:bCs/>
          <w:cs/>
        </w:rPr>
        <w:t>ตัวอย่างของค่าคืนกลับ</w:t>
      </w:r>
    </w:p>
    <w:p w14:paraId="45CC3B3C" w14:textId="77777777" w:rsidR="00B30612" w:rsidRPr="00F62F44" w:rsidRDefault="00B30612" w:rsidP="00AB2AB5">
      <w:pPr>
        <w:spacing w:after="0" w:line="240" w:lineRule="auto"/>
        <w:ind w:left="660"/>
        <w:rPr>
          <w:rFonts w:ascii="Consolas" w:hAnsi="Consolas" w:cs="Consolas"/>
          <w:sz w:val="20"/>
          <w:szCs w:val="20"/>
        </w:rPr>
      </w:pPr>
      <w:r w:rsidRPr="00F62F44">
        <w:rPr>
          <w:rFonts w:ascii="Consolas" w:hAnsi="Consolas" w:cs="Consolas"/>
          <w:sz w:val="20"/>
          <w:szCs w:val="20"/>
        </w:rPr>
        <w:t>{</w:t>
      </w:r>
    </w:p>
    <w:p w14:paraId="47094F41" w14:textId="77777777" w:rsidR="00B30612" w:rsidRPr="00F62F44" w:rsidRDefault="00B30612" w:rsidP="00AB2AB5">
      <w:pPr>
        <w:tabs>
          <w:tab w:val="left" w:pos="360"/>
        </w:tabs>
        <w:spacing w:after="0" w:line="240" w:lineRule="auto"/>
        <w:ind w:left="660"/>
        <w:rPr>
          <w:rFonts w:ascii="Consolas" w:hAnsi="Consolas" w:cs="Consolas"/>
          <w:sz w:val="20"/>
          <w:szCs w:val="20"/>
        </w:rPr>
      </w:pPr>
      <w:r w:rsidRPr="00F62F44">
        <w:rPr>
          <w:rFonts w:ascii="Consolas" w:hAnsi="Consolas" w:cs="Consolas"/>
          <w:sz w:val="20"/>
          <w:szCs w:val="20"/>
        </w:rPr>
        <w:tab/>
        <w:t>“access_token”</w:t>
      </w:r>
      <w:r w:rsidR="00F62F44">
        <w:rPr>
          <w:rFonts w:ascii="Consolas" w:hAnsi="Consolas" w:cs="Consolas"/>
          <w:sz w:val="20"/>
          <w:szCs w:val="20"/>
        </w:rPr>
        <w:t xml:space="preserve"> </w:t>
      </w:r>
      <w:r w:rsidR="00A82945">
        <w:rPr>
          <w:rFonts w:ascii="Consolas" w:hAnsi="Consolas" w:cs="Consolas"/>
          <w:sz w:val="20"/>
          <w:szCs w:val="20"/>
        </w:rPr>
        <w:tab/>
      </w:r>
      <w:r w:rsidRPr="00F62F44">
        <w:rPr>
          <w:rFonts w:ascii="Consolas" w:hAnsi="Consolas" w:cs="Consolas"/>
          <w:sz w:val="20"/>
          <w:szCs w:val="20"/>
        </w:rPr>
        <w:t>:</w:t>
      </w:r>
      <w:r w:rsidR="00F62F44">
        <w:rPr>
          <w:rFonts w:ascii="Consolas" w:hAnsi="Consolas" w:cs="Consolas"/>
          <w:sz w:val="20"/>
          <w:szCs w:val="20"/>
        </w:rPr>
        <w:t xml:space="preserve"> “</w:t>
      </w:r>
      <w:r w:rsidRPr="00F62F44">
        <w:rPr>
          <w:rFonts w:ascii="Consolas" w:hAnsi="Consolas" w:cs="Cordia New"/>
          <w:sz w:val="28"/>
          <w:cs/>
        </w:rPr>
        <w:t>โทเค็น</w:t>
      </w:r>
      <w:r w:rsidR="002B2A82" w:rsidRPr="00F62F44">
        <w:rPr>
          <w:rFonts w:ascii="Consolas" w:hAnsi="Consolas" w:cs="Cordia New"/>
          <w:sz w:val="28"/>
          <w:cs/>
        </w:rPr>
        <w:t>ใหม่</w:t>
      </w:r>
      <w:r w:rsidRPr="00F62F44">
        <w:rPr>
          <w:rFonts w:ascii="Consolas" w:hAnsi="Consolas" w:cs="Cordia New"/>
          <w:sz w:val="28"/>
          <w:cs/>
        </w:rPr>
        <w:t>ของผู้ใช้งาน</w:t>
      </w:r>
      <w:r w:rsidRPr="00F62F44">
        <w:rPr>
          <w:rFonts w:ascii="Consolas" w:hAnsi="Consolas" w:cs="Consolas"/>
          <w:sz w:val="20"/>
          <w:szCs w:val="20"/>
        </w:rPr>
        <w:t>”,</w:t>
      </w:r>
    </w:p>
    <w:p w14:paraId="4B323E04" w14:textId="77777777" w:rsidR="00B30612" w:rsidRDefault="00B30612" w:rsidP="00AB2AB5">
      <w:pPr>
        <w:tabs>
          <w:tab w:val="left" w:pos="360"/>
        </w:tabs>
        <w:spacing w:after="0"/>
        <w:ind w:left="660"/>
        <w:rPr>
          <w:rFonts w:ascii="Consolas" w:hAnsi="Consolas"/>
          <w:sz w:val="20"/>
          <w:szCs w:val="20"/>
        </w:rPr>
      </w:pPr>
      <w:r w:rsidRPr="00F62F44">
        <w:rPr>
          <w:rFonts w:ascii="Consolas" w:hAnsi="Consolas" w:cs="Consolas"/>
          <w:sz w:val="20"/>
          <w:szCs w:val="20"/>
        </w:rPr>
        <w:tab/>
        <w:t>“person_type”</w:t>
      </w:r>
      <w:r w:rsidR="00F62F44">
        <w:rPr>
          <w:rFonts w:ascii="Consolas" w:hAnsi="Consolas" w:cs="Consolas"/>
          <w:sz w:val="20"/>
          <w:szCs w:val="20"/>
        </w:rPr>
        <w:t xml:space="preserve"> </w:t>
      </w:r>
      <w:r w:rsidR="00A82945">
        <w:rPr>
          <w:rFonts w:ascii="Consolas" w:hAnsi="Consolas" w:cs="Consolas"/>
          <w:sz w:val="20"/>
          <w:szCs w:val="20"/>
        </w:rPr>
        <w:tab/>
      </w:r>
      <w:r w:rsidRPr="00F62F44">
        <w:rPr>
          <w:rFonts w:ascii="Consolas" w:hAnsi="Consolas" w:cs="Consolas"/>
          <w:sz w:val="20"/>
          <w:szCs w:val="20"/>
        </w:rPr>
        <w:t>:</w:t>
      </w:r>
      <w:r w:rsidR="00F62F44">
        <w:rPr>
          <w:rFonts w:ascii="Consolas" w:hAnsi="Consolas" w:cs="Consolas"/>
          <w:sz w:val="20"/>
          <w:szCs w:val="20"/>
        </w:rPr>
        <w:t xml:space="preserve"> “</w:t>
      </w:r>
      <w:r w:rsidR="00F01183" w:rsidRPr="00F62F44">
        <w:rPr>
          <w:rFonts w:ascii="Consolas" w:hAnsi="Consolas" w:cs="Consolas"/>
          <w:sz w:val="20"/>
          <w:szCs w:val="20"/>
        </w:rPr>
        <w:t>student</w:t>
      </w:r>
      <w:r w:rsidRPr="00F62F44">
        <w:rPr>
          <w:rFonts w:ascii="Consolas" w:hAnsi="Consolas" w:cs="Consolas"/>
          <w:sz w:val="20"/>
          <w:szCs w:val="20"/>
        </w:rPr>
        <w:t>”,</w:t>
      </w:r>
    </w:p>
    <w:p w14:paraId="7554627E" w14:textId="2CF6F37A" w:rsidR="00E56BB0" w:rsidRPr="00F62F44" w:rsidRDefault="00E56BB0" w:rsidP="00AB2AB5">
      <w:pPr>
        <w:tabs>
          <w:tab w:val="left" w:pos="360"/>
        </w:tabs>
        <w:spacing w:after="0"/>
        <w:ind w:left="660"/>
        <w:rPr>
          <w:rFonts w:ascii="Consolas" w:hAnsi="Consolas" w:cs="Consolas"/>
          <w:sz w:val="20"/>
          <w:szCs w:val="20"/>
        </w:rPr>
      </w:pPr>
      <w:r w:rsidRPr="00F62F44">
        <w:rPr>
          <w:rFonts w:ascii="Consolas" w:hAnsi="Consolas" w:cs="Consolas"/>
          <w:sz w:val="20"/>
          <w:szCs w:val="20"/>
        </w:rPr>
        <w:tab/>
        <w:t>“student_id”</w:t>
      </w:r>
      <w:r>
        <w:rPr>
          <w:rFonts w:ascii="Consolas" w:hAnsi="Consolas" w:cs="Consolas"/>
          <w:sz w:val="20"/>
          <w:szCs w:val="20"/>
        </w:rPr>
        <w:t xml:space="preserve"> </w:t>
      </w:r>
      <w:r>
        <w:rPr>
          <w:rFonts w:ascii="Consolas" w:hAnsi="Consolas" w:cs="Consolas"/>
          <w:sz w:val="20"/>
          <w:szCs w:val="20"/>
        </w:rPr>
        <w:tab/>
      </w:r>
      <w:r w:rsidR="00516A74">
        <w:rPr>
          <w:rFonts w:ascii="Consolas" w:hAnsi="Consolas"/>
          <w:sz w:val="20"/>
          <w:szCs w:val="20"/>
          <w:cs/>
        </w:rPr>
        <w:tab/>
      </w:r>
      <w:r w:rsidRPr="00F62F44">
        <w:rPr>
          <w:rFonts w:ascii="Consolas" w:hAnsi="Consolas" w:cs="Consolas"/>
          <w:sz w:val="20"/>
          <w:szCs w:val="20"/>
        </w:rPr>
        <w:t>:</w:t>
      </w:r>
      <w:r>
        <w:rPr>
          <w:rFonts w:ascii="Consolas" w:hAnsi="Consolas" w:cs="Consolas"/>
          <w:sz w:val="20"/>
          <w:szCs w:val="20"/>
        </w:rPr>
        <w:t xml:space="preserve"> “</w:t>
      </w:r>
      <w:r w:rsidRPr="00F62F44">
        <w:rPr>
          <w:rFonts w:ascii="Consolas" w:hAnsi="Consolas" w:cs="Consolas"/>
          <w:sz w:val="20"/>
          <w:szCs w:val="20"/>
        </w:rPr>
        <w:t>540510828”</w:t>
      </w:r>
    </w:p>
    <w:p w14:paraId="6181EB47" w14:textId="77777777" w:rsidR="00B30612" w:rsidRPr="00F62F44" w:rsidRDefault="00B30612" w:rsidP="00AB2AB5">
      <w:pPr>
        <w:tabs>
          <w:tab w:val="left" w:pos="360"/>
        </w:tabs>
        <w:spacing w:after="0"/>
        <w:ind w:left="660"/>
        <w:rPr>
          <w:rFonts w:ascii="Consolas" w:hAnsi="Consolas" w:cs="Consolas"/>
          <w:sz w:val="20"/>
          <w:szCs w:val="20"/>
        </w:rPr>
      </w:pPr>
      <w:r w:rsidRPr="00F62F44">
        <w:rPr>
          <w:rFonts w:ascii="Consolas" w:hAnsi="Consolas" w:cs="Consolas"/>
          <w:sz w:val="20"/>
          <w:szCs w:val="20"/>
        </w:rPr>
        <w:tab/>
        <w:t>“firstname_en”</w:t>
      </w:r>
      <w:r w:rsidR="00F62F44">
        <w:rPr>
          <w:rFonts w:ascii="Consolas" w:hAnsi="Consolas" w:cs="Consolas"/>
          <w:sz w:val="20"/>
          <w:szCs w:val="20"/>
        </w:rPr>
        <w:t xml:space="preserve"> </w:t>
      </w:r>
      <w:r w:rsidR="00A82945">
        <w:rPr>
          <w:rFonts w:ascii="Consolas" w:hAnsi="Consolas" w:cs="Consolas"/>
          <w:sz w:val="20"/>
          <w:szCs w:val="20"/>
        </w:rPr>
        <w:tab/>
      </w:r>
      <w:r w:rsidRPr="00F62F44">
        <w:rPr>
          <w:rFonts w:ascii="Consolas" w:hAnsi="Consolas" w:cs="Consolas"/>
          <w:sz w:val="20"/>
          <w:szCs w:val="20"/>
        </w:rPr>
        <w:t>:</w:t>
      </w:r>
      <w:r w:rsidR="00F62F44">
        <w:rPr>
          <w:rFonts w:ascii="Consolas" w:hAnsi="Consolas" w:cs="Consolas"/>
          <w:sz w:val="20"/>
          <w:szCs w:val="20"/>
        </w:rPr>
        <w:t xml:space="preserve"> “</w:t>
      </w:r>
      <w:r w:rsidR="00F01183" w:rsidRPr="00F62F44">
        <w:rPr>
          <w:rFonts w:ascii="Consolas" w:hAnsi="Consolas" w:cs="Consolas"/>
          <w:sz w:val="20"/>
          <w:szCs w:val="20"/>
        </w:rPr>
        <w:t>Siwaphol</w:t>
      </w:r>
      <w:r w:rsidRPr="00F62F44">
        <w:rPr>
          <w:rFonts w:ascii="Consolas" w:hAnsi="Consolas" w:cs="Consolas"/>
          <w:sz w:val="20"/>
          <w:szCs w:val="20"/>
        </w:rPr>
        <w:t>”,</w:t>
      </w:r>
    </w:p>
    <w:p w14:paraId="502BFC1A" w14:textId="77777777" w:rsidR="00B30612" w:rsidRPr="00F62F44" w:rsidRDefault="00B30612" w:rsidP="00AB2AB5">
      <w:pPr>
        <w:tabs>
          <w:tab w:val="left" w:pos="360"/>
        </w:tabs>
        <w:spacing w:after="0"/>
        <w:ind w:left="660"/>
        <w:rPr>
          <w:rFonts w:ascii="Consolas" w:hAnsi="Consolas" w:cs="Consolas"/>
          <w:sz w:val="20"/>
          <w:szCs w:val="20"/>
        </w:rPr>
      </w:pPr>
      <w:r w:rsidRPr="00F62F44">
        <w:rPr>
          <w:rFonts w:ascii="Consolas" w:hAnsi="Consolas" w:cs="Consolas"/>
          <w:sz w:val="20"/>
          <w:szCs w:val="20"/>
        </w:rPr>
        <w:tab/>
        <w:t>“lastname_en”</w:t>
      </w:r>
      <w:r w:rsidR="00F62F44">
        <w:rPr>
          <w:rFonts w:ascii="Consolas" w:hAnsi="Consolas" w:cs="Consolas"/>
          <w:sz w:val="20"/>
          <w:szCs w:val="20"/>
        </w:rPr>
        <w:t xml:space="preserve"> </w:t>
      </w:r>
      <w:r w:rsidR="00A82945">
        <w:rPr>
          <w:rFonts w:ascii="Consolas" w:hAnsi="Consolas" w:cs="Consolas"/>
          <w:sz w:val="20"/>
          <w:szCs w:val="20"/>
        </w:rPr>
        <w:tab/>
      </w:r>
      <w:r w:rsidR="00F62F44">
        <w:rPr>
          <w:rFonts w:ascii="Consolas" w:hAnsi="Consolas" w:cs="Consolas"/>
          <w:sz w:val="20"/>
          <w:szCs w:val="20"/>
        </w:rPr>
        <w:t>: “</w:t>
      </w:r>
      <w:r w:rsidR="00F01183" w:rsidRPr="00F62F44">
        <w:rPr>
          <w:rFonts w:ascii="Consolas" w:hAnsi="Consolas" w:cs="Consolas"/>
          <w:sz w:val="20"/>
          <w:szCs w:val="20"/>
        </w:rPr>
        <w:t>Boonpan</w:t>
      </w:r>
      <w:r w:rsidRPr="00F62F44">
        <w:rPr>
          <w:rFonts w:ascii="Consolas" w:hAnsi="Consolas" w:cs="Consolas"/>
          <w:sz w:val="20"/>
          <w:szCs w:val="20"/>
        </w:rPr>
        <w:t>”,</w:t>
      </w:r>
    </w:p>
    <w:p w14:paraId="42734E35" w14:textId="77777777" w:rsidR="00B30612" w:rsidRPr="00F62F44" w:rsidRDefault="00B30612" w:rsidP="00AB2AB5">
      <w:pPr>
        <w:tabs>
          <w:tab w:val="left" w:pos="360"/>
        </w:tabs>
        <w:spacing w:after="0" w:line="240" w:lineRule="auto"/>
        <w:ind w:left="660"/>
        <w:rPr>
          <w:rFonts w:ascii="Consolas" w:hAnsi="Consolas" w:cs="Consolas"/>
          <w:sz w:val="20"/>
          <w:szCs w:val="20"/>
        </w:rPr>
      </w:pPr>
      <w:r w:rsidRPr="00F62F44">
        <w:rPr>
          <w:rFonts w:ascii="Consolas" w:hAnsi="Consolas" w:cs="Consolas"/>
          <w:sz w:val="20"/>
          <w:szCs w:val="20"/>
        </w:rPr>
        <w:tab/>
        <w:t>“firstname_th”</w:t>
      </w:r>
      <w:r w:rsidR="00F62F44">
        <w:rPr>
          <w:rFonts w:ascii="Consolas" w:hAnsi="Consolas" w:cs="Consolas"/>
          <w:sz w:val="20"/>
          <w:szCs w:val="20"/>
        </w:rPr>
        <w:t xml:space="preserve"> </w:t>
      </w:r>
      <w:r w:rsidR="00A82945">
        <w:rPr>
          <w:rFonts w:ascii="Consolas" w:hAnsi="Consolas" w:cs="Consolas"/>
          <w:sz w:val="20"/>
          <w:szCs w:val="20"/>
        </w:rPr>
        <w:tab/>
      </w:r>
      <w:r w:rsidRPr="00F62F44">
        <w:rPr>
          <w:rFonts w:ascii="Consolas" w:hAnsi="Consolas" w:cs="Consolas"/>
          <w:sz w:val="20"/>
          <w:szCs w:val="20"/>
        </w:rPr>
        <w:t>:</w:t>
      </w:r>
      <w:r w:rsidR="00F62F44">
        <w:rPr>
          <w:rFonts w:ascii="Consolas" w:hAnsi="Consolas" w:cs="Consolas"/>
          <w:sz w:val="20"/>
          <w:szCs w:val="20"/>
        </w:rPr>
        <w:t xml:space="preserve"> “</w:t>
      </w:r>
      <w:r w:rsidR="00F01183" w:rsidRPr="00F62F44">
        <w:rPr>
          <w:rFonts w:ascii="Cordia New" w:hAnsi="Cordia New" w:cs="Cordia New"/>
          <w:sz w:val="28"/>
          <w:cs/>
        </w:rPr>
        <w:t>ศิวพล</w:t>
      </w:r>
      <w:r w:rsidRPr="00F62F44">
        <w:rPr>
          <w:rFonts w:ascii="Consolas" w:hAnsi="Consolas" w:cs="Consolas"/>
          <w:sz w:val="20"/>
          <w:szCs w:val="20"/>
        </w:rPr>
        <w:t>”,</w:t>
      </w:r>
    </w:p>
    <w:p w14:paraId="5C8C1C25" w14:textId="77777777" w:rsidR="00B30612" w:rsidRPr="00F62F44" w:rsidRDefault="00B30612" w:rsidP="00AB2AB5">
      <w:pPr>
        <w:tabs>
          <w:tab w:val="left" w:pos="360"/>
        </w:tabs>
        <w:spacing w:after="0" w:line="240" w:lineRule="auto"/>
        <w:ind w:left="660"/>
        <w:rPr>
          <w:rFonts w:ascii="Consolas" w:hAnsi="Consolas" w:cs="Consolas"/>
          <w:sz w:val="20"/>
          <w:szCs w:val="20"/>
        </w:rPr>
      </w:pPr>
      <w:r w:rsidRPr="00F62F44">
        <w:rPr>
          <w:rFonts w:ascii="Consolas" w:hAnsi="Consolas" w:cs="Consolas"/>
          <w:sz w:val="20"/>
          <w:szCs w:val="20"/>
        </w:rPr>
        <w:tab/>
        <w:t>“lastname_th”</w:t>
      </w:r>
      <w:r w:rsidR="00F62F44">
        <w:rPr>
          <w:rFonts w:ascii="Consolas" w:hAnsi="Consolas" w:cs="Consolas"/>
          <w:sz w:val="20"/>
          <w:szCs w:val="20"/>
        </w:rPr>
        <w:t xml:space="preserve"> </w:t>
      </w:r>
      <w:r w:rsidR="00A82945">
        <w:rPr>
          <w:rFonts w:ascii="Consolas" w:hAnsi="Consolas" w:cs="Consolas"/>
          <w:sz w:val="20"/>
          <w:szCs w:val="20"/>
        </w:rPr>
        <w:tab/>
      </w:r>
      <w:r w:rsidRPr="00F62F44">
        <w:rPr>
          <w:rFonts w:ascii="Consolas" w:hAnsi="Consolas" w:cs="Consolas"/>
          <w:sz w:val="20"/>
          <w:szCs w:val="20"/>
        </w:rPr>
        <w:t>:</w:t>
      </w:r>
      <w:r w:rsidR="00F62F44">
        <w:rPr>
          <w:rFonts w:ascii="Consolas" w:hAnsi="Consolas" w:cs="Consolas"/>
          <w:sz w:val="20"/>
          <w:szCs w:val="20"/>
        </w:rPr>
        <w:t xml:space="preserve"> </w:t>
      </w:r>
      <w:r w:rsidR="00F62F44">
        <w:rPr>
          <w:rFonts w:ascii="Consolas" w:hAnsi="Consolas"/>
          <w:sz w:val="20"/>
          <w:szCs w:val="20"/>
        </w:rPr>
        <w:t>“</w:t>
      </w:r>
      <w:r w:rsidR="00F01183" w:rsidRPr="00F62F44">
        <w:rPr>
          <w:rFonts w:ascii="Cordia New" w:hAnsi="Cordia New" w:cs="Cordia New"/>
          <w:sz w:val="28"/>
          <w:cs/>
        </w:rPr>
        <w:t>บุญปั๋น</w:t>
      </w:r>
      <w:r w:rsidRPr="00F62F44">
        <w:rPr>
          <w:rFonts w:ascii="Consolas" w:hAnsi="Consolas" w:cs="Consolas"/>
          <w:sz w:val="20"/>
          <w:szCs w:val="20"/>
        </w:rPr>
        <w:t>”,</w:t>
      </w:r>
    </w:p>
    <w:p w14:paraId="2F09F3EF" w14:textId="77777777" w:rsidR="00B30612" w:rsidRPr="00F62F44" w:rsidRDefault="00B30612" w:rsidP="00AB2AB5">
      <w:pPr>
        <w:spacing w:after="0" w:line="240" w:lineRule="auto"/>
        <w:ind w:left="660"/>
        <w:rPr>
          <w:rFonts w:ascii="Consolas" w:hAnsi="Consolas" w:cs="Consolas"/>
          <w:sz w:val="20"/>
          <w:szCs w:val="20"/>
        </w:rPr>
      </w:pPr>
      <w:r w:rsidRPr="00F62F44">
        <w:rPr>
          <w:rFonts w:ascii="Consolas" w:hAnsi="Consolas" w:cs="Consolas"/>
          <w:sz w:val="20"/>
          <w:szCs w:val="20"/>
        </w:rPr>
        <w:t>}</w:t>
      </w:r>
    </w:p>
    <w:p w14:paraId="5773606D" w14:textId="2AD04868" w:rsidR="00801B7A" w:rsidRDefault="00EA11C9" w:rsidP="00B64804">
      <w:pPr>
        <w:pStyle w:val="Heading2"/>
        <w:spacing w:before="240"/>
      </w:pPr>
      <w:r>
        <w:rPr>
          <w:rFonts w:hint="cs"/>
          <w:cs/>
        </w:rPr>
        <w:t>ข้อความ</w:t>
      </w:r>
      <w:r w:rsidR="00311E26">
        <w:rPr>
          <w:rFonts w:hint="cs"/>
          <w:cs/>
        </w:rPr>
        <w:t>ค่าตอบกลับเจสั</w:t>
      </w:r>
      <w:r>
        <w:rPr>
          <w:rFonts w:hint="cs"/>
          <w:cs/>
        </w:rPr>
        <w:t>นกรณีที่เกิดปัญหา</w:t>
      </w:r>
    </w:p>
    <w:p w14:paraId="00472911" w14:textId="1463F5D9" w:rsidR="00D20E7A" w:rsidRDefault="00F003E8" w:rsidP="008C521D">
      <w:pPr>
        <w:spacing w:after="0" w:line="240" w:lineRule="auto"/>
      </w:pPr>
      <w:r>
        <w:rPr>
          <w:rFonts w:hint="cs"/>
          <w:cs/>
        </w:rPr>
        <w:t xml:space="preserve"> </w:t>
      </w:r>
      <w:r>
        <w:rPr>
          <w:rFonts w:hint="cs"/>
          <w:cs/>
        </w:rPr>
        <w:tab/>
        <w:t>เมื่อเกิดข้อผิดพลาด ส่วนบริการจะคืนค่าข้อความแบบเจสัน เพื่อบอกถึงข้อผิดพลาดที่เกิดขึ้นโดยมีส่วนชื่อข้อผิดพลาด ที่ระบุถึงส่วนที่เกิดข้อผิดพลาด</w:t>
      </w:r>
      <w:r w:rsidR="00C8661E">
        <w:rPr>
          <w:rFonts w:hint="cs"/>
          <w:cs/>
        </w:rPr>
        <w:t xml:space="preserve"> โดยชื่อข้อผิดพลาดเป็นตามตารางที่ 5.7</w:t>
      </w:r>
    </w:p>
    <w:p w14:paraId="243C77FF" w14:textId="6FB408DC" w:rsidR="00A05C74" w:rsidRDefault="00C8661E" w:rsidP="004A2EBF">
      <w:pPr>
        <w:pStyle w:val="Figure"/>
        <w:spacing w:before="0" w:after="0"/>
        <w:jc w:val="left"/>
      </w:pPr>
      <w:r>
        <w:rPr>
          <w:cs/>
        </w:rPr>
        <w:t xml:space="preserve">ตารางที่ </w:t>
      </w:r>
      <w:r w:rsidR="00817AEE">
        <w:fldChar w:fldCharType="begin"/>
      </w:r>
      <w:r w:rsidR="00817AEE">
        <w:instrText xml:space="preserve"> STYLEREF 1 \s </w:instrText>
      </w:r>
      <w:r w:rsidR="00817AEE">
        <w:fldChar w:fldCharType="separate"/>
      </w:r>
      <w:r>
        <w:rPr>
          <w:noProof/>
          <w:cs/>
        </w:rPr>
        <w:t>5</w:t>
      </w:r>
      <w:r w:rsidR="00817AEE">
        <w:rPr>
          <w:noProof/>
        </w:rPr>
        <w:fldChar w:fldCharType="end"/>
      </w:r>
      <w:r>
        <w:rPr>
          <w:cs/>
        </w:rPr>
        <w:t>.</w:t>
      </w:r>
      <w:r w:rsidR="00817AEE">
        <w:fldChar w:fldCharType="begin"/>
      </w:r>
      <w:r w:rsidR="00817AEE">
        <w:instrText xml:space="preserve"> SEQ </w:instrText>
      </w:r>
      <w:r w:rsidR="00817AEE">
        <w:rPr>
          <w:cs/>
        </w:rPr>
        <w:instrText xml:space="preserve">ตารางที่ </w:instrText>
      </w:r>
      <w:r w:rsidR="00817AEE">
        <w:instrText xml:space="preserve">\* ARABIC \s 1 </w:instrText>
      </w:r>
      <w:r w:rsidR="00817AEE">
        <w:fldChar w:fldCharType="separate"/>
      </w:r>
      <w:r>
        <w:rPr>
          <w:noProof/>
          <w:cs/>
        </w:rPr>
        <w:t>7</w:t>
      </w:r>
      <w:r w:rsidR="00817AEE">
        <w:rPr>
          <w:noProof/>
        </w:rPr>
        <w:fldChar w:fldCharType="end"/>
      </w:r>
      <w:r>
        <w:rPr>
          <w:rFonts w:hint="cs"/>
          <w:cs/>
        </w:rPr>
        <w:t xml:space="preserve"> แสดงชื่อและรายละเอียดข้อผิดพลาดที่เกิดกับส่วนบริการเกตเวย์ยืนยันตัวตน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965"/>
        <w:gridCol w:w="5332"/>
      </w:tblGrid>
      <w:tr w:rsidR="0006258F" w:rsidRPr="006C6843" w14:paraId="2FBB783A" w14:textId="77777777" w:rsidTr="001D4A9A">
        <w:tc>
          <w:tcPr>
            <w:tcW w:w="2965" w:type="dxa"/>
          </w:tcPr>
          <w:p w14:paraId="78FA6F75" w14:textId="5E870696" w:rsidR="0006258F" w:rsidRPr="006C6843" w:rsidRDefault="004252D8" w:rsidP="006C6843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 w:rsidRPr="006C6843">
              <w:rPr>
                <w:rFonts w:ascii="Cordia New" w:hAnsi="Cordia New" w:cs="Cordia New"/>
                <w:b/>
                <w:bCs/>
                <w:sz w:val="28"/>
                <w:cs/>
              </w:rPr>
              <w:t>ชื่อข้อผิดพลาด</w:t>
            </w:r>
          </w:p>
        </w:tc>
        <w:tc>
          <w:tcPr>
            <w:tcW w:w="5332" w:type="dxa"/>
          </w:tcPr>
          <w:p w14:paraId="3A92E081" w14:textId="7D148972" w:rsidR="0006258F" w:rsidRPr="006C6843" w:rsidRDefault="004252D8" w:rsidP="006C6843">
            <w:pPr>
              <w:jc w:val="center"/>
              <w:rPr>
                <w:rFonts w:ascii="Cordia New" w:hAnsi="Cordia New" w:cs="Cordia New"/>
                <w:b/>
                <w:bCs/>
                <w:sz w:val="28"/>
              </w:rPr>
            </w:pPr>
            <w:r w:rsidRPr="006C6843">
              <w:rPr>
                <w:rFonts w:ascii="Cordia New" w:hAnsi="Cordia New" w:cs="Cordia New"/>
                <w:b/>
                <w:bCs/>
                <w:sz w:val="28"/>
                <w:cs/>
              </w:rPr>
              <w:t>อธิบาย</w:t>
            </w:r>
          </w:p>
        </w:tc>
      </w:tr>
      <w:tr w:rsidR="006C6843" w:rsidRPr="006C6843" w14:paraId="48CD3415" w14:textId="77777777" w:rsidTr="001D4A9A">
        <w:tc>
          <w:tcPr>
            <w:tcW w:w="2965" w:type="dxa"/>
          </w:tcPr>
          <w:p w14:paraId="47C62BBB" w14:textId="178FFD59" w:rsidR="006C6843" w:rsidRPr="006C6843" w:rsidRDefault="006C6843" w:rsidP="006C6843">
            <w:pPr>
              <w:rPr>
                <w:rFonts w:ascii="Cordia New" w:hAnsi="Cordia New" w:cs="Cordia New"/>
                <w:sz w:val="28"/>
              </w:rPr>
            </w:pPr>
            <w:r w:rsidRPr="006C6843">
              <w:rPr>
                <w:rFonts w:ascii="Cordia New" w:hAnsi="Cordia New" w:cs="Cordia New"/>
                <w:sz w:val="28"/>
              </w:rPr>
              <w:t>INTERNAL_SERVICE_ERROR</w:t>
            </w:r>
          </w:p>
        </w:tc>
        <w:tc>
          <w:tcPr>
            <w:tcW w:w="5332" w:type="dxa"/>
          </w:tcPr>
          <w:p w14:paraId="188887C4" w14:textId="09F6ECAB" w:rsidR="006C6843" w:rsidRPr="006C6843" w:rsidRDefault="006C6843" w:rsidP="006C6843">
            <w:pPr>
              <w:rPr>
                <w:rFonts w:ascii="Cordia New" w:hAnsi="Cordia New" w:cs="Cordia New"/>
                <w:sz w:val="28"/>
                <w:cs/>
              </w:rPr>
            </w:pPr>
            <w:r w:rsidRPr="006C6843">
              <w:rPr>
                <w:rFonts w:ascii="Cordia New" w:hAnsi="Cordia New" w:cs="Cordia New"/>
                <w:sz w:val="28"/>
                <w:cs/>
              </w:rPr>
              <w:t>เกิดข้อผิดพลาดภายในส่วนบริการ</w:t>
            </w:r>
          </w:p>
        </w:tc>
      </w:tr>
      <w:tr w:rsidR="006C6843" w:rsidRPr="006C6843" w14:paraId="3E67CAB3" w14:textId="77777777" w:rsidTr="001D4A9A">
        <w:tc>
          <w:tcPr>
            <w:tcW w:w="2965" w:type="dxa"/>
          </w:tcPr>
          <w:p w14:paraId="3AA0F886" w14:textId="469E06CD" w:rsidR="006C6843" w:rsidRPr="006C6843" w:rsidRDefault="006C6843" w:rsidP="006C6843">
            <w:pPr>
              <w:rPr>
                <w:rFonts w:ascii="Cordia New" w:hAnsi="Cordia New" w:cs="Cordia New"/>
                <w:sz w:val="28"/>
              </w:rPr>
            </w:pPr>
            <w:r w:rsidRPr="006C6843">
              <w:rPr>
                <w:rFonts w:ascii="Cordia New" w:hAnsi="Cordia New" w:cs="Cordia New"/>
                <w:sz w:val="28"/>
              </w:rPr>
              <w:t>INVALID_REQUEST</w:t>
            </w:r>
          </w:p>
        </w:tc>
        <w:tc>
          <w:tcPr>
            <w:tcW w:w="5332" w:type="dxa"/>
          </w:tcPr>
          <w:p w14:paraId="4C6AF5E2" w14:textId="0F9FC215" w:rsidR="006C6843" w:rsidRPr="006C6843" w:rsidRDefault="006C6843" w:rsidP="006C6843">
            <w:pPr>
              <w:rPr>
                <w:rFonts w:ascii="Cordia New" w:hAnsi="Cordia New" w:cs="Cordia New"/>
                <w:sz w:val="28"/>
                <w:cs/>
              </w:rPr>
            </w:pPr>
            <w:r w:rsidRPr="006C6843">
              <w:rPr>
                <w:rFonts w:ascii="Cordia New" w:hAnsi="Cordia New" w:cs="Cordia New"/>
                <w:sz w:val="28"/>
                <w:cs/>
              </w:rPr>
              <w:t>ขาดตัวแปรคำร้องที่ต้องการของบริการนั้น</w:t>
            </w:r>
          </w:p>
        </w:tc>
      </w:tr>
      <w:tr w:rsidR="006C6843" w:rsidRPr="006C6843" w14:paraId="6F58E2A4" w14:textId="77777777" w:rsidTr="001D4A9A">
        <w:tc>
          <w:tcPr>
            <w:tcW w:w="2965" w:type="dxa"/>
          </w:tcPr>
          <w:p w14:paraId="5A840C89" w14:textId="2C99B28D" w:rsidR="006C6843" w:rsidRPr="006C6843" w:rsidRDefault="006C6843" w:rsidP="006C6843">
            <w:pPr>
              <w:rPr>
                <w:rFonts w:ascii="Cordia New" w:hAnsi="Cordia New" w:cs="Cordia New"/>
                <w:sz w:val="28"/>
              </w:rPr>
            </w:pPr>
            <w:r w:rsidRPr="006C6843">
              <w:rPr>
                <w:rFonts w:ascii="Cordia New" w:hAnsi="Cordia New" w:cs="Cordia New"/>
                <w:sz w:val="28"/>
              </w:rPr>
              <w:t>NO_REQUEST_SERVICE</w:t>
            </w:r>
          </w:p>
        </w:tc>
        <w:tc>
          <w:tcPr>
            <w:tcW w:w="5332" w:type="dxa"/>
          </w:tcPr>
          <w:p w14:paraId="16E1CBEC" w14:textId="10F77542" w:rsidR="006C6843" w:rsidRPr="006C6843" w:rsidRDefault="006C6843" w:rsidP="006C6843">
            <w:pPr>
              <w:rPr>
                <w:rFonts w:ascii="Cordia New" w:hAnsi="Cordia New" w:cs="Cordia New"/>
                <w:sz w:val="28"/>
              </w:rPr>
            </w:pPr>
            <w:r w:rsidRPr="006C6843">
              <w:rPr>
                <w:rFonts w:ascii="Cordia New" w:hAnsi="Cordia New" w:cs="Cordia New"/>
                <w:sz w:val="28"/>
                <w:cs/>
              </w:rPr>
              <w:t>ไม่มีบริการที่ร้องขอ</w:t>
            </w:r>
          </w:p>
        </w:tc>
      </w:tr>
      <w:tr w:rsidR="006C6843" w:rsidRPr="006C6843" w14:paraId="583B5450" w14:textId="77777777" w:rsidTr="001D4A9A">
        <w:tc>
          <w:tcPr>
            <w:tcW w:w="2965" w:type="dxa"/>
          </w:tcPr>
          <w:p w14:paraId="3BDD0104" w14:textId="69B8809D" w:rsidR="006C6843" w:rsidRPr="006C6843" w:rsidRDefault="006C6843" w:rsidP="006C6843">
            <w:pPr>
              <w:rPr>
                <w:rFonts w:ascii="Cordia New" w:hAnsi="Cordia New" w:cs="Cordia New"/>
                <w:sz w:val="28"/>
              </w:rPr>
            </w:pPr>
            <w:r w:rsidRPr="006C6843">
              <w:rPr>
                <w:rFonts w:ascii="Cordia New" w:hAnsi="Cordia New" w:cs="Cordia New"/>
                <w:sz w:val="28"/>
              </w:rPr>
              <w:t>NO_SIGNATURE</w:t>
            </w:r>
          </w:p>
        </w:tc>
        <w:tc>
          <w:tcPr>
            <w:tcW w:w="5332" w:type="dxa"/>
          </w:tcPr>
          <w:p w14:paraId="287CD670" w14:textId="662AE7C4" w:rsidR="006C6843" w:rsidRPr="006C6843" w:rsidRDefault="006C6843" w:rsidP="006C6843">
            <w:pPr>
              <w:rPr>
                <w:rFonts w:ascii="Cordia New" w:hAnsi="Cordia New" w:cs="Cordia New"/>
                <w:sz w:val="28"/>
                <w:cs/>
              </w:rPr>
            </w:pPr>
            <w:r w:rsidRPr="006C6843">
              <w:rPr>
                <w:rFonts w:ascii="Cordia New" w:hAnsi="Cordia New" w:cs="Cordia New"/>
                <w:sz w:val="28"/>
                <w:cs/>
              </w:rPr>
              <w:t>ไม่มีตัวแปรลายเซ็นในคำร้อง</w:t>
            </w:r>
          </w:p>
        </w:tc>
      </w:tr>
      <w:tr w:rsidR="006C6843" w:rsidRPr="006C6843" w14:paraId="51B5FA90" w14:textId="77777777" w:rsidTr="001D4A9A">
        <w:tc>
          <w:tcPr>
            <w:tcW w:w="2965" w:type="dxa"/>
          </w:tcPr>
          <w:p w14:paraId="315F2753" w14:textId="0E38B394" w:rsidR="006C6843" w:rsidRPr="006C6843" w:rsidRDefault="006C6843" w:rsidP="006C6843">
            <w:pPr>
              <w:rPr>
                <w:rFonts w:ascii="Cordia New" w:hAnsi="Cordia New" w:cs="Cordia New"/>
                <w:sz w:val="28"/>
              </w:rPr>
            </w:pPr>
            <w:r w:rsidRPr="006C6843">
              <w:rPr>
                <w:rFonts w:ascii="Cordia New" w:hAnsi="Cordia New" w:cs="Cordia New"/>
                <w:sz w:val="28"/>
              </w:rPr>
              <w:t>SIGNATURE_MISMATCH</w:t>
            </w:r>
          </w:p>
        </w:tc>
        <w:tc>
          <w:tcPr>
            <w:tcW w:w="5332" w:type="dxa"/>
          </w:tcPr>
          <w:p w14:paraId="2A747B96" w14:textId="304DFDE6" w:rsidR="006C6843" w:rsidRPr="006C6843" w:rsidRDefault="006C6843" w:rsidP="006C6843">
            <w:pPr>
              <w:rPr>
                <w:rFonts w:ascii="Cordia New" w:hAnsi="Cordia New" w:cs="Cordia New"/>
                <w:sz w:val="28"/>
              </w:rPr>
            </w:pPr>
            <w:r w:rsidRPr="006C6843">
              <w:rPr>
                <w:rFonts w:ascii="Cordia New" w:hAnsi="Cordia New" w:cs="Cordia New"/>
                <w:sz w:val="28"/>
                <w:cs/>
              </w:rPr>
              <w:t>ลายเซ็นจากคำร้องกับลายเซ็นของส่วนบริการมีค่าไม่ตรงกัน</w:t>
            </w:r>
          </w:p>
        </w:tc>
      </w:tr>
      <w:tr w:rsidR="006C6843" w:rsidRPr="006C6843" w14:paraId="69B32B26" w14:textId="77777777" w:rsidTr="001D4A9A">
        <w:tc>
          <w:tcPr>
            <w:tcW w:w="2965" w:type="dxa"/>
          </w:tcPr>
          <w:p w14:paraId="78596057" w14:textId="4A26C134" w:rsidR="006C6843" w:rsidRPr="006C6843" w:rsidRDefault="006C6843" w:rsidP="006C6843">
            <w:pPr>
              <w:rPr>
                <w:rFonts w:ascii="Cordia New" w:hAnsi="Cordia New" w:cs="Cordia New"/>
                <w:sz w:val="28"/>
              </w:rPr>
            </w:pPr>
            <w:r w:rsidRPr="006C6843">
              <w:rPr>
                <w:rFonts w:ascii="Cordia New" w:hAnsi="Cordia New" w:cs="Cordia New"/>
                <w:sz w:val="28"/>
              </w:rPr>
              <w:t>TIMESTAMP_REJECTED</w:t>
            </w:r>
          </w:p>
        </w:tc>
        <w:tc>
          <w:tcPr>
            <w:tcW w:w="5332" w:type="dxa"/>
          </w:tcPr>
          <w:p w14:paraId="17D1E10B" w14:textId="4BCEB4B2" w:rsidR="006C6843" w:rsidRPr="006C6843" w:rsidRDefault="006C6843" w:rsidP="006C6843">
            <w:pPr>
              <w:rPr>
                <w:rFonts w:ascii="Cordia New" w:hAnsi="Cordia New" w:cs="Cordia New"/>
                <w:sz w:val="28"/>
                <w:cs/>
              </w:rPr>
            </w:pPr>
            <w:r w:rsidRPr="006C6843">
              <w:rPr>
                <w:rFonts w:ascii="Cordia New" w:hAnsi="Cordia New" w:cs="Cordia New"/>
                <w:sz w:val="28"/>
                <w:cs/>
              </w:rPr>
              <w:t>ตราเวลาในตัวแปรส่วนหัวของคำร้องมากกว่าหรือน้อยกว่า 5 นาที ที่คำร้องมาถึง</w:t>
            </w:r>
          </w:p>
        </w:tc>
      </w:tr>
      <w:tr w:rsidR="006C6843" w:rsidRPr="006C6843" w14:paraId="5A27DB3B" w14:textId="77777777" w:rsidTr="001D4A9A">
        <w:tc>
          <w:tcPr>
            <w:tcW w:w="2965" w:type="dxa"/>
          </w:tcPr>
          <w:p w14:paraId="30D90457" w14:textId="3FB5ECA8" w:rsidR="006C6843" w:rsidRPr="006C6843" w:rsidRDefault="006C6843" w:rsidP="006C6843">
            <w:pPr>
              <w:rPr>
                <w:rFonts w:ascii="Cordia New" w:hAnsi="Cordia New" w:cs="Cordia New"/>
                <w:sz w:val="28"/>
                <w:cs/>
              </w:rPr>
            </w:pPr>
            <w:r w:rsidRPr="006C6843">
              <w:rPr>
                <w:rFonts w:ascii="Cordia New" w:hAnsi="Cordia New" w:cs="Cordia New"/>
                <w:sz w:val="28"/>
              </w:rPr>
              <w:t>TOO_MANY_REQUESTS</w:t>
            </w:r>
          </w:p>
        </w:tc>
        <w:tc>
          <w:tcPr>
            <w:tcW w:w="5332" w:type="dxa"/>
          </w:tcPr>
          <w:p w14:paraId="10885B6B" w14:textId="4144BDA0" w:rsidR="006C6843" w:rsidRPr="006C6843" w:rsidRDefault="006C6843" w:rsidP="006C6843">
            <w:pPr>
              <w:rPr>
                <w:rFonts w:ascii="Cordia New" w:hAnsi="Cordia New" w:cs="Cordia New"/>
                <w:sz w:val="28"/>
              </w:rPr>
            </w:pPr>
            <w:r w:rsidRPr="006C6843">
              <w:rPr>
                <w:rFonts w:ascii="Cordia New" w:hAnsi="Cordia New" w:cs="Cordia New"/>
                <w:sz w:val="28"/>
                <w:cs/>
              </w:rPr>
              <w:t>จำนวนที่ร้องขอเกินจำนวนที่กำหนด ในช่วงเวลาหนึ่ง</w:t>
            </w:r>
          </w:p>
        </w:tc>
      </w:tr>
      <w:tr w:rsidR="001D4A9A" w:rsidRPr="006C6843" w14:paraId="2E87D124" w14:textId="77777777" w:rsidTr="001D4A9A">
        <w:tc>
          <w:tcPr>
            <w:tcW w:w="2965" w:type="dxa"/>
          </w:tcPr>
          <w:p w14:paraId="25CAA279" w14:textId="5F1C8DF2" w:rsidR="001D4A9A" w:rsidRPr="006C6843" w:rsidRDefault="006C7D4E" w:rsidP="006C6843">
            <w:pPr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UNAUTHORIZED</w:t>
            </w:r>
          </w:p>
        </w:tc>
        <w:tc>
          <w:tcPr>
            <w:tcW w:w="5332" w:type="dxa"/>
          </w:tcPr>
          <w:p w14:paraId="69C7BC18" w14:textId="1CB2E753" w:rsidR="001D4A9A" w:rsidRPr="006C6843" w:rsidRDefault="00CF321D" w:rsidP="006C6843">
            <w:pPr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การร้องขอบริการ</w:t>
            </w:r>
            <w:r w:rsidR="00287C57">
              <w:rPr>
                <w:rFonts w:ascii="Cordia New" w:hAnsi="Cordia New" w:cs="Cordia New" w:hint="cs"/>
                <w:sz w:val="28"/>
                <w:cs/>
              </w:rPr>
              <w:t>กับเรสต์เอพีไอยืนยันตัวตน</w:t>
            </w:r>
            <w:r w:rsidR="006F17A7">
              <w:rPr>
                <w:rFonts w:ascii="Cordia New" w:hAnsi="Cordia New" w:cs="Cordia New" w:hint="cs"/>
                <w:sz w:val="28"/>
                <w:cs/>
              </w:rPr>
              <w:t>ของสำนักบริการเทคโนโลยี</w:t>
            </w:r>
            <w:r>
              <w:rPr>
                <w:rFonts w:ascii="Cordia New" w:hAnsi="Cordia New" w:cs="Cordia New" w:hint="cs"/>
                <w:sz w:val="28"/>
                <w:cs/>
              </w:rPr>
              <w:t>ไม่สำเร็จ เกิดจากค่าของตัวแปรที่</w:t>
            </w:r>
            <w:r w:rsidR="00F87EF3">
              <w:rPr>
                <w:rFonts w:ascii="Cordia New" w:hAnsi="Cordia New" w:cs="Cordia New" w:hint="cs"/>
                <w:sz w:val="28"/>
                <w:cs/>
              </w:rPr>
              <w:t>ระบบนอก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ให้ไม่ถูกต้อง </w:t>
            </w:r>
          </w:p>
        </w:tc>
      </w:tr>
    </w:tbl>
    <w:p w14:paraId="44FF2121" w14:textId="77777777" w:rsidR="000C539C" w:rsidRPr="00092830" w:rsidRDefault="005451BA" w:rsidP="008C521D">
      <w:pPr>
        <w:pStyle w:val="Heading1"/>
        <w:rPr>
          <w:color w:val="000000" w:themeColor="text1"/>
          <w:sz w:val="28"/>
        </w:rPr>
      </w:pPr>
      <w:r w:rsidRPr="00092830">
        <w:rPr>
          <w:color w:val="000000" w:themeColor="text1"/>
          <w:sz w:val="28"/>
          <w:cs/>
        </w:rPr>
        <w:br w:type="page"/>
      </w:r>
      <w:bookmarkStart w:id="123" w:name="_Toc419238454"/>
      <w:bookmarkStart w:id="124" w:name="_Toc419355633"/>
      <w:bookmarkStart w:id="125" w:name="_Toc419367072"/>
      <w:bookmarkStart w:id="126" w:name="_Toc425341975"/>
      <w:r w:rsidR="000C539C" w:rsidRPr="00092830">
        <w:rPr>
          <w:color w:val="000000" w:themeColor="text1"/>
          <w:cs/>
        </w:rPr>
        <w:lastRenderedPageBreak/>
        <w:t>บทที่ 6</w:t>
      </w:r>
      <w:r w:rsidR="000C539C" w:rsidRPr="00092830">
        <w:rPr>
          <w:color w:val="000000" w:themeColor="text1"/>
          <w:cs/>
        </w:rPr>
        <w:br/>
        <w:t>ผลการดำเนินงาน</w:t>
      </w:r>
      <w:bookmarkEnd w:id="123"/>
      <w:bookmarkEnd w:id="124"/>
      <w:bookmarkEnd w:id="125"/>
      <w:bookmarkEnd w:id="126"/>
    </w:p>
    <w:p w14:paraId="0AA6D26C" w14:textId="388A8E69" w:rsidR="005C2FF3" w:rsidRPr="00092830" w:rsidRDefault="00405B7F" w:rsidP="008C521D">
      <w:pPr>
        <w:spacing w:line="240" w:lineRule="auto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noProof/>
          <w:color w:val="000000" w:themeColor="text1"/>
          <w:sz w:val="28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27A160BC" wp14:editId="3FEB14D2">
                <wp:simplePos x="0" y="0"/>
                <wp:positionH relativeFrom="column">
                  <wp:posOffset>2228850</wp:posOffset>
                </wp:positionH>
                <wp:positionV relativeFrom="paragraph">
                  <wp:posOffset>-1654175</wp:posOffset>
                </wp:positionV>
                <wp:extent cx="1276350" cy="495300"/>
                <wp:effectExtent l="0" t="0" r="0" b="0"/>
                <wp:wrapNone/>
                <wp:docPr id="21" name="Rectangl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1276350" cy="4953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19AAF38" id="Rectangle 15" o:spid="_x0000_s1026" style="position:absolute;margin-left:175.5pt;margin-top:-130.25pt;width:100.5pt;height:39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" stroked="f"/>
            </w:pict>
          </mc:Fallback>
        </mc:AlternateContent>
      </w:r>
    </w:p>
    <w:p w14:paraId="3CE33C85" w14:textId="77777777" w:rsidR="005451BA" w:rsidRPr="00092830" w:rsidRDefault="000C539C" w:rsidP="008C521D">
      <w:pPr>
        <w:spacing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cs/>
        </w:rPr>
        <w:tab/>
        <w:t>ในบทนี้จ</w:t>
      </w:r>
      <w:r w:rsidR="00EE5781" w:rsidRPr="00092830">
        <w:rPr>
          <w:rFonts w:ascii="Cordia New" w:hAnsi="Cordia New" w:cs="Cordia New"/>
          <w:color w:val="000000" w:themeColor="text1"/>
          <w:cs/>
        </w:rPr>
        <w:t xml:space="preserve">ะอธิบายในส่วนของผลการดำเนินงาน </w:t>
      </w:r>
      <w:r w:rsidRPr="00092830">
        <w:rPr>
          <w:rFonts w:ascii="Cordia New" w:hAnsi="Cordia New" w:cs="Cordia New"/>
          <w:color w:val="000000" w:themeColor="text1"/>
          <w:cs/>
        </w:rPr>
        <w:t xml:space="preserve">และสรุปผลการดำเนินงาน </w:t>
      </w:r>
      <w:r w:rsidR="00EE5781" w:rsidRPr="00092830">
        <w:rPr>
          <w:rFonts w:ascii="Cordia New" w:hAnsi="Cordia New" w:cs="Cordia New"/>
          <w:color w:val="000000" w:themeColor="text1"/>
          <w:cs/>
        </w:rPr>
        <w:t>เพื่อเป็นการตรวจสอบการทำงาน</w:t>
      </w:r>
      <w:r w:rsidRPr="00092830">
        <w:rPr>
          <w:rFonts w:ascii="Cordia New" w:hAnsi="Cordia New" w:cs="Cordia New"/>
          <w:color w:val="000000" w:themeColor="text1"/>
          <w:cs/>
        </w:rPr>
        <w:t>ของระบบที่ได้จั</w:t>
      </w:r>
      <w:r w:rsidR="00EE5781" w:rsidRPr="00092830">
        <w:rPr>
          <w:rFonts w:ascii="Cordia New" w:hAnsi="Cordia New" w:cs="Cordia New"/>
          <w:color w:val="000000" w:themeColor="text1"/>
          <w:cs/>
        </w:rPr>
        <w:t>ดทำขึ้นนั้นทำงานได้อย่างถูกต้อง</w:t>
      </w:r>
      <w:r w:rsidRPr="00092830">
        <w:rPr>
          <w:rFonts w:ascii="Cordia New" w:hAnsi="Cordia New" w:cs="Cordia New"/>
          <w:color w:val="000000" w:themeColor="text1"/>
          <w:cs/>
        </w:rPr>
        <w:t xml:space="preserve"> และตรงตามความต้องการ โ</w:t>
      </w:r>
      <w:r w:rsidR="00E225BF" w:rsidRPr="00092830">
        <w:rPr>
          <w:rFonts w:ascii="Cordia New" w:hAnsi="Cordia New" w:cs="Cordia New"/>
          <w:color w:val="000000" w:themeColor="text1"/>
          <w:cs/>
        </w:rPr>
        <w:t>ดยการทดสอบระบบเพื่อหาจุด</w:t>
      </w:r>
      <w:r w:rsidR="009B775E" w:rsidRPr="00092830">
        <w:rPr>
          <w:rFonts w:ascii="Cordia New" w:hAnsi="Cordia New" w:cs="Cordia New"/>
          <w:color w:val="000000" w:themeColor="text1"/>
          <w:cs/>
        </w:rPr>
        <w:t>บกพร่อง</w:t>
      </w:r>
      <w:r w:rsidRPr="00092830">
        <w:rPr>
          <w:rFonts w:ascii="Cordia New" w:hAnsi="Cordia New" w:cs="Cordia New"/>
          <w:color w:val="000000" w:themeColor="text1"/>
          <w:cs/>
        </w:rPr>
        <w:t xml:space="preserve"> และแก้ไขจุดเหล่านั้นให้ระบบใช้งานได้อย่างมีประสิทธิภาพ</w:t>
      </w:r>
    </w:p>
    <w:p w14:paraId="74959880" w14:textId="77777777" w:rsidR="00EE5781" w:rsidRPr="00092830" w:rsidRDefault="00D05111" w:rsidP="008C521D">
      <w:pPr>
        <w:pStyle w:val="Heading2"/>
        <w:rPr>
          <w:color w:val="000000" w:themeColor="text1"/>
        </w:rPr>
      </w:pPr>
      <w:bookmarkStart w:id="127" w:name="_Toc425341976"/>
      <w:r>
        <w:rPr>
          <w:rFonts w:hint="cs"/>
          <w:color w:val="000000" w:themeColor="text1"/>
          <w:cs/>
        </w:rPr>
        <w:t>การยืนยันตัวตน</w:t>
      </w:r>
      <w:bookmarkEnd w:id="127"/>
      <w:r w:rsidR="005E5579">
        <w:rPr>
          <w:rFonts w:hint="cs"/>
          <w:color w:val="000000" w:themeColor="text1"/>
          <w:cs/>
        </w:rPr>
        <w:t>ของผู้ใช้งาน</w:t>
      </w:r>
    </w:p>
    <w:p w14:paraId="2A084CB4" w14:textId="64BA282A" w:rsidR="003019E4" w:rsidRDefault="003019E4" w:rsidP="008C521D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  <w:r w:rsidRPr="00092830">
        <w:rPr>
          <w:rFonts w:ascii="Cordia New" w:hAnsi="Cordia New" w:cs="Cordia New"/>
          <w:color w:val="000000" w:themeColor="text1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cs/>
        </w:rPr>
        <w:tab/>
      </w:r>
      <w:r w:rsidR="00212D4D">
        <w:rPr>
          <w:rFonts w:ascii="Cordia New" w:hAnsi="Cordia New" w:cs="Cordia New" w:hint="cs"/>
          <w:color w:val="000000" w:themeColor="text1"/>
          <w:cs/>
        </w:rPr>
        <w:t>การทดสอบ</w:t>
      </w:r>
      <w:r w:rsidR="00716947">
        <w:rPr>
          <w:rFonts w:ascii="Cordia New" w:hAnsi="Cordia New" w:cs="Cordia New" w:hint="cs"/>
          <w:color w:val="000000" w:themeColor="text1"/>
          <w:cs/>
        </w:rPr>
        <w:t>ในส่วนของการยืนยันตัวตนของผู้ใช้งานจะเป็นการทดสอบผ่านระบบอื่น</w:t>
      </w:r>
      <w:r w:rsidR="001D0DB8">
        <w:rPr>
          <w:rFonts w:ascii="Cordia New" w:hAnsi="Cordia New" w:cs="Cordia New" w:hint="cs"/>
          <w:color w:val="000000" w:themeColor="text1"/>
          <w:cs/>
        </w:rPr>
        <w:t xml:space="preserve"> โดยในที่นี้คือหน้ายืนยันตัวตนของระบบจัดการการบ้านปฏิบัติการ</w:t>
      </w:r>
      <w:r w:rsidR="00124FA5">
        <w:rPr>
          <w:rFonts w:ascii="Cordia New" w:hAnsi="Cordia New" w:cs="Cordia New" w:hint="cs"/>
          <w:color w:val="000000" w:themeColor="text1"/>
          <w:cs/>
        </w:rPr>
        <w:t xml:space="preserve"> การกรอกข้อมูลผู้ใช้แล้ว</w:t>
      </w:r>
      <w:r w:rsidR="0001206E">
        <w:rPr>
          <w:rFonts w:ascii="Cordia New" w:hAnsi="Cordia New" w:cs="Cordia New" w:hint="cs"/>
          <w:color w:val="000000" w:themeColor="text1"/>
          <w:cs/>
        </w:rPr>
        <w:t>ทำการยืนยันตัวตนกับระบบ</w:t>
      </w:r>
      <w:r w:rsidR="00EA7485">
        <w:rPr>
          <w:rFonts w:ascii="Cordia New" w:hAnsi="Cordia New" w:cs="Cordia New" w:hint="cs"/>
          <w:color w:val="000000" w:themeColor="text1"/>
          <w:cs/>
        </w:rPr>
        <w:t xml:space="preserve"> โดยในการยืนยันตัวตนของผู้ใช้งาน</w:t>
      </w:r>
      <w:r w:rsidR="00E62778">
        <w:rPr>
          <w:rFonts w:ascii="Cordia New" w:hAnsi="Cordia New" w:cs="Cordia New" w:hint="cs"/>
          <w:color w:val="000000" w:themeColor="text1"/>
          <w:cs/>
        </w:rPr>
        <w:t xml:space="preserve"> จะ</w:t>
      </w:r>
      <w:r w:rsidR="00D162D5">
        <w:rPr>
          <w:rFonts w:ascii="Cordia New" w:hAnsi="Cordia New" w:cs="Cordia New" w:hint="cs"/>
          <w:color w:val="000000" w:themeColor="text1"/>
          <w:cs/>
        </w:rPr>
        <w:t>กรอกชื่อ</w:t>
      </w:r>
      <w:r w:rsidR="00EA7485">
        <w:rPr>
          <w:rFonts w:ascii="Cordia New" w:hAnsi="Cordia New" w:cs="Cordia New" w:hint="cs"/>
          <w:color w:val="000000" w:themeColor="text1"/>
          <w:cs/>
        </w:rPr>
        <w:t>บัญชีผู้ใช้ไอที</w:t>
      </w:r>
      <w:r w:rsidR="00A54414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D84A18">
        <w:rPr>
          <w:rFonts w:ascii="Cordia New" w:hAnsi="Cordia New" w:cs="Cordia New" w:hint="cs"/>
          <w:color w:val="000000" w:themeColor="text1"/>
          <w:sz w:val="28"/>
          <w:cs/>
        </w:rPr>
        <w:t xml:space="preserve">และรหัสผ่าน </w:t>
      </w:r>
      <w:r w:rsidR="00977672">
        <w:rPr>
          <w:rFonts w:ascii="Cordia New" w:hAnsi="Cordia New" w:cs="Cordia New"/>
          <w:cs/>
        </w:rPr>
        <w:t>การดำเนินการทดสอบ</w:t>
      </w:r>
      <w:r w:rsidR="00977672">
        <w:rPr>
          <w:rFonts w:ascii="Cordia New" w:hAnsi="Cordia New" w:cs="Cordia New" w:hint="cs"/>
          <w:cs/>
        </w:rPr>
        <w:t xml:space="preserve"> </w:t>
      </w:r>
      <w:r w:rsidR="00F47039" w:rsidRPr="00C36683">
        <w:rPr>
          <w:rFonts w:ascii="Cordia New" w:hAnsi="Cordia New" w:cs="Cordia New"/>
          <w:cs/>
        </w:rPr>
        <w:t>ดังตาราง</w:t>
      </w:r>
      <w:r w:rsidR="00F47039" w:rsidRPr="00C36683">
        <w:rPr>
          <w:rFonts w:ascii="Cordia New" w:hAnsi="Cordia New" w:cs="Cordia New"/>
          <w:sz w:val="28"/>
          <w:cs/>
        </w:rPr>
        <w:t>ที่</w:t>
      </w:r>
      <w:r w:rsidR="00F47039" w:rsidRPr="00C36683">
        <w:rPr>
          <w:rFonts w:ascii="Cordia New" w:hAnsi="Cordia New" w:cs="Cordia New"/>
          <w:sz w:val="28"/>
        </w:rPr>
        <w:t xml:space="preserve"> 6.1</w:t>
      </w:r>
    </w:p>
    <w:p w14:paraId="1B7365F1" w14:textId="0D4FC068" w:rsidR="00DB7651" w:rsidRPr="00D162D5" w:rsidRDefault="00C76B4A" w:rsidP="008C521D">
      <w:pPr>
        <w:pStyle w:val="Figure"/>
        <w:spacing w:after="0"/>
        <w:jc w:val="left"/>
        <w:rPr>
          <w:color w:val="000000" w:themeColor="text1"/>
          <w:cs/>
        </w:rPr>
      </w:pPr>
      <w:bookmarkStart w:id="128" w:name="_Toc419495985"/>
      <w:bookmarkStart w:id="129" w:name="_Toc425342055"/>
      <w:bookmarkStart w:id="130" w:name="_Toc429562324"/>
      <w:r>
        <w:rPr>
          <w:cs/>
        </w:rPr>
        <w:t xml:space="preserve">ตารางที่ </w:t>
      </w:r>
      <w:r w:rsidR="00817AEE">
        <w:fldChar w:fldCharType="begin"/>
      </w:r>
      <w:r w:rsidR="00817AEE">
        <w:instrText xml:space="preserve"> STYLEREF 1 \s </w:instrText>
      </w:r>
      <w:r w:rsidR="00817AEE">
        <w:fldChar w:fldCharType="separate"/>
      </w:r>
      <w:r w:rsidR="00C8661E">
        <w:rPr>
          <w:noProof/>
          <w:cs/>
        </w:rPr>
        <w:t>6</w:t>
      </w:r>
      <w:r w:rsidR="00817AEE">
        <w:rPr>
          <w:noProof/>
        </w:rPr>
        <w:fldChar w:fldCharType="end"/>
      </w:r>
      <w:r w:rsidR="00C8661E">
        <w:rPr>
          <w:cs/>
        </w:rPr>
        <w:t>.</w:t>
      </w:r>
      <w:r w:rsidR="00817AEE">
        <w:fldChar w:fldCharType="begin"/>
      </w:r>
      <w:r w:rsidR="00817AEE">
        <w:instrText xml:space="preserve"> SEQ </w:instrText>
      </w:r>
      <w:r w:rsidR="00817AEE">
        <w:rPr>
          <w:cs/>
        </w:rPr>
        <w:instrText xml:space="preserve">ตารางที่ </w:instrText>
      </w:r>
      <w:r w:rsidR="00817AEE">
        <w:instrText xml:space="preserve">\* ARABIC \s 1 </w:instrText>
      </w:r>
      <w:r w:rsidR="00817AEE">
        <w:fldChar w:fldCharType="separate"/>
      </w:r>
      <w:r w:rsidR="00C8661E">
        <w:rPr>
          <w:noProof/>
          <w:cs/>
        </w:rPr>
        <w:t>1</w:t>
      </w:r>
      <w:r w:rsidR="00817AEE">
        <w:rPr>
          <w:noProof/>
        </w:rPr>
        <w:fldChar w:fldCharType="end"/>
      </w:r>
      <w:r>
        <w:rPr>
          <w:rFonts w:hint="cs"/>
          <w:cs/>
        </w:rPr>
        <w:t xml:space="preserve"> </w:t>
      </w:r>
      <w:r>
        <w:rPr>
          <w:rFonts w:hint="cs"/>
          <w:color w:val="000000" w:themeColor="text1"/>
          <w:cs/>
        </w:rPr>
        <w:t>ผลการทดสอบการยืนยันตัวของนักศึกษา</w:t>
      </w:r>
      <w:bookmarkEnd w:id="128"/>
      <w:bookmarkEnd w:id="129"/>
      <w:bookmarkEnd w:id="130"/>
    </w:p>
    <w:tbl>
      <w:tblPr>
        <w:tblW w:w="8360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770"/>
        <w:gridCol w:w="1323"/>
        <w:gridCol w:w="628"/>
        <w:gridCol w:w="1262"/>
        <w:gridCol w:w="1620"/>
        <w:gridCol w:w="1327"/>
        <w:gridCol w:w="770"/>
        <w:gridCol w:w="660"/>
      </w:tblGrid>
      <w:tr w:rsidR="007B512E" w:rsidRPr="00C36683" w14:paraId="66FEA69B" w14:textId="77777777" w:rsidTr="00776424">
        <w:tc>
          <w:tcPr>
            <w:tcW w:w="2721" w:type="dxa"/>
            <w:gridSpan w:val="3"/>
          </w:tcPr>
          <w:p w14:paraId="351A8C25" w14:textId="77777777" w:rsidR="007B512E" w:rsidRPr="00C36683" w:rsidRDefault="007B512E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>Test Case Name</w:t>
            </w:r>
          </w:p>
        </w:tc>
        <w:tc>
          <w:tcPr>
            <w:tcW w:w="5639" w:type="dxa"/>
            <w:gridSpan w:val="5"/>
          </w:tcPr>
          <w:p w14:paraId="567F26C1" w14:textId="77777777" w:rsidR="007B512E" w:rsidRPr="00C36683" w:rsidRDefault="007B512E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  <w:r w:rsidRPr="00C36683">
              <w:rPr>
                <w:rFonts w:ascii="Cordia New" w:hAnsi="Cordia New" w:cs="Cordia New"/>
                <w:sz w:val="28"/>
                <w:cs/>
              </w:rPr>
              <w:t>ทดสอบการ</w:t>
            </w:r>
            <w:r w:rsidR="00207A5F">
              <w:rPr>
                <w:rFonts w:ascii="Cordia New" w:hAnsi="Cordia New" w:cs="Cordia New" w:hint="cs"/>
                <w:sz w:val="28"/>
                <w:cs/>
              </w:rPr>
              <w:t>ยืนยันตัวตน</w:t>
            </w:r>
            <w:r w:rsidR="00D04744">
              <w:rPr>
                <w:rFonts w:ascii="Cordia New" w:hAnsi="Cordia New" w:cs="Cordia New" w:hint="cs"/>
                <w:sz w:val="28"/>
                <w:cs/>
              </w:rPr>
              <w:t>ของ</w:t>
            </w:r>
            <w:r w:rsidR="00211A5A">
              <w:rPr>
                <w:rFonts w:ascii="Cordia New" w:hAnsi="Cordia New" w:cs="Cordia New" w:hint="cs"/>
                <w:sz w:val="28"/>
                <w:cs/>
              </w:rPr>
              <w:t>ผู้ใช้งาน</w:t>
            </w:r>
          </w:p>
        </w:tc>
      </w:tr>
      <w:tr w:rsidR="007B512E" w:rsidRPr="00C36683" w14:paraId="5412C1DB" w14:textId="77777777" w:rsidTr="00776424">
        <w:tc>
          <w:tcPr>
            <w:tcW w:w="2721" w:type="dxa"/>
            <w:gridSpan w:val="3"/>
          </w:tcPr>
          <w:p w14:paraId="524A891C" w14:textId="77777777" w:rsidR="007B512E" w:rsidRPr="00C36683" w:rsidRDefault="007B512E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>Test Description</w:t>
            </w:r>
          </w:p>
        </w:tc>
        <w:tc>
          <w:tcPr>
            <w:tcW w:w="5639" w:type="dxa"/>
            <w:gridSpan w:val="5"/>
          </w:tcPr>
          <w:p w14:paraId="107ADA3B" w14:textId="77777777" w:rsidR="007B512E" w:rsidRPr="00C36683" w:rsidRDefault="007B512E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  <w:r w:rsidRPr="00C36683">
              <w:rPr>
                <w:rFonts w:ascii="Cordia New" w:hAnsi="Cordia New" w:cs="Cordia New"/>
                <w:sz w:val="28"/>
                <w:cs/>
              </w:rPr>
              <w:t>เพื่อทดสอบการ</w:t>
            </w:r>
            <w:r w:rsidR="00D04744">
              <w:rPr>
                <w:rFonts w:ascii="Cordia New" w:hAnsi="Cordia New" w:cs="Cordia New" w:hint="cs"/>
                <w:sz w:val="28"/>
                <w:cs/>
              </w:rPr>
              <w:t>ยืนยันตัวตน</w:t>
            </w:r>
            <w:r w:rsidR="00211A5A">
              <w:rPr>
                <w:rFonts w:ascii="Cordia New" w:hAnsi="Cordia New" w:cs="Cordia New" w:hint="cs"/>
                <w:sz w:val="28"/>
                <w:cs/>
              </w:rPr>
              <w:t>ให้สำเร็จ</w:t>
            </w:r>
          </w:p>
        </w:tc>
      </w:tr>
      <w:tr w:rsidR="007B512E" w:rsidRPr="00C36683" w14:paraId="17D8A19C" w14:textId="77777777" w:rsidTr="00776424">
        <w:tc>
          <w:tcPr>
            <w:tcW w:w="2721" w:type="dxa"/>
            <w:gridSpan w:val="3"/>
          </w:tcPr>
          <w:p w14:paraId="6EA3BFC7" w14:textId="77777777" w:rsidR="007B512E" w:rsidRPr="00C36683" w:rsidRDefault="006D2689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>Pre-Condition</w:t>
            </w:r>
          </w:p>
        </w:tc>
        <w:tc>
          <w:tcPr>
            <w:tcW w:w="5639" w:type="dxa"/>
            <w:gridSpan w:val="5"/>
          </w:tcPr>
          <w:p w14:paraId="1B01319A" w14:textId="77777777" w:rsidR="007B512E" w:rsidRPr="00C36683" w:rsidRDefault="00211A5A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ผู้ใช้งานกรอกชื่อผู้ใช้ และรหัสผ่านถูกต้อง</w:t>
            </w:r>
          </w:p>
        </w:tc>
      </w:tr>
      <w:tr w:rsidR="00C93299" w:rsidRPr="00C36683" w14:paraId="60513B69" w14:textId="77777777" w:rsidTr="00DB3378">
        <w:trPr>
          <w:trHeight w:val="440"/>
        </w:trPr>
        <w:tc>
          <w:tcPr>
            <w:tcW w:w="770" w:type="dxa"/>
          </w:tcPr>
          <w:p w14:paraId="6CBCAE24" w14:textId="77777777" w:rsidR="00C93299" w:rsidRPr="00C36683" w:rsidRDefault="00C93299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Steps</w:t>
            </w:r>
          </w:p>
        </w:tc>
        <w:tc>
          <w:tcPr>
            <w:tcW w:w="1323" w:type="dxa"/>
          </w:tcPr>
          <w:p w14:paraId="1D719E6E" w14:textId="77777777" w:rsidR="00C93299" w:rsidRPr="00C36683" w:rsidRDefault="00C93299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 xml:space="preserve">Test </w:t>
            </w:r>
            <w:r>
              <w:rPr>
                <w:rFonts w:ascii="Cordia New" w:hAnsi="Cordia New" w:cs="Cordia New"/>
                <w:sz w:val="28"/>
              </w:rPr>
              <w:t>Steps</w:t>
            </w:r>
          </w:p>
        </w:tc>
        <w:tc>
          <w:tcPr>
            <w:tcW w:w="1890" w:type="dxa"/>
            <w:gridSpan w:val="2"/>
          </w:tcPr>
          <w:p w14:paraId="2AD7A579" w14:textId="77777777" w:rsidR="00C93299" w:rsidRPr="00C36683" w:rsidRDefault="00C93299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Test Data</w:t>
            </w:r>
          </w:p>
        </w:tc>
        <w:tc>
          <w:tcPr>
            <w:tcW w:w="1620" w:type="dxa"/>
          </w:tcPr>
          <w:p w14:paraId="2DF3DFAF" w14:textId="77777777" w:rsidR="00C93299" w:rsidRPr="00C36683" w:rsidRDefault="00C93299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Expec</w:t>
            </w:r>
            <w:r w:rsidRPr="00C36683">
              <w:rPr>
                <w:rFonts w:ascii="Cordia New" w:hAnsi="Cordia New" w:cs="Cordia New"/>
                <w:sz w:val="28"/>
              </w:rPr>
              <w:t>ted Result</w:t>
            </w:r>
          </w:p>
        </w:tc>
        <w:tc>
          <w:tcPr>
            <w:tcW w:w="1327" w:type="dxa"/>
          </w:tcPr>
          <w:p w14:paraId="7FD91669" w14:textId="77777777" w:rsidR="00C93299" w:rsidRPr="00C36683" w:rsidRDefault="00C93299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Actual Result</w:t>
            </w:r>
          </w:p>
        </w:tc>
        <w:tc>
          <w:tcPr>
            <w:tcW w:w="770" w:type="dxa"/>
          </w:tcPr>
          <w:p w14:paraId="463DB22E" w14:textId="77777777" w:rsidR="00C93299" w:rsidRPr="00C36683" w:rsidRDefault="00C93299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Status</w:t>
            </w:r>
          </w:p>
        </w:tc>
        <w:tc>
          <w:tcPr>
            <w:tcW w:w="660" w:type="dxa"/>
          </w:tcPr>
          <w:p w14:paraId="47E96840" w14:textId="11713B83" w:rsidR="00C93299" w:rsidRPr="00C36683" w:rsidRDefault="00642FCF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/>
                <w:sz w:val="28"/>
              </w:rPr>
              <w:t>Note</w:t>
            </w:r>
          </w:p>
        </w:tc>
      </w:tr>
      <w:tr w:rsidR="00F32041" w:rsidRPr="00C36683" w14:paraId="7D0241B6" w14:textId="77777777" w:rsidTr="00DB3378">
        <w:trPr>
          <w:trHeight w:val="1790"/>
        </w:trPr>
        <w:tc>
          <w:tcPr>
            <w:tcW w:w="770" w:type="dxa"/>
          </w:tcPr>
          <w:p w14:paraId="27611505" w14:textId="77777777" w:rsidR="00F32041" w:rsidRPr="00C36683" w:rsidRDefault="00F32041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>1</w:t>
            </w:r>
          </w:p>
        </w:tc>
        <w:tc>
          <w:tcPr>
            <w:tcW w:w="1323" w:type="dxa"/>
          </w:tcPr>
          <w:p w14:paraId="52702D8B" w14:textId="77777777" w:rsidR="00F32041" w:rsidRPr="00C36683" w:rsidRDefault="00F32041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ผู้ใช้งานเข้าสู่หน้ายืนยันตัวของระบบจัดการการส่งการบ้าน</w:t>
            </w:r>
          </w:p>
        </w:tc>
        <w:tc>
          <w:tcPr>
            <w:tcW w:w="1890" w:type="dxa"/>
            <w:gridSpan w:val="2"/>
            <w:vMerge w:val="restart"/>
          </w:tcPr>
          <w:p w14:paraId="34900756" w14:textId="77777777" w:rsidR="00F32041" w:rsidRDefault="006E5019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1.</w:t>
            </w:r>
            <w:r w:rsidR="00F32041">
              <w:rPr>
                <w:rFonts w:ascii="Cordia New" w:hAnsi="Cordia New" w:cs="Cordia New"/>
                <w:sz w:val="28"/>
              </w:rPr>
              <w:t>username=</w:t>
            </w:r>
          </w:p>
          <w:p w14:paraId="14763FEB" w14:textId="77777777" w:rsidR="00F32041" w:rsidRPr="00C36683" w:rsidRDefault="00F32041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/>
                <w:sz w:val="28"/>
              </w:rPr>
              <w:t>siwaphol_boonpan</w:t>
            </w:r>
          </w:p>
          <w:p w14:paraId="177ECD66" w14:textId="77777777" w:rsidR="00F32041" w:rsidRDefault="006E5019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2.</w:t>
            </w:r>
            <w:r w:rsidR="00F32041">
              <w:rPr>
                <w:rFonts w:ascii="Cordia New" w:hAnsi="Cordia New" w:cs="Cordia New"/>
                <w:sz w:val="28"/>
              </w:rPr>
              <w:t>password=</w:t>
            </w:r>
          </w:p>
          <w:p w14:paraId="769A9047" w14:textId="77777777" w:rsidR="00F32041" w:rsidRPr="00C36683" w:rsidRDefault="00F32041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/>
                <w:sz w:val="28"/>
              </w:rPr>
              <w:t>(</w:t>
            </w:r>
            <w:r>
              <w:rPr>
                <w:rFonts w:ascii="Cordia New" w:hAnsi="Cordia New" w:cs="Cordia New" w:hint="cs"/>
                <w:sz w:val="28"/>
                <w:cs/>
              </w:rPr>
              <w:t>รหัสผ่านของ</w:t>
            </w:r>
            <w:r>
              <w:rPr>
                <w:rFonts w:ascii="Cordia New" w:hAnsi="Cordia New" w:cs="Cordia New"/>
                <w:sz w:val="28"/>
              </w:rPr>
              <w:t xml:space="preserve"> siwaphol_boonpan)</w:t>
            </w:r>
          </w:p>
        </w:tc>
        <w:tc>
          <w:tcPr>
            <w:tcW w:w="1620" w:type="dxa"/>
            <w:vMerge w:val="restart"/>
          </w:tcPr>
          <w:p w14:paraId="229DE5E9" w14:textId="77777777" w:rsidR="00F32041" w:rsidRPr="00C36683" w:rsidRDefault="00F32041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ผู้ใช้งานสามารถเข้าใช้งานระบบจัดการการส่งการบ้านปฏิบัติการได้</w:t>
            </w:r>
          </w:p>
        </w:tc>
        <w:tc>
          <w:tcPr>
            <w:tcW w:w="1327" w:type="dxa"/>
            <w:vMerge w:val="restart"/>
          </w:tcPr>
          <w:p w14:paraId="1E89E7B3" w14:textId="77777777" w:rsidR="00F32041" w:rsidRPr="00C36683" w:rsidRDefault="00F32041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ผู้ใช้งานเข้าไปที่หน้าหลักของระบบจัดการการส่งการบ้านปฏิบัติการ</w:t>
            </w:r>
          </w:p>
        </w:tc>
        <w:tc>
          <w:tcPr>
            <w:tcW w:w="770" w:type="dxa"/>
            <w:vMerge w:val="restart"/>
          </w:tcPr>
          <w:p w14:paraId="2B8A7F84" w14:textId="77777777" w:rsidR="00F32041" w:rsidRPr="00C36683" w:rsidRDefault="00F32041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ผ่าน</w:t>
            </w:r>
          </w:p>
        </w:tc>
        <w:tc>
          <w:tcPr>
            <w:tcW w:w="660" w:type="dxa"/>
          </w:tcPr>
          <w:p w14:paraId="7B4ABB59" w14:textId="77777777" w:rsidR="00F32041" w:rsidRPr="00C36683" w:rsidRDefault="00F32041" w:rsidP="008C521D">
            <w:pPr>
              <w:keepNext/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</w:tr>
      <w:tr w:rsidR="00F32041" w:rsidRPr="00C36683" w14:paraId="5ECA8858" w14:textId="77777777" w:rsidTr="00DB3378">
        <w:trPr>
          <w:trHeight w:val="195"/>
        </w:trPr>
        <w:tc>
          <w:tcPr>
            <w:tcW w:w="770" w:type="dxa"/>
          </w:tcPr>
          <w:p w14:paraId="5A9FD109" w14:textId="77777777" w:rsidR="00F32041" w:rsidRPr="00C36683" w:rsidRDefault="00F32041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2</w:t>
            </w:r>
          </w:p>
        </w:tc>
        <w:tc>
          <w:tcPr>
            <w:tcW w:w="1323" w:type="dxa"/>
          </w:tcPr>
          <w:p w14:paraId="40233217" w14:textId="77777777" w:rsidR="00F32041" w:rsidRPr="00C36683" w:rsidRDefault="00F32041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ผู้ใช้กรอกชื่อผู้ใช้</w:t>
            </w:r>
          </w:p>
        </w:tc>
        <w:tc>
          <w:tcPr>
            <w:tcW w:w="1890" w:type="dxa"/>
            <w:gridSpan w:val="2"/>
            <w:vMerge/>
          </w:tcPr>
          <w:p w14:paraId="214584CF" w14:textId="77777777" w:rsidR="00F32041" w:rsidRPr="00C36683" w:rsidRDefault="00F32041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1620" w:type="dxa"/>
            <w:vMerge/>
          </w:tcPr>
          <w:p w14:paraId="0304B49F" w14:textId="77777777" w:rsidR="00F32041" w:rsidRPr="00B95B79" w:rsidRDefault="00F32041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1327" w:type="dxa"/>
            <w:vMerge/>
            <w:vAlign w:val="center"/>
          </w:tcPr>
          <w:p w14:paraId="6691ECCF" w14:textId="77777777" w:rsidR="00F32041" w:rsidRPr="00C36683" w:rsidRDefault="00F32041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770" w:type="dxa"/>
            <w:vMerge/>
            <w:vAlign w:val="center"/>
          </w:tcPr>
          <w:p w14:paraId="0736B21F" w14:textId="77777777" w:rsidR="00F32041" w:rsidRPr="00C36683" w:rsidRDefault="00F32041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660" w:type="dxa"/>
          </w:tcPr>
          <w:p w14:paraId="585C0F79" w14:textId="77777777" w:rsidR="00F32041" w:rsidRPr="00C36683" w:rsidRDefault="00F32041" w:rsidP="008C521D">
            <w:pPr>
              <w:keepNext/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</w:tr>
      <w:tr w:rsidR="00F32041" w:rsidRPr="00C36683" w14:paraId="0580ABDC" w14:textId="77777777" w:rsidTr="00DB3378">
        <w:trPr>
          <w:trHeight w:val="195"/>
        </w:trPr>
        <w:tc>
          <w:tcPr>
            <w:tcW w:w="770" w:type="dxa"/>
          </w:tcPr>
          <w:p w14:paraId="1ADD8DAF" w14:textId="77777777" w:rsidR="00F32041" w:rsidRDefault="00F32041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3</w:t>
            </w:r>
          </w:p>
        </w:tc>
        <w:tc>
          <w:tcPr>
            <w:tcW w:w="1323" w:type="dxa"/>
          </w:tcPr>
          <w:p w14:paraId="409133C3" w14:textId="77777777" w:rsidR="00F32041" w:rsidRPr="00C36683" w:rsidRDefault="00F32041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ผู้ใช้กรอกรหัสผ่าน</w:t>
            </w:r>
          </w:p>
        </w:tc>
        <w:tc>
          <w:tcPr>
            <w:tcW w:w="1890" w:type="dxa"/>
            <w:gridSpan w:val="2"/>
            <w:vMerge/>
          </w:tcPr>
          <w:p w14:paraId="1D7B9ABB" w14:textId="77777777" w:rsidR="00F32041" w:rsidRPr="00C36683" w:rsidRDefault="00F32041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1620" w:type="dxa"/>
            <w:vMerge/>
          </w:tcPr>
          <w:p w14:paraId="29EBB813" w14:textId="77777777" w:rsidR="00F32041" w:rsidRDefault="00F32041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1327" w:type="dxa"/>
            <w:vMerge/>
            <w:vAlign w:val="center"/>
          </w:tcPr>
          <w:p w14:paraId="530176F6" w14:textId="77777777" w:rsidR="00F32041" w:rsidRPr="00C36683" w:rsidRDefault="00F32041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770" w:type="dxa"/>
            <w:vMerge/>
            <w:vAlign w:val="center"/>
          </w:tcPr>
          <w:p w14:paraId="7A3D8ED6" w14:textId="77777777" w:rsidR="00F32041" w:rsidRPr="00C36683" w:rsidRDefault="00F32041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660" w:type="dxa"/>
          </w:tcPr>
          <w:p w14:paraId="269D8EEC" w14:textId="77777777" w:rsidR="00F32041" w:rsidRPr="00C36683" w:rsidRDefault="00F32041" w:rsidP="008C521D">
            <w:pPr>
              <w:keepNext/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</w:tr>
      <w:tr w:rsidR="00F32041" w:rsidRPr="00C36683" w14:paraId="034F2501" w14:textId="77777777" w:rsidTr="00DB3378">
        <w:trPr>
          <w:trHeight w:val="195"/>
        </w:trPr>
        <w:tc>
          <w:tcPr>
            <w:tcW w:w="770" w:type="dxa"/>
          </w:tcPr>
          <w:p w14:paraId="344DCC46" w14:textId="77777777" w:rsidR="00F32041" w:rsidRDefault="00F32041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4</w:t>
            </w:r>
          </w:p>
        </w:tc>
        <w:tc>
          <w:tcPr>
            <w:tcW w:w="1323" w:type="dxa"/>
          </w:tcPr>
          <w:p w14:paraId="27A2597F" w14:textId="77777777" w:rsidR="00F32041" w:rsidRPr="00C36683" w:rsidRDefault="00F32041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 xml:space="preserve">กดปุ่ม </w:t>
            </w:r>
            <w:r>
              <w:rPr>
                <w:rFonts w:ascii="Cordia New" w:hAnsi="Cordia New" w:cs="Cordia New"/>
                <w:sz w:val="28"/>
              </w:rPr>
              <w:t>Login</w:t>
            </w:r>
          </w:p>
        </w:tc>
        <w:tc>
          <w:tcPr>
            <w:tcW w:w="1890" w:type="dxa"/>
            <w:gridSpan w:val="2"/>
            <w:vMerge/>
          </w:tcPr>
          <w:p w14:paraId="1A501C3B" w14:textId="77777777" w:rsidR="00F32041" w:rsidRPr="00C36683" w:rsidRDefault="00F32041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1620" w:type="dxa"/>
            <w:vMerge/>
          </w:tcPr>
          <w:p w14:paraId="0E57B4AA" w14:textId="77777777" w:rsidR="00F32041" w:rsidRPr="0036480B" w:rsidRDefault="00F32041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1327" w:type="dxa"/>
            <w:vMerge/>
            <w:vAlign w:val="center"/>
          </w:tcPr>
          <w:p w14:paraId="55BA9E32" w14:textId="77777777" w:rsidR="00F32041" w:rsidRPr="00C36683" w:rsidRDefault="00F32041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770" w:type="dxa"/>
            <w:vMerge/>
            <w:vAlign w:val="center"/>
          </w:tcPr>
          <w:p w14:paraId="7353C618" w14:textId="77777777" w:rsidR="00F32041" w:rsidRPr="00C36683" w:rsidRDefault="00F32041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660" w:type="dxa"/>
          </w:tcPr>
          <w:p w14:paraId="6FE37011" w14:textId="77777777" w:rsidR="00F32041" w:rsidRPr="00C36683" w:rsidRDefault="00F32041" w:rsidP="008C521D">
            <w:pPr>
              <w:keepNext/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</w:tr>
    </w:tbl>
    <w:p w14:paraId="0E4B4F57" w14:textId="77777777" w:rsidR="0020075E" w:rsidRDefault="0020075E" w:rsidP="008C521D">
      <w:pPr>
        <w:spacing w:line="240" w:lineRule="auto"/>
        <w:rPr>
          <w:rFonts w:ascii="Cordia New" w:hAnsi="Cordia New" w:cs="Cordia New"/>
          <w:color w:val="000000" w:themeColor="text1"/>
        </w:rPr>
      </w:pPr>
    </w:p>
    <w:p w14:paraId="7A2F6404" w14:textId="77777777" w:rsidR="00CD61D0" w:rsidRDefault="00CD61D0" w:rsidP="008C521D">
      <w:pPr>
        <w:spacing w:line="240" w:lineRule="auto"/>
        <w:rPr>
          <w:rFonts w:ascii="Cordia New" w:hAnsi="Cordia New" w:cs="Cordia New"/>
          <w:color w:val="000000" w:themeColor="text1"/>
        </w:rPr>
      </w:pPr>
    </w:p>
    <w:p w14:paraId="071CF321" w14:textId="77777777" w:rsidR="00CD61D0" w:rsidRDefault="00CD61D0" w:rsidP="008C521D">
      <w:pPr>
        <w:spacing w:line="240" w:lineRule="auto"/>
        <w:rPr>
          <w:rFonts w:ascii="Cordia New" w:hAnsi="Cordia New" w:cs="Cordia New"/>
          <w:color w:val="000000" w:themeColor="text1"/>
        </w:rPr>
      </w:pPr>
    </w:p>
    <w:p w14:paraId="090B36B7" w14:textId="77777777" w:rsidR="00306387" w:rsidRDefault="00306387" w:rsidP="008C521D">
      <w:pPr>
        <w:spacing w:line="240" w:lineRule="auto"/>
        <w:rPr>
          <w:rFonts w:ascii="Cordia New" w:hAnsi="Cordia New" w:cs="Cordia New"/>
          <w:color w:val="000000" w:themeColor="text1"/>
        </w:rPr>
      </w:pPr>
    </w:p>
    <w:p w14:paraId="2DB44B40" w14:textId="77777777" w:rsidR="00652978" w:rsidRDefault="00652978" w:rsidP="008C521D">
      <w:pPr>
        <w:spacing w:line="240" w:lineRule="auto"/>
        <w:rPr>
          <w:rFonts w:ascii="Cordia New" w:hAnsi="Cordia New" w:cs="Cordia New"/>
          <w:color w:val="000000" w:themeColor="text1"/>
        </w:rPr>
      </w:pPr>
    </w:p>
    <w:p w14:paraId="7CA7EE42" w14:textId="77777777" w:rsidR="004B49E5" w:rsidRDefault="004B49E5" w:rsidP="008C521D">
      <w:pPr>
        <w:pStyle w:val="Heading2"/>
      </w:pPr>
      <w:bookmarkStart w:id="131" w:name="_Toc425341977"/>
      <w:r>
        <w:rPr>
          <w:rFonts w:hint="cs"/>
          <w:cs/>
        </w:rPr>
        <w:lastRenderedPageBreak/>
        <w:t>การ</w:t>
      </w:r>
      <w:bookmarkEnd w:id="131"/>
      <w:r w:rsidR="001F2C64">
        <w:rPr>
          <w:rFonts w:hint="cs"/>
          <w:cs/>
        </w:rPr>
        <w:t>ร้องขอยืนยันตัวตน</w:t>
      </w:r>
    </w:p>
    <w:p w14:paraId="516C5FCC" w14:textId="77777777" w:rsidR="00BE4002" w:rsidRDefault="00BE4002" w:rsidP="008C521D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  <w:r>
        <w:rPr>
          <w:rFonts w:hint="cs"/>
          <w:cs/>
        </w:rPr>
        <w:tab/>
      </w:r>
      <w:r w:rsidR="00FF7CD0">
        <w:rPr>
          <w:rFonts w:hint="cs"/>
          <w:cs/>
        </w:rPr>
        <w:t>การทดสอบการ</w:t>
      </w:r>
      <w:r w:rsidR="00E23175">
        <w:rPr>
          <w:rFonts w:hint="cs"/>
          <w:cs/>
        </w:rPr>
        <w:t>ร้องขอการยืนยันตัวตน</w:t>
      </w:r>
      <w:r w:rsidR="00FF7CD0">
        <w:rPr>
          <w:rFonts w:hint="cs"/>
          <w:cs/>
        </w:rPr>
        <w:t xml:space="preserve"> </w:t>
      </w:r>
      <w:r w:rsidR="00E23175">
        <w:rPr>
          <w:rFonts w:hint="cs"/>
          <w:cs/>
        </w:rPr>
        <w:t>โดยระบบ</w:t>
      </w:r>
      <w:r w:rsidR="0066332A">
        <w:rPr>
          <w:rFonts w:hint="cs"/>
          <w:cs/>
        </w:rPr>
        <w:t>นอกจะร้องขอการยืนยันตัวตนให้กับผู้ใช้งาน โดยโปรแกรมที่ใช้ในการทดสอบมีชื่อว่า</w:t>
      </w:r>
      <w:r w:rsidR="0066332A" w:rsidRPr="0060487B">
        <w:rPr>
          <w:rFonts w:ascii="Cordia New" w:hAnsi="Cordia New" w:cs="Cordia New"/>
          <w:sz w:val="28"/>
          <w:cs/>
        </w:rPr>
        <w:t xml:space="preserve">โพสต์แมน </w:t>
      </w:r>
      <w:r w:rsidR="0066332A" w:rsidRPr="0060487B">
        <w:rPr>
          <w:rFonts w:ascii="Cordia New" w:hAnsi="Cordia New" w:cs="Cordia New"/>
          <w:sz w:val="28"/>
        </w:rPr>
        <w:t>(Postman)</w:t>
      </w:r>
      <w:r w:rsidR="0066332A" w:rsidRPr="0060487B">
        <w:rPr>
          <w:rFonts w:ascii="Cordia New" w:hAnsi="Cordia New" w:cs="Cordia New"/>
          <w:sz w:val="28"/>
          <w:cs/>
        </w:rPr>
        <w:t xml:space="preserve"> </w:t>
      </w:r>
      <w:r w:rsidR="00B96120">
        <w:rPr>
          <w:rFonts w:ascii="Cordia New" w:hAnsi="Cordia New" w:cs="Cordia New" w:hint="cs"/>
          <w:sz w:val="28"/>
          <w:cs/>
        </w:rPr>
        <w:t xml:space="preserve">เป็นโปรแกรมสำหรับทดสอบเอพีไอ </w:t>
      </w:r>
      <w:r w:rsidR="00CE60A8" w:rsidRPr="00C36683">
        <w:rPr>
          <w:rFonts w:ascii="Cordia New" w:hAnsi="Cordia New" w:cs="Cordia New"/>
          <w:cs/>
        </w:rPr>
        <w:t>โดยมีการดำเนินการ</w:t>
      </w:r>
      <w:r w:rsidR="00CE60A8" w:rsidRPr="001652BB">
        <w:rPr>
          <w:rFonts w:ascii="Cordia New" w:hAnsi="Cordia New" w:cs="Cordia New"/>
          <w:sz w:val="28"/>
          <w:cs/>
        </w:rPr>
        <w:t>ทดสอบระบบดังตารางที่</w:t>
      </w:r>
      <w:r w:rsidR="00CE60A8" w:rsidRPr="001652BB">
        <w:rPr>
          <w:rFonts w:ascii="Cordia New" w:hAnsi="Cordia New" w:cs="Cordia New"/>
          <w:sz w:val="28"/>
        </w:rPr>
        <w:t xml:space="preserve"> 6.2</w:t>
      </w:r>
    </w:p>
    <w:p w14:paraId="45A3FED5" w14:textId="007E3E29" w:rsidR="001652BB" w:rsidRDefault="00BD2AA4" w:rsidP="008C521D">
      <w:pPr>
        <w:pStyle w:val="Figure"/>
        <w:spacing w:after="0"/>
        <w:jc w:val="left"/>
        <w:rPr>
          <w:cs/>
        </w:rPr>
      </w:pPr>
      <w:bookmarkStart w:id="132" w:name="_Toc419495986"/>
      <w:bookmarkStart w:id="133" w:name="_Toc425342056"/>
      <w:bookmarkStart w:id="134" w:name="_Toc429562325"/>
      <w:r>
        <w:rPr>
          <w:cs/>
        </w:rPr>
        <w:t xml:space="preserve">ตารางที่ </w:t>
      </w:r>
      <w:r w:rsidR="00817AEE">
        <w:fldChar w:fldCharType="begin"/>
      </w:r>
      <w:r w:rsidR="00817AEE">
        <w:instrText xml:space="preserve"> STYLEREF 1 \s </w:instrText>
      </w:r>
      <w:r w:rsidR="00817AEE">
        <w:fldChar w:fldCharType="separate"/>
      </w:r>
      <w:r w:rsidR="00C8661E">
        <w:rPr>
          <w:noProof/>
          <w:cs/>
        </w:rPr>
        <w:t>6</w:t>
      </w:r>
      <w:r w:rsidR="00817AEE">
        <w:rPr>
          <w:noProof/>
        </w:rPr>
        <w:fldChar w:fldCharType="end"/>
      </w:r>
      <w:r w:rsidR="00C8661E">
        <w:rPr>
          <w:cs/>
        </w:rPr>
        <w:t>.</w:t>
      </w:r>
      <w:r w:rsidR="00817AEE">
        <w:fldChar w:fldCharType="begin"/>
      </w:r>
      <w:r w:rsidR="00817AEE">
        <w:instrText xml:space="preserve"> SEQ </w:instrText>
      </w:r>
      <w:r w:rsidR="00817AEE">
        <w:rPr>
          <w:cs/>
        </w:rPr>
        <w:instrText xml:space="preserve">ตารางที่ </w:instrText>
      </w:r>
      <w:r w:rsidR="00817AEE">
        <w:instrText xml:space="preserve">\* ARABIC \s 1 </w:instrText>
      </w:r>
      <w:r w:rsidR="00817AEE">
        <w:fldChar w:fldCharType="separate"/>
      </w:r>
      <w:r w:rsidR="00C8661E">
        <w:rPr>
          <w:noProof/>
          <w:cs/>
        </w:rPr>
        <w:t>2</w:t>
      </w:r>
      <w:r w:rsidR="00817AEE">
        <w:rPr>
          <w:noProof/>
        </w:rPr>
        <w:fldChar w:fldCharType="end"/>
      </w:r>
      <w:r>
        <w:rPr>
          <w:rFonts w:hint="cs"/>
          <w:cs/>
        </w:rPr>
        <w:t xml:space="preserve"> </w:t>
      </w:r>
      <w:r w:rsidR="00BD1FF3">
        <w:rPr>
          <w:rFonts w:hint="cs"/>
          <w:cs/>
        </w:rPr>
        <w:t>ตารางทดสอบ</w:t>
      </w:r>
      <w:r w:rsidR="0013687E">
        <w:rPr>
          <w:rFonts w:hint="cs"/>
          <w:cs/>
        </w:rPr>
        <w:t>การ</w:t>
      </w:r>
      <w:bookmarkEnd w:id="132"/>
      <w:bookmarkEnd w:id="133"/>
      <w:r w:rsidR="00CE0B1A">
        <w:rPr>
          <w:rFonts w:hint="cs"/>
          <w:cs/>
        </w:rPr>
        <w:t>การร้องขอยืนยันตัวตน</w:t>
      </w:r>
      <w:bookmarkEnd w:id="134"/>
    </w:p>
    <w:tbl>
      <w:tblPr>
        <w:tblW w:w="8360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833"/>
        <w:gridCol w:w="1587"/>
        <w:gridCol w:w="301"/>
        <w:gridCol w:w="1569"/>
        <w:gridCol w:w="1320"/>
        <w:gridCol w:w="1320"/>
        <w:gridCol w:w="770"/>
        <w:gridCol w:w="660"/>
      </w:tblGrid>
      <w:tr w:rsidR="00FA6904" w:rsidRPr="00C36683" w14:paraId="568A2955" w14:textId="77777777" w:rsidTr="003803A4">
        <w:tc>
          <w:tcPr>
            <w:tcW w:w="2721" w:type="dxa"/>
            <w:gridSpan w:val="3"/>
          </w:tcPr>
          <w:p w14:paraId="3F741688" w14:textId="77777777" w:rsidR="00FA6904" w:rsidRPr="00C36683" w:rsidRDefault="00FA6904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>Test Case Name</w:t>
            </w:r>
          </w:p>
        </w:tc>
        <w:tc>
          <w:tcPr>
            <w:tcW w:w="5639" w:type="dxa"/>
            <w:gridSpan w:val="5"/>
          </w:tcPr>
          <w:p w14:paraId="6391417C" w14:textId="77777777" w:rsidR="00FA6904" w:rsidRPr="00C36683" w:rsidRDefault="00FA6904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  <w:r w:rsidRPr="00C36683">
              <w:rPr>
                <w:rFonts w:ascii="Cordia New" w:hAnsi="Cordia New" w:cs="Cordia New"/>
                <w:sz w:val="28"/>
                <w:cs/>
              </w:rPr>
              <w:t>ทดสอบการ</w:t>
            </w:r>
            <w:r>
              <w:rPr>
                <w:rFonts w:ascii="Cordia New" w:hAnsi="Cordia New" w:cs="Cordia New" w:hint="cs"/>
                <w:sz w:val="28"/>
                <w:cs/>
              </w:rPr>
              <w:t>ร้องขอยืนยันตัวตน</w:t>
            </w:r>
          </w:p>
        </w:tc>
      </w:tr>
      <w:tr w:rsidR="00FA6904" w:rsidRPr="00C36683" w14:paraId="6068EEB8" w14:textId="77777777" w:rsidTr="003803A4">
        <w:tc>
          <w:tcPr>
            <w:tcW w:w="2721" w:type="dxa"/>
            <w:gridSpan w:val="3"/>
          </w:tcPr>
          <w:p w14:paraId="0D608251" w14:textId="77777777" w:rsidR="00FA6904" w:rsidRPr="00C36683" w:rsidRDefault="00FA6904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>Test Description</w:t>
            </w:r>
          </w:p>
        </w:tc>
        <w:tc>
          <w:tcPr>
            <w:tcW w:w="5639" w:type="dxa"/>
            <w:gridSpan w:val="5"/>
          </w:tcPr>
          <w:p w14:paraId="4A740822" w14:textId="77777777" w:rsidR="00FA6904" w:rsidRPr="00C36683" w:rsidRDefault="00FA6904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  <w:r w:rsidRPr="00C36683">
              <w:rPr>
                <w:rFonts w:ascii="Cordia New" w:hAnsi="Cordia New" w:cs="Cordia New"/>
                <w:sz w:val="28"/>
                <w:cs/>
              </w:rPr>
              <w:t>เพื่อทดสอบการ</w:t>
            </w:r>
            <w:r>
              <w:rPr>
                <w:rFonts w:ascii="Cordia New" w:hAnsi="Cordia New" w:cs="Cordia New" w:hint="cs"/>
                <w:sz w:val="28"/>
                <w:cs/>
              </w:rPr>
              <w:t>รับ และส่งค่าสำหรับการยืนยันตัวตน</w:t>
            </w:r>
            <w:r w:rsidR="00F65D92">
              <w:rPr>
                <w:rFonts w:ascii="Cordia New" w:hAnsi="Cordia New" w:cs="Cordia New" w:hint="cs"/>
                <w:sz w:val="28"/>
                <w:cs/>
              </w:rPr>
              <w:t>ไ</w:t>
            </w:r>
            <w:r>
              <w:rPr>
                <w:rFonts w:ascii="Cordia New" w:hAnsi="Cordia New" w:cs="Cordia New" w:hint="cs"/>
                <w:sz w:val="28"/>
                <w:cs/>
              </w:rPr>
              <w:t>ด้สำเร็จ</w:t>
            </w:r>
          </w:p>
        </w:tc>
      </w:tr>
      <w:tr w:rsidR="00FA6904" w:rsidRPr="00C36683" w14:paraId="4CC09E1D" w14:textId="77777777" w:rsidTr="003803A4">
        <w:tc>
          <w:tcPr>
            <w:tcW w:w="2721" w:type="dxa"/>
            <w:gridSpan w:val="3"/>
          </w:tcPr>
          <w:p w14:paraId="349AF80A" w14:textId="77777777" w:rsidR="00FA6904" w:rsidRPr="00C36683" w:rsidRDefault="006D2689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>Pre-Condition</w:t>
            </w:r>
          </w:p>
        </w:tc>
        <w:tc>
          <w:tcPr>
            <w:tcW w:w="5639" w:type="dxa"/>
            <w:gridSpan w:val="5"/>
          </w:tcPr>
          <w:p w14:paraId="382A6064" w14:textId="77777777" w:rsidR="00FA6904" w:rsidRPr="00C36683" w:rsidRDefault="00FA6904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ผู้ใช้งานกรอกชื่อผู้ใช้ และรหัสผ่านถูกต้อง</w:t>
            </w:r>
            <w:r w:rsidR="005534EE">
              <w:rPr>
                <w:rFonts w:ascii="Cordia New" w:hAnsi="Cordia New" w:cs="Cordia New" w:hint="cs"/>
                <w:sz w:val="28"/>
                <w:cs/>
              </w:rPr>
              <w:t xml:space="preserve"> ระบบนอกสามารถเชื่อมต่อกับส่วนบริการได้</w:t>
            </w:r>
            <w:r w:rsidR="004E4F26">
              <w:rPr>
                <w:rFonts w:ascii="Cordia New" w:hAnsi="Cordia New" w:cs="Cordia New" w:hint="cs"/>
                <w:sz w:val="28"/>
                <w:cs/>
              </w:rPr>
              <w:t xml:space="preserve"> </w:t>
            </w:r>
            <w:r w:rsidR="004E3E71">
              <w:rPr>
                <w:rFonts w:ascii="Cordia New" w:hAnsi="Cordia New" w:cs="Cordia New" w:hint="cs"/>
                <w:sz w:val="28"/>
                <w:cs/>
              </w:rPr>
              <w:t>หมายเลขโปรแกรม</w:t>
            </w:r>
            <w:r w:rsidR="004E4F26">
              <w:rPr>
                <w:rFonts w:ascii="Cordia New" w:hAnsi="Cordia New" w:cs="Cordia New" w:hint="cs"/>
                <w:sz w:val="28"/>
                <w:cs/>
              </w:rPr>
              <w:t>ถูกต้อง</w:t>
            </w:r>
          </w:p>
        </w:tc>
      </w:tr>
      <w:tr w:rsidR="00923855" w:rsidRPr="00C36683" w14:paraId="510118C5" w14:textId="77777777" w:rsidTr="003803A4">
        <w:tc>
          <w:tcPr>
            <w:tcW w:w="833" w:type="dxa"/>
          </w:tcPr>
          <w:p w14:paraId="147EAACF" w14:textId="77777777" w:rsidR="00DE1C4C" w:rsidRPr="00C36683" w:rsidRDefault="00DE1C4C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Steps</w:t>
            </w:r>
          </w:p>
        </w:tc>
        <w:tc>
          <w:tcPr>
            <w:tcW w:w="1587" w:type="dxa"/>
          </w:tcPr>
          <w:p w14:paraId="5A6B8CBB" w14:textId="77777777" w:rsidR="00DE1C4C" w:rsidRPr="00C36683" w:rsidRDefault="00DE1C4C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 xml:space="preserve">Test </w:t>
            </w:r>
            <w:r>
              <w:rPr>
                <w:rFonts w:ascii="Cordia New" w:hAnsi="Cordia New" w:cs="Cordia New"/>
                <w:sz w:val="28"/>
              </w:rPr>
              <w:t>Steps</w:t>
            </w:r>
          </w:p>
        </w:tc>
        <w:tc>
          <w:tcPr>
            <w:tcW w:w="1870" w:type="dxa"/>
            <w:gridSpan w:val="2"/>
          </w:tcPr>
          <w:p w14:paraId="6B02D15A" w14:textId="77777777" w:rsidR="00DE1C4C" w:rsidRPr="00C36683" w:rsidRDefault="00DE1C4C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Test Data</w:t>
            </w:r>
          </w:p>
        </w:tc>
        <w:tc>
          <w:tcPr>
            <w:tcW w:w="1320" w:type="dxa"/>
          </w:tcPr>
          <w:p w14:paraId="6626475B" w14:textId="77777777" w:rsidR="00DE1C4C" w:rsidRPr="00C36683" w:rsidRDefault="00DE1C4C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Expec</w:t>
            </w:r>
            <w:r w:rsidRPr="00C36683">
              <w:rPr>
                <w:rFonts w:ascii="Cordia New" w:hAnsi="Cordia New" w:cs="Cordia New"/>
                <w:sz w:val="28"/>
              </w:rPr>
              <w:t>ted Result</w:t>
            </w:r>
          </w:p>
        </w:tc>
        <w:tc>
          <w:tcPr>
            <w:tcW w:w="1320" w:type="dxa"/>
          </w:tcPr>
          <w:p w14:paraId="658C49FE" w14:textId="77777777" w:rsidR="00DE1C4C" w:rsidRPr="00C36683" w:rsidRDefault="00DE1C4C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Actual Result</w:t>
            </w:r>
          </w:p>
        </w:tc>
        <w:tc>
          <w:tcPr>
            <w:tcW w:w="770" w:type="dxa"/>
          </w:tcPr>
          <w:p w14:paraId="51FF909B" w14:textId="77777777" w:rsidR="00DE1C4C" w:rsidRPr="00C36683" w:rsidRDefault="00DE1C4C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Status</w:t>
            </w:r>
          </w:p>
        </w:tc>
        <w:tc>
          <w:tcPr>
            <w:tcW w:w="660" w:type="dxa"/>
          </w:tcPr>
          <w:p w14:paraId="545B6366" w14:textId="09F648A4" w:rsidR="00DE1C4C" w:rsidRPr="00C36683" w:rsidRDefault="00642FCF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/>
                <w:sz w:val="28"/>
              </w:rPr>
              <w:t>Note</w:t>
            </w:r>
          </w:p>
        </w:tc>
      </w:tr>
      <w:tr w:rsidR="00092008" w:rsidRPr="00C36683" w14:paraId="75E5A2FA" w14:textId="77777777" w:rsidTr="003803A4">
        <w:tc>
          <w:tcPr>
            <w:tcW w:w="833" w:type="dxa"/>
          </w:tcPr>
          <w:p w14:paraId="322019CE" w14:textId="77777777" w:rsidR="00092008" w:rsidRPr="00C36683" w:rsidRDefault="00092008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1</w:t>
            </w:r>
          </w:p>
        </w:tc>
        <w:tc>
          <w:tcPr>
            <w:tcW w:w="1587" w:type="dxa"/>
          </w:tcPr>
          <w:p w14:paraId="148ABE51" w14:textId="77777777" w:rsidR="00092008" w:rsidRDefault="00092008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รับค่าชื่อผู้ใช้ และรหัสผ่านผู้ใช้ จากหน้ากรอกข้อมูลยืนยันตัวตน</w:t>
            </w:r>
          </w:p>
        </w:tc>
        <w:tc>
          <w:tcPr>
            <w:tcW w:w="1870" w:type="dxa"/>
            <w:gridSpan w:val="2"/>
            <w:vMerge w:val="restart"/>
          </w:tcPr>
          <w:p w14:paraId="29B3F208" w14:textId="77777777" w:rsidR="00092008" w:rsidRDefault="00092008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1.username=</w:t>
            </w:r>
          </w:p>
          <w:p w14:paraId="7758F71E" w14:textId="77777777" w:rsidR="00092008" w:rsidRDefault="00092008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siwaphol_boopan</w:t>
            </w:r>
          </w:p>
          <w:p w14:paraId="2B0D2E6A" w14:textId="77777777" w:rsidR="00092008" w:rsidRDefault="00092008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2.password=</w:t>
            </w:r>
          </w:p>
          <w:p w14:paraId="33BA5D5E" w14:textId="77777777" w:rsidR="00092008" w:rsidRDefault="00092008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(</w:t>
            </w:r>
            <w:r>
              <w:rPr>
                <w:rFonts w:ascii="Cordia New" w:hAnsi="Cordia New" w:cs="Cordia New" w:hint="cs"/>
                <w:sz w:val="28"/>
                <w:cs/>
              </w:rPr>
              <w:t>รหัสผ่าน</w:t>
            </w:r>
            <w:r w:rsidR="0043357F">
              <w:rPr>
                <w:rFonts w:ascii="Cordia New" w:hAnsi="Cordia New" w:cs="Cordia New" w:hint="cs"/>
                <w:sz w:val="28"/>
                <w:cs/>
              </w:rPr>
              <w:t>ที่ถูกเข้ารหัส</w:t>
            </w:r>
            <w:r>
              <w:rPr>
                <w:rFonts w:ascii="Cordia New" w:hAnsi="Cordia New" w:cs="Cordia New"/>
                <w:sz w:val="28"/>
              </w:rPr>
              <w:t xml:space="preserve"> siwaphol_boonpan)</w:t>
            </w:r>
          </w:p>
          <w:p w14:paraId="0F9CB638" w14:textId="77777777" w:rsidR="00092008" w:rsidRDefault="00092008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3.appid=CMUMIS</w:t>
            </w:r>
          </w:p>
          <w:p w14:paraId="0A07385F" w14:textId="77777777" w:rsidR="00092008" w:rsidRDefault="00092008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4.</w:t>
            </w:r>
            <w:r w:rsidR="005C65ED">
              <w:rPr>
                <w:rFonts w:ascii="Cordia New" w:hAnsi="Cordia New" w:cs="Cordia New" w:hint="cs"/>
                <w:sz w:val="28"/>
                <w:cs/>
              </w:rPr>
              <w:t>ที่อยู่</w:t>
            </w:r>
            <w:r w:rsidR="00527A3C">
              <w:rPr>
                <w:rFonts w:ascii="Cordia New" w:hAnsi="Cordia New" w:cs="Cordia New" w:hint="cs"/>
                <w:sz w:val="28"/>
                <w:cs/>
              </w:rPr>
              <w:t xml:space="preserve"> </w:t>
            </w:r>
            <w:r w:rsidR="00527A3C">
              <w:rPr>
                <w:rFonts w:ascii="Cordia New" w:hAnsi="Cordia New" w:cs="Cordia New"/>
                <w:sz w:val="28"/>
              </w:rPr>
              <w:t xml:space="preserve">GET </w:t>
            </w:r>
            <w:r w:rsidR="00527A3C">
              <w:rPr>
                <w:rFonts w:ascii="Cordia New" w:hAnsi="Cordia New" w:cs="Cordia New" w:hint="cs"/>
                <w:sz w:val="28"/>
                <w:cs/>
              </w:rPr>
              <w:t>ที่ร้องขอ คือ</w:t>
            </w:r>
            <w:r w:rsidR="00527A3C">
              <w:rPr>
                <w:rFonts w:ascii="Cordia New" w:hAnsi="Cordia New" w:cs="Cordia New"/>
                <w:sz w:val="28"/>
              </w:rPr>
              <w:t xml:space="preserve"> /login</w:t>
            </w:r>
            <w:r w:rsidR="00527A3C">
              <w:rPr>
                <w:rFonts w:ascii="Cordia New" w:hAnsi="Cordia New" w:cs="Cordia New" w:hint="cs"/>
                <w:sz w:val="28"/>
                <w:cs/>
              </w:rPr>
              <w:t xml:space="preserve">  </w:t>
            </w:r>
          </w:p>
        </w:tc>
        <w:tc>
          <w:tcPr>
            <w:tcW w:w="1320" w:type="dxa"/>
            <w:vMerge w:val="restart"/>
          </w:tcPr>
          <w:p w14:paraId="520A4690" w14:textId="77777777" w:rsidR="00092008" w:rsidRDefault="00092008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 xml:space="preserve">ระบบนอกได้รับข้อมูลเลขเอชทีทีพี </w:t>
            </w:r>
            <w:r>
              <w:rPr>
                <w:rFonts w:ascii="Cordia New" w:hAnsi="Cordia New" w:cs="Cordia New"/>
                <w:sz w:val="28"/>
              </w:rPr>
              <w:t xml:space="preserve">200 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และ </w:t>
            </w:r>
            <w:r>
              <w:rPr>
                <w:rFonts w:ascii="Cordia New" w:hAnsi="Cordia New" w:cs="Cordia New"/>
                <w:sz w:val="28"/>
              </w:rPr>
              <w:t xml:space="preserve">access_token </w:t>
            </w:r>
            <w:r>
              <w:rPr>
                <w:rFonts w:ascii="Cordia New" w:hAnsi="Cordia New" w:cs="Cordia New" w:hint="cs"/>
                <w:sz w:val="28"/>
                <w:cs/>
              </w:rPr>
              <w:t>ของผู้ใช้งาน</w:t>
            </w:r>
          </w:p>
        </w:tc>
        <w:tc>
          <w:tcPr>
            <w:tcW w:w="1320" w:type="dxa"/>
            <w:vMerge w:val="restart"/>
          </w:tcPr>
          <w:p w14:paraId="6F41E909" w14:textId="77777777" w:rsidR="00092008" w:rsidRDefault="00FB0630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 xml:space="preserve">ระบบนอกได้รับเลขสถานะเอชทีทีพี </w:t>
            </w:r>
            <w:r>
              <w:rPr>
                <w:rFonts w:ascii="Cordia New" w:hAnsi="Cordia New" w:cs="Cordia New"/>
                <w:sz w:val="28"/>
              </w:rPr>
              <w:t xml:space="preserve">200 </w:t>
            </w:r>
            <w:r>
              <w:rPr>
                <w:rFonts w:ascii="Cordia New" w:hAnsi="Cordia New" w:cs="Cordia New" w:hint="cs"/>
                <w:sz w:val="28"/>
                <w:cs/>
              </w:rPr>
              <w:t>และ ได้ค่าเจสัน</w:t>
            </w:r>
            <w:r>
              <w:rPr>
                <w:rFonts w:ascii="Cordia New" w:hAnsi="Cordia New" w:cs="Cordia New"/>
                <w:sz w:val="28"/>
              </w:rPr>
              <w:t xml:space="preserve">access_token </w:t>
            </w:r>
            <w:r>
              <w:rPr>
                <w:rFonts w:ascii="Cordia New" w:hAnsi="Cordia New" w:cs="Cordia New" w:hint="cs"/>
                <w:sz w:val="28"/>
                <w:cs/>
              </w:rPr>
              <w:t>กลับคืนมา</w:t>
            </w:r>
          </w:p>
        </w:tc>
        <w:tc>
          <w:tcPr>
            <w:tcW w:w="770" w:type="dxa"/>
            <w:vMerge w:val="restart"/>
          </w:tcPr>
          <w:p w14:paraId="4E95FF98" w14:textId="77777777" w:rsidR="00092008" w:rsidRDefault="00092008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ผ่าน</w:t>
            </w:r>
          </w:p>
        </w:tc>
        <w:tc>
          <w:tcPr>
            <w:tcW w:w="660" w:type="dxa"/>
          </w:tcPr>
          <w:p w14:paraId="6B7B57D6" w14:textId="77777777" w:rsidR="00092008" w:rsidRDefault="00092008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</w:tr>
      <w:tr w:rsidR="00092008" w:rsidRPr="00C36683" w14:paraId="41BD1E3F" w14:textId="77777777" w:rsidTr="003803A4">
        <w:tc>
          <w:tcPr>
            <w:tcW w:w="833" w:type="dxa"/>
          </w:tcPr>
          <w:p w14:paraId="05AA42F1" w14:textId="77777777" w:rsidR="00092008" w:rsidRPr="00C36683" w:rsidRDefault="00092008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2</w:t>
            </w:r>
          </w:p>
        </w:tc>
        <w:tc>
          <w:tcPr>
            <w:tcW w:w="1587" w:type="dxa"/>
          </w:tcPr>
          <w:p w14:paraId="6FD6BD3D" w14:textId="77777777" w:rsidR="00092008" w:rsidRDefault="00092008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นำรหัสผ่านไปเข้ารหัสโดยใช้รหัสลับที่ได้จากส่วนบริการเกตเวย์</w:t>
            </w:r>
          </w:p>
        </w:tc>
        <w:tc>
          <w:tcPr>
            <w:tcW w:w="1870" w:type="dxa"/>
            <w:gridSpan w:val="2"/>
            <w:vMerge/>
          </w:tcPr>
          <w:p w14:paraId="1C26B503" w14:textId="77777777" w:rsidR="00092008" w:rsidRDefault="00092008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1320" w:type="dxa"/>
            <w:vMerge/>
          </w:tcPr>
          <w:p w14:paraId="13FB04A4" w14:textId="77777777" w:rsidR="00092008" w:rsidRDefault="00092008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1320" w:type="dxa"/>
            <w:vMerge/>
          </w:tcPr>
          <w:p w14:paraId="1FEDC52C" w14:textId="77777777" w:rsidR="00092008" w:rsidRDefault="00092008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770" w:type="dxa"/>
            <w:vMerge/>
          </w:tcPr>
          <w:p w14:paraId="7FB1E84C" w14:textId="77777777" w:rsidR="00092008" w:rsidRDefault="00092008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660" w:type="dxa"/>
          </w:tcPr>
          <w:p w14:paraId="6729981A" w14:textId="77777777" w:rsidR="00092008" w:rsidRDefault="00092008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</w:tr>
      <w:tr w:rsidR="00092008" w:rsidRPr="00C36683" w14:paraId="029BA836" w14:textId="77777777" w:rsidTr="003803A4">
        <w:tc>
          <w:tcPr>
            <w:tcW w:w="833" w:type="dxa"/>
          </w:tcPr>
          <w:p w14:paraId="0F3E39F2" w14:textId="77777777" w:rsidR="00092008" w:rsidRPr="00C36683" w:rsidRDefault="00092008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3</w:t>
            </w:r>
          </w:p>
        </w:tc>
        <w:tc>
          <w:tcPr>
            <w:tcW w:w="1587" w:type="dxa"/>
          </w:tcPr>
          <w:p w14:paraId="6141B155" w14:textId="77777777" w:rsidR="00092008" w:rsidRDefault="00092008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ส่งค่าทั้งหมดให้แก่ส่วนบริการเกตเวย์ยืนยันตัวตน</w:t>
            </w:r>
            <w:r w:rsidR="00952AB2">
              <w:rPr>
                <w:rFonts w:ascii="Cordia New" w:hAnsi="Cordia New" w:cs="Cordia New" w:hint="cs"/>
                <w:sz w:val="28"/>
                <w:cs/>
              </w:rPr>
              <w:t xml:space="preserve">แบบ </w:t>
            </w:r>
            <w:r w:rsidR="00952AB2">
              <w:rPr>
                <w:rFonts w:ascii="Cordia New" w:hAnsi="Cordia New" w:cs="Cordia New"/>
                <w:sz w:val="28"/>
              </w:rPr>
              <w:t>GET</w:t>
            </w:r>
            <w:r w:rsidR="00443F8A">
              <w:rPr>
                <w:rFonts w:ascii="Cordia New" w:hAnsi="Cordia New" w:cs="Cordia New"/>
                <w:sz w:val="28"/>
              </w:rPr>
              <w:t xml:space="preserve"> </w:t>
            </w:r>
            <w:r w:rsidR="00443F8A">
              <w:rPr>
                <w:rFonts w:ascii="Cordia New" w:hAnsi="Cordia New" w:cs="Cordia New" w:hint="cs"/>
                <w:sz w:val="28"/>
                <w:cs/>
              </w:rPr>
              <w:t xml:space="preserve">ไปที่ </w:t>
            </w:r>
            <w:r w:rsidR="00443F8A">
              <w:rPr>
                <w:rFonts w:ascii="Cordia New" w:hAnsi="Cordia New" w:cs="Cordia New"/>
                <w:sz w:val="28"/>
              </w:rPr>
              <w:t>/login</w:t>
            </w:r>
          </w:p>
        </w:tc>
        <w:tc>
          <w:tcPr>
            <w:tcW w:w="1870" w:type="dxa"/>
            <w:gridSpan w:val="2"/>
            <w:vMerge/>
          </w:tcPr>
          <w:p w14:paraId="303D0177" w14:textId="77777777" w:rsidR="00092008" w:rsidRDefault="00092008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1320" w:type="dxa"/>
            <w:vMerge/>
          </w:tcPr>
          <w:p w14:paraId="2F6E082D" w14:textId="77777777" w:rsidR="00092008" w:rsidRDefault="00092008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1320" w:type="dxa"/>
            <w:vMerge/>
          </w:tcPr>
          <w:p w14:paraId="2B3C66F0" w14:textId="77777777" w:rsidR="00092008" w:rsidRDefault="00092008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770" w:type="dxa"/>
            <w:vMerge/>
          </w:tcPr>
          <w:p w14:paraId="4745CEB1" w14:textId="77777777" w:rsidR="00092008" w:rsidRDefault="00092008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660" w:type="dxa"/>
          </w:tcPr>
          <w:p w14:paraId="5C173D68" w14:textId="77777777" w:rsidR="00092008" w:rsidRDefault="00092008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</w:tr>
    </w:tbl>
    <w:p w14:paraId="4D016E26" w14:textId="77777777" w:rsidR="00816C93" w:rsidRDefault="00816C93" w:rsidP="00A33E43">
      <w:pPr>
        <w:pStyle w:val="Heading2"/>
        <w:spacing w:before="240"/>
      </w:pPr>
      <w:r>
        <w:rPr>
          <w:rFonts w:hint="cs"/>
          <w:cs/>
        </w:rPr>
        <w:t>การร้องขอ</w:t>
      </w:r>
      <w:r w:rsidR="00B97D64">
        <w:rPr>
          <w:rFonts w:hint="cs"/>
          <w:cs/>
        </w:rPr>
        <w:t>ข้อมูลผู้ใช้งาน</w:t>
      </w:r>
    </w:p>
    <w:p w14:paraId="4AEB89BC" w14:textId="77777777" w:rsidR="00816C93" w:rsidRDefault="00816C93" w:rsidP="008C521D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  <w:r>
        <w:rPr>
          <w:rFonts w:hint="cs"/>
          <w:cs/>
        </w:rPr>
        <w:tab/>
        <w:t>การทดสอบการร้องขอ</w:t>
      </w:r>
      <w:r w:rsidR="00362915">
        <w:rPr>
          <w:rFonts w:hint="cs"/>
          <w:cs/>
        </w:rPr>
        <w:t>ข้อมูลผู้ใช้งาน</w:t>
      </w:r>
      <w:r>
        <w:rPr>
          <w:rFonts w:hint="cs"/>
          <w:cs/>
        </w:rPr>
        <w:t xml:space="preserve"> โดยระบบนอกร้องขอ</w:t>
      </w:r>
      <w:r w:rsidR="00F2746E">
        <w:rPr>
          <w:rFonts w:hint="cs"/>
          <w:cs/>
        </w:rPr>
        <w:t xml:space="preserve">ข้อมูลผู้ใช้งาน หลังจากยืนยันตัวตนสำเร็จและได้รับ </w:t>
      </w:r>
      <w:r w:rsidR="00F2746E" w:rsidRPr="00F2746E">
        <w:rPr>
          <w:rFonts w:ascii="Cordia New" w:hAnsi="Cordia New" w:cs="Cordia New"/>
          <w:sz w:val="28"/>
        </w:rPr>
        <w:t>access_token</w:t>
      </w:r>
      <w:r>
        <w:rPr>
          <w:rFonts w:hint="cs"/>
          <w:cs/>
        </w:rPr>
        <w:t xml:space="preserve"> โดย</w:t>
      </w:r>
      <w:r w:rsidR="006E36CD">
        <w:rPr>
          <w:rFonts w:hint="cs"/>
          <w:cs/>
        </w:rPr>
        <w:t>โปรแกรม</w:t>
      </w:r>
      <w:r w:rsidRPr="0060487B">
        <w:rPr>
          <w:rFonts w:ascii="Cordia New" w:hAnsi="Cordia New" w:cs="Cordia New"/>
          <w:sz w:val="28"/>
          <w:cs/>
        </w:rPr>
        <w:t xml:space="preserve">โพสต์แมน </w:t>
      </w:r>
      <w:r w:rsidR="006E36CD">
        <w:rPr>
          <w:rFonts w:ascii="Cordia New" w:hAnsi="Cordia New" w:cs="Cordia New" w:hint="cs"/>
          <w:sz w:val="28"/>
          <w:cs/>
        </w:rPr>
        <w:t>ทดสอบทั้งการส่ง และรับค่า</w:t>
      </w:r>
      <w:r>
        <w:rPr>
          <w:rFonts w:ascii="Cordia New" w:hAnsi="Cordia New" w:cs="Cordia New" w:hint="cs"/>
          <w:sz w:val="28"/>
          <w:cs/>
        </w:rPr>
        <w:t xml:space="preserve"> </w:t>
      </w:r>
      <w:r w:rsidRPr="00C36683">
        <w:rPr>
          <w:rFonts w:ascii="Cordia New" w:hAnsi="Cordia New" w:cs="Cordia New"/>
          <w:cs/>
        </w:rPr>
        <w:t>โดยมีการดำเนินการ</w:t>
      </w:r>
      <w:r w:rsidRPr="001652BB">
        <w:rPr>
          <w:rFonts w:ascii="Cordia New" w:hAnsi="Cordia New" w:cs="Cordia New"/>
          <w:sz w:val="28"/>
          <w:cs/>
        </w:rPr>
        <w:t>ทดสอบระบบดังตารางที่</w:t>
      </w:r>
      <w:r w:rsidR="001917FB">
        <w:rPr>
          <w:rFonts w:ascii="Cordia New" w:hAnsi="Cordia New" w:cs="Cordia New"/>
          <w:sz w:val="28"/>
        </w:rPr>
        <w:t xml:space="preserve"> 6.3</w:t>
      </w:r>
    </w:p>
    <w:p w14:paraId="043E8468" w14:textId="77777777" w:rsidR="00A33E43" w:rsidRDefault="00A33E43" w:rsidP="008C521D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</w:p>
    <w:p w14:paraId="6D6A4B44" w14:textId="77777777" w:rsidR="00A33E43" w:rsidRDefault="00A33E43" w:rsidP="008C521D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</w:p>
    <w:p w14:paraId="21D66677" w14:textId="77777777" w:rsidR="00A33E43" w:rsidRDefault="00A33E43" w:rsidP="008C521D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</w:p>
    <w:p w14:paraId="3925B953" w14:textId="77777777" w:rsidR="00A33E43" w:rsidRDefault="00A33E43" w:rsidP="008C521D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</w:p>
    <w:p w14:paraId="490FDAA5" w14:textId="1E8AF833" w:rsidR="00816C93" w:rsidRDefault="00C85015" w:rsidP="008C521D">
      <w:pPr>
        <w:pStyle w:val="Figure"/>
        <w:spacing w:after="0"/>
        <w:jc w:val="left"/>
      </w:pPr>
      <w:bookmarkStart w:id="135" w:name="_Toc429562326"/>
      <w:r>
        <w:rPr>
          <w:cs/>
        </w:rPr>
        <w:t xml:space="preserve">ตารางที่ </w:t>
      </w:r>
      <w:r w:rsidR="00817AEE">
        <w:fldChar w:fldCharType="begin"/>
      </w:r>
      <w:r w:rsidR="00817AEE">
        <w:instrText xml:space="preserve"> STYLEREF 1 \s </w:instrText>
      </w:r>
      <w:r w:rsidR="00817AEE">
        <w:fldChar w:fldCharType="separate"/>
      </w:r>
      <w:r w:rsidR="00C8661E">
        <w:rPr>
          <w:noProof/>
          <w:cs/>
        </w:rPr>
        <w:t>6</w:t>
      </w:r>
      <w:r w:rsidR="00817AEE">
        <w:rPr>
          <w:noProof/>
        </w:rPr>
        <w:fldChar w:fldCharType="end"/>
      </w:r>
      <w:r w:rsidR="00C8661E">
        <w:rPr>
          <w:cs/>
        </w:rPr>
        <w:t>.</w:t>
      </w:r>
      <w:r w:rsidR="00817AEE">
        <w:fldChar w:fldCharType="begin"/>
      </w:r>
      <w:r w:rsidR="00817AEE">
        <w:instrText xml:space="preserve"> SEQ </w:instrText>
      </w:r>
      <w:r w:rsidR="00817AEE">
        <w:rPr>
          <w:cs/>
        </w:rPr>
        <w:instrText xml:space="preserve">ตารางที่ </w:instrText>
      </w:r>
      <w:r w:rsidR="00817AEE">
        <w:instrText xml:space="preserve">\* ARABIC \s 1 </w:instrText>
      </w:r>
      <w:r w:rsidR="00817AEE">
        <w:fldChar w:fldCharType="separate"/>
      </w:r>
      <w:r w:rsidR="00C8661E">
        <w:rPr>
          <w:noProof/>
          <w:cs/>
        </w:rPr>
        <w:t>3</w:t>
      </w:r>
      <w:r w:rsidR="00817AEE">
        <w:rPr>
          <w:noProof/>
        </w:rPr>
        <w:fldChar w:fldCharType="end"/>
      </w:r>
      <w:r>
        <w:rPr>
          <w:rFonts w:hint="cs"/>
          <w:cs/>
        </w:rPr>
        <w:t xml:space="preserve"> </w:t>
      </w:r>
      <w:r w:rsidR="00CB187A">
        <w:rPr>
          <w:rFonts w:hint="cs"/>
          <w:cs/>
        </w:rPr>
        <w:t>ตารางทดสอบการการร้องขอข้อมูลผู้ใช้งาน</w:t>
      </w:r>
      <w:bookmarkEnd w:id="135"/>
    </w:p>
    <w:tbl>
      <w:tblPr>
        <w:tblW w:w="8360" w:type="dxa"/>
        <w:tblInd w:w="-5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660"/>
        <w:gridCol w:w="1650"/>
        <w:gridCol w:w="411"/>
        <w:gridCol w:w="1349"/>
        <w:gridCol w:w="1430"/>
        <w:gridCol w:w="1430"/>
        <w:gridCol w:w="770"/>
        <w:gridCol w:w="660"/>
      </w:tblGrid>
      <w:tr w:rsidR="00CD1113" w:rsidRPr="00C36683" w14:paraId="56BD6542" w14:textId="77777777" w:rsidTr="00450A6A">
        <w:tc>
          <w:tcPr>
            <w:tcW w:w="2721" w:type="dxa"/>
            <w:gridSpan w:val="3"/>
          </w:tcPr>
          <w:p w14:paraId="0043D49F" w14:textId="77777777" w:rsidR="00CD1113" w:rsidRPr="00C36683" w:rsidRDefault="00CD1113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>Test Case Name</w:t>
            </w:r>
          </w:p>
        </w:tc>
        <w:tc>
          <w:tcPr>
            <w:tcW w:w="5639" w:type="dxa"/>
            <w:gridSpan w:val="5"/>
          </w:tcPr>
          <w:p w14:paraId="454081B9" w14:textId="77777777" w:rsidR="00CD1113" w:rsidRPr="00C36683" w:rsidRDefault="00CD1113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  <w:r w:rsidRPr="00C36683">
              <w:rPr>
                <w:rFonts w:ascii="Cordia New" w:hAnsi="Cordia New" w:cs="Cordia New"/>
                <w:sz w:val="28"/>
                <w:cs/>
              </w:rPr>
              <w:t>ทดสอบการ</w:t>
            </w:r>
            <w:r>
              <w:rPr>
                <w:rFonts w:ascii="Cordia New" w:hAnsi="Cordia New" w:cs="Cordia New" w:hint="cs"/>
                <w:sz w:val="28"/>
                <w:cs/>
              </w:rPr>
              <w:t>ร้องขอข้อมูลผู้ใช้งาน</w:t>
            </w:r>
          </w:p>
        </w:tc>
      </w:tr>
      <w:tr w:rsidR="00CD1113" w:rsidRPr="00C36683" w14:paraId="4B3019A5" w14:textId="77777777" w:rsidTr="00450A6A">
        <w:tc>
          <w:tcPr>
            <w:tcW w:w="2721" w:type="dxa"/>
            <w:gridSpan w:val="3"/>
          </w:tcPr>
          <w:p w14:paraId="3AE26F0A" w14:textId="77777777" w:rsidR="00CD1113" w:rsidRPr="00C36683" w:rsidRDefault="00CD1113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>Test Description</w:t>
            </w:r>
          </w:p>
        </w:tc>
        <w:tc>
          <w:tcPr>
            <w:tcW w:w="5639" w:type="dxa"/>
            <w:gridSpan w:val="5"/>
          </w:tcPr>
          <w:p w14:paraId="1BCAB936" w14:textId="77777777" w:rsidR="00CD1113" w:rsidRPr="00C36683" w:rsidRDefault="00CD1113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  <w:r w:rsidRPr="00C36683">
              <w:rPr>
                <w:rFonts w:ascii="Cordia New" w:hAnsi="Cordia New" w:cs="Cordia New"/>
                <w:sz w:val="28"/>
                <w:cs/>
              </w:rPr>
              <w:t>เพื่อทดสอบ</w:t>
            </w:r>
            <w:r w:rsidR="00CD7BFA">
              <w:rPr>
                <w:rFonts w:ascii="Cordia New" w:hAnsi="Cordia New" w:cs="Cordia New" w:hint="cs"/>
                <w:sz w:val="28"/>
                <w:cs/>
              </w:rPr>
              <w:t>การร้องขอ และรับข้อมูลผู้ใช้ของส่วนบริการเกตเวย์กับระบบนอก</w:t>
            </w:r>
          </w:p>
        </w:tc>
      </w:tr>
      <w:tr w:rsidR="00CD1113" w:rsidRPr="00C36683" w14:paraId="669ED136" w14:textId="77777777" w:rsidTr="00450A6A">
        <w:tc>
          <w:tcPr>
            <w:tcW w:w="2721" w:type="dxa"/>
            <w:gridSpan w:val="3"/>
          </w:tcPr>
          <w:p w14:paraId="0F549E4B" w14:textId="77777777" w:rsidR="00CD1113" w:rsidRPr="00C36683" w:rsidRDefault="006D2689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>Pre-Condition</w:t>
            </w:r>
          </w:p>
        </w:tc>
        <w:tc>
          <w:tcPr>
            <w:tcW w:w="5639" w:type="dxa"/>
            <w:gridSpan w:val="5"/>
          </w:tcPr>
          <w:p w14:paraId="3C49646F" w14:textId="77777777" w:rsidR="00CD1113" w:rsidRPr="00C36683" w:rsidRDefault="00500923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 xml:space="preserve">ชื่อผู้ใช้งาน และ </w:t>
            </w:r>
            <w:r>
              <w:rPr>
                <w:rFonts w:ascii="Cordia New" w:hAnsi="Cordia New" w:cs="Cordia New"/>
                <w:sz w:val="28"/>
              </w:rPr>
              <w:t xml:space="preserve">access_token </w:t>
            </w:r>
            <w:r w:rsidR="00C22817">
              <w:rPr>
                <w:rFonts w:ascii="Cordia New" w:hAnsi="Cordia New" w:cs="Cordia New" w:hint="cs"/>
                <w:sz w:val="28"/>
                <w:cs/>
              </w:rPr>
              <w:t>ถูกต้อง</w:t>
            </w:r>
            <w:r w:rsidR="00CD1113">
              <w:rPr>
                <w:rFonts w:ascii="Cordia New" w:hAnsi="Cordia New" w:cs="Cordia New" w:hint="cs"/>
                <w:sz w:val="28"/>
                <w:cs/>
              </w:rPr>
              <w:t xml:space="preserve"> ระบบนอกสามารถเชื่อมต่อกับส่วนบริการได้ หมายเลขโปรแกรมถูกต้อง</w:t>
            </w:r>
          </w:p>
        </w:tc>
      </w:tr>
      <w:tr w:rsidR="00CD1113" w:rsidRPr="00C36683" w14:paraId="09A3F2EB" w14:textId="77777777" w:rsidTr="00450A6A">
        <w:tc>
          <w:tcPr>
            <w:tcW w:w="660" w:type="dxa"/>
          </w:tcPr>
          <w:p w14:paraId="75CCEB1E" w14:textId="77777777" w:rsidR="00CD1113" w:rsidRPr="00C36683" w:rsidRDefault="00CD1113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Steps</w:t>
            </w:r>
          </w:p>
        </w:tc>
        <w:tc>
          <w:tcPr>
            <w:tcW w:w="1650" w:type="dxa"/>
          </w:tcPr>
          <w:p w14:paraId="5164CA52" w14:textId="77777777" w:rsidR="00CD1113" w:rsidRPr="00C36683" w:rsidRDefault="00CD1113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 w:rsidRPr="00C36683">
              <w:rPr>
                <w:rFonts w:ascii="Cordia New" w:hAnsi="Cordia New" w:cs="Cordia New"/>
                <w:sz w:val="28"/>
              </w:rPr>
              <w:t xml:space="preserve">Test </w:t>
            </w:r>
            <w:r>
              <w:rPr>
                <w:rFonts w:ascii="Cordia New" w:hAnsi="Cordia New" w:cs="Cordia New"/>
                <w:sz w:val="28"/>
              </w:rPr>
              <w:t>Steps</w:t>
            </w:r>
          </w:p>
        </w:tc>
        <w:tc>
          <w:tcPr>
            <w:tcW w:w="1760" w:type="dxa"/>
            <w:gridSpan w:val="2"/>
          </w:tcPr>
          <w:p w14:paraId="22B27F56" w14:textId="77777777" w:rsidR="00CD1113" w:rsidRPr="00C36683" w:rsidRDefault="00CD1113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Test Data</w:t>
            </w:r>
          </w:p>
        </w:tc>
        <w:tc>
          <w:tcPr>
            <w:tcW w:w="1430" w:type="dxa"/>
          </w:tcPr>
          <w:p w14:paraId="34CBCE06" w14:textId="77777777" w:rsidR="00CD1113" w:rsidRPr="00C36683" w:rsidRDefault="00CD1113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Expec</w:t>
            </w:r>
            <w:r w:rsidRPr="00C36683">
              <w:rPr>
                <w:rFonts w:ascii="Cordia New" w:hAnsi="Cordia New" w:cs="Cordia New"/>
                <w:sz w:val="28"/>
              </w:rPr>
              <w:t>ted Result</w:t>
            </w:r>
          </w:p>
        </w:tc>
        <w:tc>
          <w:tcPr>
            <w:tcW w:w="1430" w:type="dxa"/>
          </w:tcPr>
          <w:p w14:paraId="09AB9679" w14:textId="77777777" w:rsidR="00CD1113" w:rsidRPr="00C36683" w:rsidRDefault="00CD1113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Actual Result</w:t>
            </w:r>
          </w:p>
        </w:tc>
        <w:tc>
          <w:tcPr>
            <w:tcW w:w="770" w:type="dxa"/>
          </w:tcPr>
          <w:p w14:paraId="16B84EB7" w14:textId="77777777" w:rsidR="00CD1113" w:rsidRPr="00C36683" w:rsidRDefault="00CD1113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Status</w:t>
            </w:r>
          </w:p>
        </w:tc>
        <w:tc>
          <w:tcPr>
            <w:tcW w:w="660" w:type="dxa"/>
          </w:tcPr>
          <w:p w14:paraId="37B08325" w14:textId="49469950" w:rsidR="00CD1113" w:rsidRPr="00C36683" w:rsidRDefault="00450A6A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/>
                <w:sz w:val="28"/>
              </w:rPr>
              <w:t>Note</w:t>
            </w:r>
          </w:p>
        </w:tc>
      </w:tr>
      <w:tr w:rsidR="00CD1113" w:rsidRPr="00C36683" w14:paraId="778FD01E" w14:textId="77777777" w:rsidTr="00450A6A">
        <w:tc>
          <w:tcPr>
            <w:tcW w:w="660" w:type="dxa"/>
          </w:tcPr>
          <w:p w14:paraId="71AAD7FE" w14:textId="77777777" w:rsidR="00CD1113" w:rsidRPr="00C36683" w:rsidRDefault="00CD1113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1</w:t>
            </w:r>
          </w:p>
        </w:tc>
        <w:tc>
          <w:tcPr>
            <w:tcW w:w="1650" w:type="dxa"/>
          </w:tcPr>
          <w:p w14:paraId="422D1513" w14:textId="77777777" w:rsidR="00CD1113" w:rsidRDefault="00C36204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 xml:space="preserve">เพิ่มชื่อผู้ใช้กับตัวแปร </w:t>
            </w:r>
            <w:r>
              <w:rPr>
                <w:rFonts w:ascii="Cordia New" w:hAnsi="Cordia New" w:cs="Cordia New"/>
                <w:sz w:val="28"/>
              </w:rPr>
              <w:t>username</w:t>
            </w:r>
          </w:p>
        </w:tc>
        <w:tc>
          <w:tcPr>
            <w:tcW w:w="1760" w:type="dxa"/>
            <w:gridSpan w:val="2"/>
            <w:vMerge w:val="restart"/>
          </w:tcPr>
          <w:p w14:paraId="568E3FA9" w14:textId="77777777" w:rsidR="00CD1113" w:rsidRDefault="00CD1113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1.username=</w:t>
            </w:r>
          </w:p>
          <w:p w14:paraId="2A2D145B" w14:textId="77777777" w:rsidR="00CD1113" w:rsidRDefault="00CD1113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siwaphol_boopan</w:t>
            </w:r>
          </w:p>
          <w:p w14:paraId="1E72B85C" w14:textId="77777777" w:rsidR="00CD1113" w:rsidRDefault="00CD1113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2.</w:t>
            </w:r>
            <w:r w:rsidR="00281765">
              <w:rPr>
                <w:rFonts w:ascii="Cordia New" w:hAnsi="Cordia New" w:cs="Cordia New"/>
                <w:sz w:val="28"/>
              </w:rPr>
              <w:t>access_token=</w:t>
            </w:r>
          </w:p>
          <w:p w14:paraId="321757F9" w14:textId="77777777" w:rsidR="009023A6" w:rsidRDefault="009023A6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ค่าโทเค็นที่เก็บอยู่ในเซสชั่นหลังผู้ใช้งานยืนยันตัวตนสำเร็จ</w:t>
            </w:r>
          </w:p>
          <w:p w14:paraId="4496A7ED" w14:textId="77777777" w:rsidR="00CD1113" w:rsidRDefault="00CD1113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3.appid=CMUMIS</w:t>
            </w:r>
          </w:p>
          <w:p w14:paraId="62B4F8FA" w14:textId="77777777" w:rsidR="00CD1113" w:rsidRDefault="00CD1113" w:rsidP="008C521D">
            <w:pPr>
              <w:spacing w:after="0" w:line="240" w:lineRule="auto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4.</w:t>
            </w:r>
            <w:r w:rsidR="005C65ED">
              <w:rPr>
                <w:rFonts w:ascii="Cordia New" w:hAnsi="Cordia New" w:cs="Cordia New" w:hint="cs"/>
                <w:sz w:val="28"/>
                <w:cs/>
              </w:rPr>
              <w:t>ที่อยู่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 </w:t>
            </w:r>
            <w:r>
              <w:rPr>
                <w:rFonts w:ascii="Cordia New" w:hAnsi="Cordia New" w:cs="Cordia New"/>
                <w:sz w:val="28"/>
              </w:rPr>
              <w:t xml:space="preserve">GET </w:t>
            </w:r>
            <w:r>
              <w:rPr>
                <w:rFonts w:ascii="Cordia New" w:hAnsi="Cordia New" w:cs="Cordia New" w:hint="cs"/>
                <w:sz w:val="28"/>
                <w:cs/>
              </w:rPr>
              <w:t>ที่ร้องขอ คือ</w:t>
            </w:r>
            <w:r w:rsidR="005C65ED">
              <w:rPr>
                <w:rFonts w:ascii="Cordia New" w:hAnsi="Cordia New" w:cs="Cordia New"/>
                <w:sz w:val="28"/>
              </w:rPr>
              <w:t xml:space="preserve"> /</w:t>
            </w:r>
            <w:r w:rsidR="009D78C8">
              <w:rPr>
                <w:rFonts w:ascii="Cordia New" w:hAnsi="Cordia New" w:cs="Cordia New"/>
                <w:sz w:val="28"/>
              </w:rPr>
              <w:t>getUserInfo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  </w:t>
            </w:r>
          </w:p>
        </w:tc>
        <w:tc>
          <w:tcPr>
            <w:tcW w:w="1430" w:type="dxa"/>
            <w:vMerge w:val="restart"/>
          </w:tcPr>
          <w:p w14:paraId="53C06C68" w14:textId="77777777" w:rsidR="00CD1113" w:rsidRDefault="00CD1113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 xml:space="preserve">ระบบนอกได้รับข้อมูลเลขเอชทีทีพี </w:t>
            </w:r>
            <w:r>
              <w:rPr>
                <w:rFonts w:ascii="Cordia New" w:hAnsi="Cordia New" w:cs="Cordia New"/>
                <w:sz w:val="28"/>
              </w:rPr>
              <w:t xml:space="preserve">200 </w:t>
            </w:r>
            <w:r w:rsidR="007F40FA">
              <w:rPr>
                <w:rFonts w:ascii="Cordia New" w:hAnsi="Cordia New" w:cs="Cordia New" w:hint="cs"/>
                <w:sz w:val="28"/>
                <w:cs/>
              </w:rPr>
              <w:t>และข้อมูลผู้ใช้งานกับ</w:t>
            </w:r>
            <w:r w:rsidR="007F40FA">
              <w:rPr>
                <w:rFonts w:ascii="Cordia New" w:hAnsi="Cordia New" w:cs="Cordia New"/>
                <w:sz w:val="28"/>
              </w:rPr>
              <w:t xml:space="preserve">access_token </w:t>
            </w:r>
            <w:r w:rsidR="007F40FA">
              <w:rPr>
                <w:rFonts w:ascii="Cordia New" w:hAnsi="Cordia New" w:cs="Cordia New" w:hint="cs"/>
                <w:sz w:val="28"/>
                <w:cs/>
              </w:rPr>
              <w:t>ใหม่ในรูปแบบเจสัน</w:t>
            </w:r>
          </w:p>
        </w:tc>
        <w:tc>
          <w:tcPr>
            <w:tcW w:w="1430" w:type="dxa"/>
            <w:vMerge w:val="restart"/>
          </w:tcPr>
          <w:p w14:paraId="180BA69A" w14:textId="77777777" w:rsidR="00CD1113" w:rsidRDefault="00CD1113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เลขสถานะ</w:t>
            </w:r>
            <w:r w:rsidR="007F40FA">
              <w:rPr>
                <w:rFonts w:ascii="Cordia New" w:hAnsi="Cordia New" w:cs="Cordia New"/>
                <w:sz w:val="28"/>
                <w:cs/>
              </w:rPr>
              <w:br/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เอชทีทีพี </w:t>
            </w:r>
            <w:r>
              <w:rPr>
                <w:rFonts w:ascii="Cordia New" w:hAnsi="Cordia New" w:cs="Cordia New"/>
                <w:sz w:val="28"/>
              </w:rPr>
              <w:t xml:space="preserve">200 </w:t>
            </w:r>
            <w:r w:rsidR="007F40FA">
              <w:rPr>
                <w:rFonts w:ascii="Cordia New" w:hAnsi="Cordia New" w:cs="Cordia New" w:hint="cs"/>
                <w:sz w:val="28"/>
                <w:cs/>
              </w:rPr>
              <w:t>และ</w:t>
            </w:r>
            <w:r>
              <w:rPr>
                <w:rFonts w:ascii="Cordia New" w:hAnsi="Cordia New" w:cs="Cordia New" w:hint="cs"/>
                <w:sz w:val="28"/>
                <w:cs/>
              </w:rPr>
              <w:t>ได้</w:t>
            </w:r>
            <w:r w:rsidR="007F40FA">
              <w:rPr>
                <w:rFonts w:ascii="Cordia New" w:hAnsi="Cordia New" w:cs="Cordia New" w:hint="cs"/>
                <w:sz w:val="28"/>
                <w:cs/>
              </w:rPr>
              <w:t>ข้อมูล</w:t>
            </w:r>
            <w:r w:rsidR="008518D8">
              <w:rPr>
                <w:rFonts w:ascii="Cordia New" w:hAnsi="Cordia New" w:cs="Cordia New" w:hint="cs"/>
                <w:sz w:val="28"/>
                <w:cs/>
              </w:rPr>
              <w:t>ผู้ใช้กับ</w:t>
            </w:r>
            <w:r w:rsidR="008518D8">
              <w:rPr>
                <w:rFonts w:ascii="Cordia New" w:hAnsi="Cordia New" w:cs="Cordia New"/>
                <w:sz w:val="28"/>
              </w:rPr>
              <w:t xml:space="preserve"> access_token</w:t>
            </w:r>
            <w:r w:rsidR="008518D8">
              <w:rPr>
                <w:rFonts w:ascii="Cordia New" w:hAnsi="Cordia New" w:cs="Cordia New" w:hint="cs"/>
                <w:sz w:val="28"/>
                <w:cs/>
              </w:rPr>
              <w:t>ใหม่ในรูปแบบ</w:t>
            </w:r>
            <w:r>
              <w:rPr>
                <w:rFonts w:ascii="Cordia New" w:hAnsi="Cordia New" w:cs="Cordia New" w:hint="cs"/>
                <w:sz w:val="28"/>
                <w:cs/>
              </w:rPr>
              <w:t>เจสัน</w:t>
            </w:r>
          </w:p>
        </w:tc>
        <w:tc>
          <w:tcPr>
            <w:tcW w:w="770" w:type="dxa"/>
            <w:vMerge w:val="restart"/>
          </w:tcPr>
          <w:p w14:paraId="12032D1A" w14:textId="77777777" w:rsidR="00CD1113" w:rsidRDefault="00CD1113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  <w:cs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>ผ่าน</w:t>
            </w:r>
          </w:p>
        </w:tc>
        <w:tc>
          <w:tcPr>
            <w:tcW w:w="660" w:type="dxa"/>
          </w:tcPr>
          <w:p w14:paraId="1EE5F90B" w14:textId="77777777" w:rsidR="00CD1113" w:rsidRDefault="00CD1113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</w:tr>
      <w:tr w:rsidR="00CD1113" w:rsidRPr="00C36683" w14:paraId="7CC15604" w14:textId="77777777" w:rsidTr="00450A6A">
        <w:tc>
          <w:tcPr>
            <w:tcW w:w="660" w:type="dxa"/>
          </w:tcPr>
          <w:p w14:paraId="633006C8" w14:textId="77777777" w:rsidR="00CD1113" w:rsidRPr="00C36683" w:rsidRDefault="00CD1113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2</w:t>
            </w:r>
          </w:p>
        </w:tc>
        <w:tc>
          <w:tcPr>
            <w:tcW w:w="1650" w:type="dxa"/>
          </w:tcPr>
          <w:p w14:paraId="44811879" w14:textId="77777777" w:rsidR="00CD1113" w:rsidRDefault="00C36204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 xml:space="preserve">นำเอาโทเค็นเก็บในเซสชั่นใส่ตัวแปร </w:t>
            </w:r>
            <w:r>
              <w:rPr>
                <w:rFonts w:ascii="Cordia New" w:hAnsi="Cordia New" w:cs="Cordia New"/>
                <w:sz w:val="28"/>
              </w:rPr>
              <w:t>access_token</w:t>
            </w:r>
          </w:p>
        </w:tc>
        <w:tc>
          <w:tcPr>
            <w:tcW w:w="1760" w:type="dxa"/>
            <w:gridSpan w:val="2"/>
            <w:vMerge/>
          </w:tcPr>
          <w:p w14:paraId="2794B06D" w14:textId="77777777" w:rsidR="00CD1113" w:rsidRDefault="00CD1113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1430" w:type="dxa"/>
            <w:vMerge/>
          </w:tcPr>
          <w:p w14:paraId="0E41109B" w14:textId="77777777" w:rsidR="00CD1113" w:rsidRDefault="00CD1113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1430" w:type="dxa"/>
            <w:vMerge/>
          </w:tcPr>
          <w:p w14:paraId="7126B6F7" w14:textId="77777777" w:rsidR="00CD1113" w:rsidRDefault="00CD1113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770" w:type="dxa"/>
            <w:vMerge/>
          </w:tcPr>
          <w:p w14:paraId="75460575" w14:textId="77777777" w:rsidR="00CD1113" w:rsidRDefault="00CD1113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660" w:type="dxa"/>
          </w:tcPr>
          <w:p w14:paraId="1A4C50B8" w14:textId="77777777" w:rsidR="00CD1113" w:rsidRDefault="00CD1113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</w:tr>
      <w:tr w:rsidR="00CD1113" w:rsidRPr="00C36683" w14:paraId="09AF271E" w14:textId="77777777" w:rsidTr="00450A6A">
        <w:tc>
          <w:tcPr>
            <w:tcW w:w="660" w:type="dxa"/>
          </w:tcPr>
          <w:p w14:paraId="200DD9FB" w14:textId="77777777" w:rsidR="00CD1113" w:rsidRPr="00C36683" w:rsidRDefault="00CD1113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/>
                <w:sz w:val="28"/>
              </w:rPr>
              <w:t>3</w:t>
            </w:r>
          </w:p>
        </w:tc>
        <w:tc>
          <w:tcPr>
            <w:tcW w:w="1650" w:type="dxa"/>
          </w:tcPr>
          <w:p w14:paraId="4E7035D8" w14:textId="77777777" w:rsidR="00CD1113" w:rsidRDefault="00A65418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  <w:r>
              <w:rPr>
                <w:rFonts w:ascii="Cordia New" w:hAnsi="Cordia New" w:cs="Cordia New" w:hint="cs"/>
                <w:sz w:val="28"/>
                <w:cs/>
              </w:rPr>
              <w:t xml:space="preserve">ใส่ค่าหมายเลขโปรแกรมในตัวแปร </w:t>
            </w:r>
            <w:r>
              <w:rPr>
                <w:rFonts w:ascii="Cordia New" w:hAnsi="Cordia New" w:cs="Cordia New"/>
                <w:sz w:val="28"/>
              </w:rPr>
              <w:t xml:space="preserve">appid </w:t>
            </w:r>
            <w:r>
              <w:rPr>
                <w:rFonts w:ascii="Cordia New" w:hAnsi="Cordia New" w:cs="Cordia New" w:hint="cs"/>
                <w:sz w:val="28"/>
                <w:cs/>
              </w:rPr>
              <w:t xml:space="preserve">ส่งค่าทั้งหมดให้แก่ส่วนบริการโดยส่งไปที่ </w:t>
            </w:r>
            <w:r>
              <w:rPr>
                <w:rFonts w:ascii="Cordia New" w:hAnsi="Cordia New" w:cs="Cordia New"/>
                <w:sz w:val="28"/>
              </w:rPr>
              <w:t>/getUserInfo</w:t>
            </w:r>
          </w:p>
        </w:tc>
        <w:tc>
          <w:tcPr>
            <w:tcW w:w="1760" w:type="dxa"/>
            <w:gridSpan w:val="2"/>
            <w:vMerge/>
          </w:tcPr>
          <w:p w14:paraId="41CE7A22" w14:textId="77777777" w:rsidR="00CD1113" w:rsidRDefault="00CD1113" w:rsidP="008C521D">
            <w:pPr>
              <w:spacing w:after="0" w:line="240" w:lineRule="auto"/>
              <w:jc w:val="center"/>
              <w:rPr>
                <w:rFonts w:ascii="Cordia New" w:hAnsi="Cordia New" w:cs="Cordia New"/>
                <w:sz w:val="28"/>
              </w:rPr>
            </w:pPr>
          </w:p>
        </w:tc>
        <w:tc>
          <w:tcPr>
            <w:tcW w:w="1430" w:type="dxa"/>
            <w:vMerge/>
          </w:tcPr>
          <w:p w14:paraId="29303BF3" w14:textId="77777777" w:rsidR="00CD1113" w:rsidRDefault="00CD1113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1430" w:type="dxa"/>
            <w:vMerge/>
          </w:tcPr>
          <w:p w14:paraId="3A78ABB3" w14:textId="77777777" w:rsidR="00CD1113" w:rsidRDefault="00CD1113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770" w:type="dxa"/>
            <w:vMerge/>
          </w:tcPr>
          <w:p w14:paraId="425FC460" w14:textId="77777777" w:rsidR="00CD1113" w:rsidRDefault="00CD1113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  <w:tc>
          <w:tcPr>
            <w:tcW w:w="660" w:type="dxa"/>
          </w:tcPr>
          <w:p w14:paraId="6EFD6240" w14:textId="77777777" w:rsidR="00CD1113" w:rsidRDefault="00CD1113" w:rsidP="008C521D">
            <w:pPr>
              <w:spacing w:after="0" w:line="240" w:lineRule="auto"/>
              <w:rPr>
                <w:rFonts w:ascii="Cordia New" w:hAnsi="Cordia New" w:cs="Cordia New"/>
                <w:sz w:val="28"/>
                <w:cs/>
              </w:rPr>
            </w:pPr>
          </w:p>
        </w:tc>
      </w:tr>
    </w:tbl>
    <w:p w14:paraId="1F7C52BD" w14:textId="77777777" w:rsidR="00C85015" w:rsidRDefault="00C85015" w:rsidP="008C521D">
      <w:pPr>
        <w:pStyle w:val="Figure"/>
        <w:spacing w:before="0" w:after="0"/>
        <w:jc w:val="left"/>
      </w:pPr>
    </w:p>
    <w:p w14:paraId="7F7ECFE8" w14:textId="77777777" w:rsidR="002F1A03" w:rsidRPr="001652BB" w:rsidRDefault="002F1A03" w:rsidP="008C521D">
      <w:pPr>
        <w:pStyle w:val="Figure"/>
        <w:spacing w:before="0" w:after="0"/>
        <w:jc w:val="left"/>
        <w:rPr>
          <w:cs/>
        </w:rPr>
      </w:pPr>
    </w:p>
    <w:p w14:paraId="3EFB00C6" w14:textId="77777777" w:rsidR="0020075E" w:rsidRPr="001652BB" w:rsidRDefault="0020075E" w:rsidP="008C521D">
      <w:pPr>
        <w:spacing w:line="240" w:lineRule="auto"/>
        <w:rPr>
          <w:rFonts w:ascii="Cordia New" w:hAnsi="Cordia New" w:cs="Cordia New"/>
          <w:color w:val="000000" w:themeColor="text1"/>
          <w:sz w:val="28"/>
          <w:cs/>
        </w:rPr>
      </w:pPr>
      <w:r w:rsidRPr="001652BB">
        <w:rPr>
          <w:rFonts w:ascii="Cordia New" w:hAnsi="Cordia New" w:cs="Cordia New"/>
          <w:color w:val="000000" w:themeColor="text1"/>
          <w:sz w:val="28"/>
          <w:cs/>
        </w:rPr>
        <w:br w:type="page"/>
      </w:r>
    </w:p>
    <w:bookmarkStart w:id="136" w:name="_Toc419355648"/>
    <w:bookmarkStart w:id="137" w:name="_Toc419367087"/>
    <w:p w14:paraId="3E5991C2" w14:textId="731242EF" w:rsidR="0020075E" w:rsidRPr="00092830" w:rsidRDefault="00405B7F" w:rsidP="008C521D">
      <w:pPr>
        <w:pStyle w:val="Heading1"/>
        <w:rPr>
          <w:color w:val="000000" w:themeColor="text1"/>
        </w:rPr>
      </w:pPr>
      <w:r>
        <w:rPr>
          <w:noProof/>
          <w:color w:val="000000" w:themeColor="text1"/>
        </w:rPr>
        <w:lastRenderedPageBreak/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7508C756" wp14:editId="2C19C11D">
                <wp:simplePos x="0" y="0"/>
                <wp:positionH relativeFrom="column">
                  <wp:posOffset>2524125</wp:posOffset>
                </wp:positionH>
                <wp:positionV relativeFrom="paragraph">
                  <wp:posOffset>-952500</wp:posOffset>
                </wp:positionV>
                <wp:extent cx="609600" cy="342900"/>
                <wp:effectExtent l="0" t="0" r="0" b="0"/>
                <wp:wrapNone/>
                <wp:docPr id="16" name="Rectangl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09600" cy="3429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E414DB1" id="Rectangle 16" o:spid="_x0000_s1026" style="position:absolute;margin-left:198.75pt;margin-top:-75pt;width:48pt;height:27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" stroked="f"/>
            </w:pict>
          </mc:Fallback>
        </mc:AlternateContent>
      </w:r>
      <w:bookmarkStart w:id="138" w:name="_Toc425341978"/>
      <w:r w:rsidR="0020075E" w:rsidRPr="00092830">
        <w:rPr>
          <w:color w:val="000000" w:themeColor="text1"/>
          <w:cs/>
        </w:rPr>
        <w:t xml:space="preserve">บทที่ </w:t>
      </w:r>
      <w:r w:rsidR="0020075E" w:rsidRPr="00092830">
        <w:rPr>
          <w:color w:val="000000" w:themeColor="text1"/>
        </w:rPr>
        <w:t>7</w:t>
      </w:r>
      <w:r w:rsidR="0020075E" w:rsidRPr="00092830">
        <w:rPr>
          <w:color w:val="000000" w:themeColor="text1"/>
        </w:rPr>
        <w:br/>
      </w:r>
      <w:r w:rsidR="0020075E" w:rsidRPr="00092830">
        <w:rPr>
          <w:color w:val="000000" w:themeColor="text1"/>
          <w:cs/>
        </w:rPr>
        <w:t>บทสรุป</w:t>
      </w:r>
      <w:bookmarkEnd w:id="136"/>
      <w:bookmarkEnd w:id="137"/>
      <w:bookmarkEnd w:id="138"/>
    </w:p>
    <w:p w14:paraId="0D39938D" w14:textId="77777777" w:rsidR="002D6C6B" w:rsidRPr="00092830" w:rsidRDefault="002D6C6B" w:rsidP="008C521D">
      <w:pPr>
        <w:spacing w:line="240" w:lineRule="auto"/>
        <w:rPr>
          <w:rFonts w:ascii="Cordia New" w:hAnsi="Cordia New" w:cs="Cordia New"/>
          <w:color w:val="000000" w:themeColor="text1"/>
        </w:rPr>
      </w:pPr>
    </w:p>
    <w:p w14:paraId="74DE340E" w14:textId="638AD4E8" w:rsidR="00E56DEB" w:rsidRPr="00092830" w:rsidRDefault="00F3795A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</w:r>
      <w:r w:rsidR="00E56DEB" w:rsidRPr="00092830">
        <w:rPr>
          <w:rFonts w:ascii="Cordia New" w:hAnsi="Cordia New" w:cs="Cordia New"/>
          <w:color w:val="000000" w:themeColor="text1"/>
          <w:sz w:val="28"/>
          <w:cs/>
        </w:rPr>
        <w:t>การค้นคว้าอิสระนี้ มีวัตถุประสงค์เพื่อพัฒนา</w:t>
      </w:r>
      <w:r w:rsidR="00DA6EBC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ยืนยันตัวตนโดยใช้เรสต์เอพีไอ</w:t>
      </w:r>
      <w:r w:rsidR="00971B86">
        <w:rPr>
          <w:rFonts w:ascii="Cordia New" w:hAnsi="Cordia New" w:cs="Cordia New"/>
          <w:color w:val="000000" w:themeColor="text1"/>
          <w:sz w:val="28"/>
          <w:cs/>
        </w:rPr>
        <w:t>เพื่อใช้งานในรูปแบบส่วนบริการแบบ</w:t>
      </w:r>
      <w:r w:rsidR="00971B86">
        <w:rPr>
          <w:rFonts w:ascii="Cordia New" w:hAnsi="Cordia New" w:cs="Cordia New" w:hint="cs"/>
          <w:color w:val="000000" w:themeColor="text1"/>
          <w:sz w:val="28"/>
          <w:cs/>
        </w:rPr>
        <w:t>เรสต์</w:t>
      </w:r>
      <w:r w:rsidR="00E56DEB" w:rsidRPr="00092830">
        <w:rPr>
          <w:rFonts w:ascii="Cordia New" w:hAnsi="Cordia New" w:cs="Cordia New"/>
          <w:color w:val="000000" w:themeColor="text1"/>
          <w:sz w:val="28"/>
          <w:cs/>
        </w:rPr>
        <w:t xml:space="preserve"> ให้</w:t>
      </w:r>
      <w:r w:rsidR="009A14F9">
        <w:rPr>
          <w:rFonts w:ascii="Cordia New" w:hAnsi="Cordia New" w:cs="Cordia New" w:hint="cs"/>
          <w:color w:val="000000" w:themeColor="text1"/>
          <w:sz w:val="28"/>
          <w:cs/>
        </w:rPr>
        <w:t>ผู้ใช้งานยืนยันตัวตนโดยใช้ชื่อบัญชีผู้ใช้ไอที และรหัสผ่านของมหาวิทยาลัยเชียงใหม่ และ</w:t>
      </w:r>
      <w:r w:rsidR="00971B86">
        <w:rPr>
          <w:rFonts w:ascii="Cordia New" w:hAnsi="Cordia New" w:cs="Cordia New" w:hint="cs"/>
          <w:color w:val="000000" w:themeColor="text1"/>
          <w:sz w:val="28"/>
          <w:cs/>
        </w:rPr>
        <w:t>ผู้พัฒนาระบบอื่นใช้งานบริการยืนยันตัวตน และดึงข้อมูลผู้ใช้งาน</w:t>
      </w:r>
      <w:r w:rsidR="00E56DEB"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895FE0">
        <w:rPr>
          <w:rFonts w:ascii="Cordia New" w:hAnsi="Cordia New" w:cs="Cordia New" w:hint="cs"/>
          <w:color w:val="000000" w:themeColor="text1"/>
          <w:sz w:val="28"/>
          <w:cs/>
        </w:rPr>
        <w:t>โดยสรุปเป็นประเด็น</w:t>
      </w:r>
      <w:r w:rsidR="00E56DEB" w:rsidRPr="00092830">
        <w:rPr>
          <w:rFonts w:ascii="Cordia New" w:hAnsi="Cordia New" w:cs="Cordia New"/>
          <w:color w:val="000000" w:themeColor="text1"/>
          <w:sz w:val="28"/>
          <w:cs/>
        </w:rPr>
        <w:t>ดังนี้</w:t>
      </w:r>
    </w:p>
    <w:p w14:paraId="0B7FE0E5" w14:textId="77777777" w:rsidR="00E56DEB" w:rsidRPr="00092830" w:rsidRDefault="00EF29BC" w:rsidP="008C521D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</w:rPr>
        <w:tab/>
      </w:r>
      <w:r w:rsidR="00E56DEB" w:rsidRPr="00092830">
        <w:rPr>
          <w:rFonts w:ascii="Cordia New" w:hAnsi="Cordia New" w:cs="Cordia New"/>
          <w:color w:val="000000" w:themeColor="text1"/>
          <w:sz w:val="28"/>
        </w:rPr>
        <w:t xml:space="preserve">7.1 </w:t>
      </w:r>
      <w:r w:rsidR="00E56DEB" w:rsidRPr="00092830">
        <w:rPr>
          <w:rFonts w:ascii="Cordia New" w:hAnsi="Cordia New" w:cs="Cordia New"/>
          <w:color w:val="000000" w:themeColor="text1"/>
          <w:sz w:val="28"/>
          <w:cs/>
        </w:rPr>
        <w:t>สรุปผลการศึกษาและพัฒนาระบบ</w:t>
      </w:r>
    </w:p>
    <w:p w14:paraId="43E36292" w14:textId="77777777" w:rsidR="00E56DEB" w:rsidRPr="00092830" w:rsidRDefault="00EF29BC" w:rsidP="008C521D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  <w:cs/>
        </w:rPr>
        <w:tab/>
      </w:r>
      <w:r w:rsidR="00E56DEB" w:rsidRPr="00092830">
        <w:rPr>
          <w:rFonts w:ascii="Cordia New" w:hAnsi="Cordia New" w:cs="Cordia New"/>
          <w:color w:val="000000" w:themeColor="text1"/>
          <w:sz w:val="28"/>
        </w:rPr>
        <w:t xml:space="preserve">7.2 </w:t>
      </w:r>
      <w:r w:rsidR="00E56DEB" w:rsidRPr="00092830">
        <w:rPr>
          <w:rFonts w:ascii="Cordia New" w:hAnsi="Cordia New" w:cs="Cordia New"/>
          <w:color w:val="000000" w:themeColor="text1"/>
          <w:sz w:val="28"/>
          <w:cs/>
        </w:rPr>
        <w:t>ปัญหาและอุปสรรค</w:t>
      </w:r>
    </w:p>
    <w:p w14:paraId="0549496B" w14:textId="77777777" w:rsidR="00E56DEB" w:rsidRPr="00092830" w:rsidRDefault="00EF29BC" w:rsidP="008C521D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</w:rPr>
        <w:tab/>
      </w:r>
      <w:r w:rsidR="00E56DEB" w:rsidRPr="00092830">
        <w:rPr>
          <w:rFonts w:ascii="Cordia New" w:hAnsi="Cordia New" w:cs="Cordia New"/>
          <w:color w:val="000000" w:themeColor="text1"/>
          <w:sz w:val="28"/>
        </w:rPr>
        <w:t xml:space="preserve">7.3 </w:t>
      </w:r>
      <w:r w:rsidR="00E56DEB" w:rsidRPr="00092830">
        <w:rPr>
          <w:rFonts w:ascii="Cordia New" w:hAnsi="Cordia New" w:cs="Cordia New"/>
          <w:color w:val="000000" w:themeColor="text1"/>
          <w:sz w:val="28"/>
          <w:cs/>
        </w:rPr>
        <w:t>ข้อจำกัดของระบบงาน</w:t>
      </w:r>
    </w:p>
    <w:p w14:paraId="67924132" w14:textId="77777777" w:rsidR="00E56DEB" w:rsidRPr="00092830" w:rsidRDefault="00EF29BC" w:rsidP="008C521D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  <w:cs/>
        </w:rPr>
        <w:tab/>
      </w:r>
      <w:r w:rsidR="00E56DEB" w:rsidRPr="00092830">
        <w:rPr>
          <w:rFonts w:ascii="Cordia New" w:hAnsi="Cordia New" w:cs="Cordia New"/>
          <w:color w:val="000000" w:themeColor="text1"/>
          <w:sz w:val="28"/>
        </w:rPr>
        <w:t xml:space="preserve">7.4 </w:t>
      </w:r>
      <w:r w:rsidR="00E56DEB" w:rsidRPr="00092830">
        <w:rPr>
          <w:rFonts w:ascii="Cordia New" w:hAnsi="Cordia New" w:cs="Cordia New"/>
          <w:color w:val="000000" w:themeColor="text1"/>
          <w:sz w:val="28"/>
          <w:cs/>
        </w:rPr>
        <w:t>ข้อเสนอแนะ</w:t>
      </w:r>
    </w:p>
    <w:p w14:paraId="70DC0543" w14:textId="77777777" w:rsidR="002D6C6B" w:rsidRPr="00092830" w:rsidRDefault="002D6C6B" w:rsidP="008C521D">
      <w:pPr>
        <w:spacing w:after="0" w:line="240" w:lineRule="auto"/>
        <w:rPr>
          <w:rFonts w:ascii="Cordia New" w:hAnsi="Cordia New" w:cs="Cordia New"/>
          <w:color w:val="000000" w:themeColor="text1"/>
        </w:rPr>
      </w:pPr>
    </w:p>
    <w:p w14:paraId="43C2BCF9" w14:textId="77777777" w:rsidR="00F21A88" w:rsidRPr="00092830" w:rsidRDefault="00D17C94" w:rsidP="008C521D">
      <w:pPr>
        <w:pStyle w:val="Heading2"/>
        <w:rPr>
          <w:color w:val="000000" w:themeColor="text1"/>
        </w:rPr>
      </w:pPr>
      <w:bookmarkStart w:id="139" w:name="_Toc425341979"/>
      <w:r w:rsidRPr="00092830">
        <w:rPr>
          <w:color w:val="000000" w:themeColor="text1"/>
          <w:cs/>
        </w:rPr>
        <w:t>สรุปผลการศึกษาและพัฒนาระบบ</w:t>
      </w:r>
      <w:bookmarkEnd w:id="139"/>
    </w:p>
    <w:p w14:paraId="4FDA60CD" w14:textId="77777777" w:rsidR="00C372EA" w:rsidRDefault="00444FE0" w:rsidP="00DD6050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cs/>
        </w:rPr>
        <w:t xml:space="preserve"> </w:t>
      </w:r>
      <w:r w:rsidRPr="00092830">
        <w:rPr>
          <w:rFonts w:ascii="Cordia New" w:hAnsi="Cordia New" w:cs="Cordia New"/>
          <w:color w:val="000000" w:themeColor="text1"/>
          <w:cs/>
        </w:rPr>
        <w:tab/>
      </w:r>
      <w:r w:rsidR="001759CB" w:rsidRPr="00092830">
        <w:rPr>
          <w:rFonts w:ascii="Cordia New" w:hAnsi="Cordia New" w:cs="Cordia New"/>
          <w:color w:val="000000" w:themeColor="text1"/>
          <w:sz w:val="28"/>
          <w:cs/>
        </w:rPr>
        <w:t>การค้นคว้าอิสระนี้ เป็นการพัฒนา</w:t>
      </w:r>
      <w:r w:rsidR="00DA6EBC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ยืนยันตัวตนโดยใช้เรสต์เอพีไอ</w:t>
      </w:r>
      <w:r w:rsidR="007C5478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673B4F">
        <w:rPr>
          <w:rFonts w:ascii="Cordia New" w:hAnsi="Cordia New" w:cs="Cordia New" w:hint="cs"/>
          <w:color w:val="000000" w:themeColor="text1"/>
          <w:sz w:val="28"/>
          <w:cs/>
        </w:rPr>
        <w:t>โดยตัวส่วนบริการเองใช้โครงสร้างแบบเรสต์</w:t>
      </w:r>
      <w:r w:rsidR="00F274C3">
        <w:rPr>
          <w:rFonts w:ascii="Cordia New" w:hAnsi="Cordia New" w:cs="Cordia New" w:hint="cs"/>
          <w:color w:val="000000" w:themeColor="text1"/>
          <w:sz w:val="28"/>
          <w:cs/>
        </w:rPr>
        <w:t xml:space="preserve"> ในการติดต่อกับระบบนอก</w:t>
      </w:r>
      <w:r w:rsidR="00EE225B">
        <w:rPr>
          <w:rFonts w:ascii="Cordia New" w:hAnsi="Cordia New" w:cs="Cordia New" w:hint="cs"/>
          <w:color w:val="000000" w:themeColor="text1"/>
          <w:sz w:val="28"/>
          <w:cs/>
        </w:rPr>
        <w:t xml:space="preserve"> มีการให้บริการ 2 ส่วน คือ</w:t>
      </w:r>
      <w:r w:rsidR="00673B4F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EE225B">
        <w:rPr>
          <w:rFonts w:ascii="Cordia New" w:hAnsi="Cordia New" w:cs="Cordia New" w:hint="cs"/>
          <w:color w:val="000000" w:themeColor="text1"/>
          <w:sz w:val="28"/>
          <w:cs/>
        </w:rPr>
        <w:t xml:space="preserve">ให้บริการยืนยันตัวตนผู้ใช้งานโดยใช้ชื่อบัญชีผู้ใช้ไอที และรหัสผ่านของมหาวิทยาลัยเชียงใหม่ และให้ข้อมูลผู้ใช้งาน </w:t>
      </w:r>
    </w:p>
    <w:p w14:paraId="20D86A03" w14:textId="59A3D3B4" w:rsidR="001759CB" w:rsidRPr="00092830" w:rsidRDefault="00C372EA" w:rsidP="00DD6050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>
        <w:rPr>
          <w:rFonts w:ascii="Cordia New" w:hAnsi="Cordia New" w:cs="Cordia New" w:hint="cs"/>
          <w:color w:val="000000" w:themeColor="text1"/>
          <w:sz w:val="28"/>
          <w:cs/>
        </w:rPr>
        <w:tab/>
      </w:r>
      <w:r w:rsidR="00DD6050">
        <w:rPr>
          <w:rFonts w:ascii="Cordia New" w:hAnsi="Cordia New" w:cs="Cordia New" w:hint="cs"/>
          <w:color w:val="000000" w:themeColor="text1"/>
          <w:sz w:val="28"/>
          <w:cs/>
        </w:rPr>
        <w:t>การ</w:t>
      </w:r>
      <w:r>
        <w:rPr>
          <w:rFonts w:ascii="Cordia New" w:hAnsi="Cordia New" w:cs="Cordia New" w:hint="cs"/>
          <w:color w:val="000000" w:themeColor="text1"/>
          <w:sz w:val="28"/>
          <w:cs/>
        </w:rPr>
        <w:t>เพิ่มความปลอดภัย</w:t>
      </w:r>
      <w:r w:rsidR="00DD6050">
        <w:rPr>
          <w:rFonts w:ascii="Cordia New" w:hAnsi="Cordia New" w:cs="Cordia New" w:hint="cs"/>
          <w:color w:val="000000" w:themeColor="text1"/>
          <w:sz w:val="28"/>
          <w:cs/>
        </w:rPr>
        <w:t>ในการสื่อสารกับ</w:t>
      </w:r>
      <w:r>
        <w:rPr>
          <w:rFonts w:ascii="Cordia New" w:hAnsi="Cordia New" w:cs="Cordia New" w:hint="cs"/>
          <w:color w:val="000000" w:themeColor="text1"/>
          <w:sz w:val="28"/>
          <w:cs/>
        </w:rPr>
        <w:t>ระบบ</w:t>
      </w:r>
      <w:r w:rsidR="00DD6050">
        <w:rPr>
          <w:rFonts w:ascii="Cordia New" w:hAnsi="Cordia New" w:cs="Cordia New" w:hint="cs"/>
          <w:color w:val="000000" w:themeColor="text1"/>
          <w:sz w:val="28"/>
          <w:cs/>
        </w:rPr>
        <w:t>นอก ใช้การรับ และส่งข้อมูลผ่านเอสเอสแอลตลอกเวลา และใช้ระบบลายเซ็นเพื่อป้องกันการ</w:t>
      </w:r>
      <w:r w:rsidR="00B67689">
        <w:rPr>
          <w:rFonts w:ascii="Cordia New" w:hAnsi="Cordia New" w:cs="Cordia New" w:hint="cs"/>
          <w:color w:val="000000" w:themeColor="text1"/>
          <w:sz w:val="28"/>
          <w:cs/>
        </w:rPr>
        <w:t>เข้าถึงโดยระบบที่ไม่ได้รับอนุญาต</w:t>
      </w:r>
      <w:r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</w:p>
    <w:p w14:paraId="2967A87E" w14:textId="77777777" w:rsidR="00574B18" w:rsidRPr="00092830" w:rsidRDefault="00574B18" w:rsidP="008C521D">
      <w:pPr>
        <w:spacing w:after="0" w:line="240" w:lineRule="auto"/>
        <w:jc w:val="both"/>
        <w:rPr>
          <w:rFonts w:ascii="Cordia New" w:hAnsi="Cordia New" w:cs="Cordia New"/>
          <w:color w:val="000000" w:themeColor="text1"/>
          <w:sz w:val="28"/>
        </w:rPr>
      </w:pPr>
    </w:p>
    <w:p w14:paraId="08B7B47B" w14:textId="205F1B5D" w:rsidR="00574B18" w:rsidRPr="00092830" w:rsidRDefault="00574B18" w:rsidP="00B66ED8">
      <w:pPr>
        <w:pStyle w:val="Heading2"/>
      </w:pPr>
      <w:r w:rsidRPr="00092830">
        <w:rPr>
          <w:cs/>
        </w:rPr>
        <w:t>ปัญหา</w:t>
      </w:r>
      <w:r w:rsidR="0046583C">
        <w:rPr>
          <w:rFonts w:hint="cs"/>
          <w:cs/>
        </w:rPr>
        <w:t xml:space="preserve"> </w:t>
      </w:r>
      <w:r w:rsidRPr="00092830">
        <w:rPr>
          <w:cs/>
        </w:rPr>
        <w:t>และอุปสรรค</w:t>
      </w:r>
    </w:p>
    <w:p w14:paraId="0A9389D6" w14:textId="77777777" w:rsidR="00574B18" w:rsidRPr="00092830" w:rsidRDefault="00574B18" w:rsidP="008C521D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  <w:t>ปัญหาและอุปสรรคที่เกิดขึ้นในการพัฒนาระบบ มีดังนี้</w:t>
      </w:r>
    </w:p>
    <w:p w14:paraId="591B7E3A" w14:textId="642E2832" w:rsidR="007F0A85" w:rsidRDefault="00C64102" w:rsidP="00F1380A">
      <w:pPr>
        <w:numPr>
          <w:ilvl w:val="0"/>
          <w:numId w:val="14"/>
        </w:numPr>
        <w:spacing w:after="0" w:line="240" w:lineRule="auto"/>
        <w:ind w:left="1080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>ส่วนบริการเกตเวย์ยืนยันตัวตน ขึ้นอยู่กับเรสต์เอพีไอยืนยันตัวตนของสำนักบริการเทคโนโลยีเป็นหลัก</w:t>
      </w:r>
      <w:r w:rsidR="00331EAD">
        <w:rPr>
          <w:rFonts w:ascii="Cordia New" w:hAnsi="Cordia New" w:cs="Cordia New" w:hint="cs"/>
          <w:color w:val="000000" w:themeColor="text1"/>
          <w:sz w:val="28"/>
          <w:cs/>
        </w:rPr>
        <w:t xml:space="preserve"> ดังนั้น</w:t>
      </w:r>
      <w:r w:rsidR="00835B52">
        <w:rPr>
          <w:rFonts w:ascii="Cordia New" w:hAnsi="Cordia New" w:cs="Cordia New" w:hint="cs"/>
          <w:color w:val="000000" w:themeColor="text1"/>
          <w:sz w:val="28"/>
          <w:cs/>
        </w:rPr>
        <w:t xml:space="preserve"> เมื่อเกิดปัญหากับเรสต์เอพีไอ</w:t>
      </w:r>
      <w:r w:rsidR="00474717">
        <w:rPr>
          <w:rFonts w:ascii="Cordia New" w:hAnsi="Cordia New" w:cs="Cordia New" w:hint="cs"/>
          <w:color w:val="000000" w:themeColor="text1"/>
          <w:sz w:val="28"/>
          <w:cs/>
        </w:rPr>
        <w:t>ของสำนักบริการเทคโนโลยี</w:t>
      </w:r>
      <w:r w:rsidR="00835B52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870E36">
        <w:rPr>
          <w:rFonts w:ascii="Cordia New" w:hAnsi="Cordia New" w:cs="Cordia New" w:hint="cs"/>
          <w:color w:val="000000" w:themeColor="text1"/>
          <w:sz w:val="28"/>
          <w:cs/>
        </w:rPr>
        <w:t>จะ</w:t>
      </w:r>
      <w:r w:rsidR="00835B52">
        <w:rPr>
          <w:rFonts w:ascii="Cordia New" w:hAnsi="Cordia New" w:cs="Cordia New" w:hint="cs"/>
          <w:color w:val="000000" w:themeColor="text1"/>
          <w:sz w:val="28"/>
          <w:cs/>
        </w:rPr>
        <w:t>ทำให้การทำงานของส่วนบริการเกตเวย์หยุดทันที</w:t>
      </w:r>
    </w:p>
    <w:p w14:paraId="0EC66CB6" w14:textId="69564EF0" w:rsidR="00170386" w:rsidRDefault="00C70011" w:rsidP="00F1380A">
      <w:pPr>
        <w:numPr>
          <w:ilvl w:val="0"/>
          <w:numId w:val="14"/>
        </w:numPr>
        <w:spacing w:after="0" w:line="240" w:lineRule="auto"/>
        <w:ind w:left="1080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>ความยากใน</w:t>
      </w:r>
      <w:r w:rsidR="00283DBB">
        <w:rPr>
          <w:rFonts w:ascii="Cordia New" w:hAnsi="Cordia New" w:cs="Cordia New" w:hint="cs"/>
          <w:color w:val="000000" w:themeColor="text1"/>
          <w:sz w:val="28"/>
          <w:cs/>
        </w:rPr>
        <w:t>การทดสอบของโปรแกรม</w:t>
      </w:r>
      <w:r w:rsidR="00F17545">
        <w:rPr>
          <w:rFonts w:ascii="Cordia New" w:hAnsi="Cordia New" w:cs="Cordia New" w:hint="cs"/>
          <w:color w:val="000000" w:themeColor="text1"/>
          <w:sz w:val="28"/>
          <w:cs/>
        </w:rPr>
        <w:t>แบบเว็บ เพราะการเขียนโปรแกรมบนเว็บประกอบด้วยหลายภาษาทั้งเอชทีเอ็มแอล จาวาสคริปต์</w:t>
      </w:r>
      <w:r w:rsidR="00B06B3B">
        <w:rPr>
          <w:rFonts w:ascii="Cordia New" w:hAnsi="Cordia New" w:cs="Cordia New" w:hint="cs"/>
          <w:color w:val="000000" w:themeColor="text1"/>
          <w:sz w:val="28"/>
          <w:cs/>
        </w:rPr>
        <w:t xml:space="preserve"> และพีเอชพี ซึ่งใช้งานร่วมกัน การทดสอบต้องทำในหลายส่วน</w:t>
      </w:r>
      <w:r w:rsidR="00C90668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</w:p>
    <w:p w14:paraId="6E41B1FE" w14:textId="76690FD8" w:rsidR="00C90668" w:rsidRDefault="003D47B2" w:rsidP="00F1380A">
      <w:pPr>
        <w:numPr>
          <w:ilvl w:val="0"/>
          <w:numId w:val="14"/>
        </w:numPr>
        <w:spacing w:after="0" w:line="240" w:lineRule="auto"/>
        <w:ind w:left="1080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>การเขียนโปรแกรมเพื่อดักจับข้อผิดพลาดที่จะเกิดขึ้นในอนาคต ไม่สามารถครอบคลุมได้ทุกกรณี</w:t>
      </w:r>
      <w:r w:rsidR="00622DB3">
        <w:rPr>
          <w:rFonts w:ascii="Cordia New" w:hAnsi="Cordia New" w:cs="Cordia New" w:hint="cs"/>
          <w:color w:val="000000" w:themeColor="text1"/>
          <w:sz w:val="28"/>
          <w:cs/>
        </w:rPr>
        <w:t xml:space="preserve"> เพราะการเขียนโปรแกรมที่ทำงานบนเครือข่ายอินเทอร์เน็ต มีความเสี่ยงที่จะถูกโจมตีตลอดเวลา</w:t>
      </w:r>
    </w:p>
    <w:p w14:paraId="6D453C56" w14:textId="77777777" w:rsidR="00D43F08" w:rsidRDefault="00D43F08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7F53FB47" w14:textId="77777777" w:rsidR="002F1475" w:rsidRDefault="002F1475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5E6E9452" w14:textId="77777777" w:rsidR="0084136D" w:rsidRDefault="0084136D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533CE8FA" w14:textId="77777777" w:rsidR="0084136D" w:rsidRPr="00A72C72" w:rsidRDefault="0084136D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</w:p>
    <w:p w14:paraId="14288E41" w14:textId="61579AA1" w:rsidR="00574B18" w:rsidRPr="00092830" w:rsidRDefault="00574B18" w:rsidP="00B66ED8">
      <w:pPr>
        <w:pStyle w:val="Heading2"/>
        <w:rPr>
          <w:cs/>
        </w:rPr>
      </w:pPr>
      <w:r w:rsidRPr="00092830">
        <w:rPr>
          <w:cs/>
        </w:rPr>
        <w:lastRenderedPageBreak/>
        <w:t>ข้อจำกัดของระบบงาน</w:t>
      </w:r>
    </w:p>
    <w:p w14:paraId="72E61360" w14:textId="77777777" w:rsidR="00574B18" w:rsidRPr="00092830" w:rsidRDefault="00574B18" w:rsidP="008C521D">
      <w:pPr>
        <w:spacing w:after="0" w:line="240" w:lineRule="auto"/>
        <w:jc w:val="thaiDistribute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</w:r>
      <w:r w:rsidR="00DA6EBC">
        <w:rPr>
          <w:rFonts w:ascii="Cordia New" w:hAnsi="Cordia New" w:cs="Cordia New"/>
          <w:color w:val="000000" w:themeColor="text1"/>
          <w:sz w:val="28"/>
          <w:cs/>
        </w:rPr>
        <w:t>ส่วนบริการเกตเวย์ยืนยันตัวตนโดยใช้เรสต์เอพีไอ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มีข้อจำกัดของระบบดังนี้</w:t>
      </w:r>
    </w:p>
    <w:p w14:paraId="7F8239D0" w14:textId="1391D8E9" w:rsidR="00574B18" w:rsidRDefault="009D2B7D" w:rsidP="00F1380A">
      <w:pPr>
        <w:numPr>
          <w:ilvl w:val="0"/>
          <w:numId w:val="13"/>
        </w:numPr>
        <w:spacing w:after="0" w:line="240" w:lineRule="auto"/>
        <w:ind w:left="1080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 xml:space="preserve">ส่วนของรหัสลับที่ใช้ร่วมกัน </w:t>
      </w:r>
      <w:r w:rsidR="00975436">
        <w:rPr>
          <w:rFonts w:ascii="Cordia New" w:hAnsi="Cordia New" w:cs="Cordia New" w:hint="cs"/>
          <w:color w:val="000000" w:themeColor="text1"/>
          <w:sz w:val="28"/>
          <w:cs/>
        </w:rPr>
        <w:t>จะต้องเหมือนกันตลอด เมื่อเปลี่ยนรหัสลับ</w:t>
      </w:r>
      <w:r w:rsidR="004266B2">
        <w:rPr>
          <w:rFonts w:ascii="Cordia New" w:hAnsi="Cordia New" w:cs="Cordia New" w:hint="cs"/>
          <w:color w:val="000000" w:themeColor="text1"/>
          <w:sz w:val="28"/>
          <w:cs/>
        </w:rPr>
        <w:t>ในฐานข้อมูล</w:t>
      </w:r>
      <w:r w:rsidR="004E5988">
        <w:rPr>
          <w:rFonts w:ascii="Cordia New" w:hAnsi="Cordia New" w:cs="Cordia New" w:hint="cs"/>
          <w:color w:val="000000" w:themeColor="text1"/>
          <w:sz w:val="28"/>
          <w:cs/>
        </w:rPr>
        <w:t>ของส่วนบริการ</w:t>
      </w:r>
      <w:r w:rsidR="004266B2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4E5988">
        <w:rPr>
          <w:rFonts w:ascii="Cordia New" w:hAnsi="Cordia New" w:cs="Cordia New" w:hint="cs"/>
          <w:color w:val="000000" w:themeColor="text1"/>
          <w:sz w:val="28"/>
          <w:cs/>
        </w:rPr>
        <w:t>ผู้ดูแลส่วนบริการ</w:t>
      </w:r>
      <w:r w:rsidR="004266B2">
        <w:rPr>
          <w:rFonts w:ascii="Cordia New" w:hAnsi="Cordia New" w:cs="Cordia New" w:hint="cs"/>
          <w:color w:val="000000" w:themeColor="text1"/>
          <w:sz w:val="28"/>
          <w:cs/>
        </w:rPr>
        <w:t>จะต้อง</w:t>
      </w:r>
      <w:r w:rsidR="004E5988">
        <w:rPr>
          <w:rFonts w:ascii="Cordia New" w:hAnsi="Cordia New" w:cs="Cordia New" w:hint="cs"/>
          <w:color w:val="000000" w:themeColor="text1"/>
          <w:sz w:val="28"/>
          <w:cs/>
        </w:rPr>
        <w:t>แจ้งให้กับนักพัฒนาระบบนอกถึงรหัสลับที่ถูกเปลี่ยนแปลง เพื่อให้การทำงานเป็นไปได้ด้วยดี</w:t>
      </w:r>
    </w:p>
    <w:p w14:paraId="41F0EF27" w14:textId="216E0205" w:rsidR="00264677" w:rsidRDefault="00264677" w:rsidP="00F1380A">
      <w:pPr>
        <w:numPr>
          <w:ilvl w:val="0"/>
          <w:numId w:val="13"/>
        </w:numPr>
        <w:spacing w:after="0" w:line="240" w:lineRule="auto"/>
        <w:ind w:left="1080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>การส่งข้อมูลระหว่างส่วนบริการเกตเวย์ยืนยันตัวตนกับระบบภายนอกทำผ่านเอชทีที</w:t>
      </w:r>
      <w:r w:rsidR="006D0881">
        <w:rPr>
          <w:rFonts w:ascii="Cordia New" w:hAnsi="Cordia New" w:cs="Cordia New" w:hint="cs"/>
          <w:color w:val="000000" w:themeColor="text1"/>
          <w:sz w:val="28"/>
          <w:cs/>
        </w:rPr>
        <w:t>พี ดังนั้นจะต้องบังคับให้ทำงานกับโพรโทคอลรักษาความปลอดภัยเอสเอสแอลต</w:t>
      </w:r>
      <w:r>
        <w:rPr>
          <w:rFonts w:ascii="Cordia New" w:hAnsi="Cordia New" w:cs="Cordia New" w:hint="cs"/>
          <w:color w:val="000000" w:themeColor="text1"/>
          <w:sz w:val="28"/>
          <w:cs/>
        </w:rPr>
        <w:t>ลอดเวลาเพื่อป้องกัน</w:t>
      </w:r>
      <w:r w:rsidR="00AC3E8F">
        <w:rPr>
          <w:rFonts w:ascii="Cordia New" w:hAnsi="Cordia New" w:cs="Cordia New" w:hint="cs"/>
          <w:color w:val="000000" w:themeColor="text1"/>
          <w:sz w:val="28"/>
          <w:cs/>
        </w:rPr>
        <w:t>การรั่วไหลของข้อมูลสำคัญ</w:t>
      </w:r>
    </w:p>
    <w:p w14:paraId="5313781E" w14:textId="77777777" w:rsidR="00A72C72" w:rsidRPr="00092830" w:rsidRDefault="00A72C72" w:rsidP="00F1380A">
      <w:pPr>
        <w:numPr>
          <w:ilvl w:val="0"/>
          <w:numId w:val="13"/>
        </w:numPr>
        <w:spacing w:after="0" w:line="240" w:lineRule="auto"/>
        <w:ind w:left="1080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>เรสต์เอพีไอยืนยันตัวตัวตนของสำนักบริการเทคโนโลยี มีการเปลี่ยนแปลงรุ่นตลอดเวลา ผู้ดูแลระบบจะต้อง</w:t>
      </w:r>
      <w:r w:rsidR="00C10AA8">
        <w:rPr>
          <w:rFonts w:ascii="Cordia New" w:hAnsi="Cordia New" w:cs="Cordia New" w:hint="cs"/>
          <w:color w:val="000000" w:themeColor="text1"/>
          <w:sz w:val="28"/>
          <w:cs/>
        </w:rPr>
        <w:t>มีการติดต่อกับผู้ดูแลฝั่งสำนักบริการเทคโนโลยีในกรณีมีการเปลี่ยนแปลงเกิดขึ้น</w:t>
      </w:r>
    </w:p>
    <w:p w14:paraId="2CF405A5" w14:textId="77777777" w:rsidR="00574B18" w:rsidRPr="00092830" w:rsidRDefault="00574B18" w:rsidP="00946C4B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</w:p>
    <w:p w14:paraId="28895040" w14:textId="133B230F" w:rsidR="00574B18" w:rsidRPr="00092830" w:rsidRDefault="00574B18" w:rsidP="00B66ED8">
      <w:pPr>
        <w:pStyle w:val="Heading2"/>
      </w:pPr>
      <w:r w:rsidRPr="00092830">
        <w:rPr>
          <w:cs/>
        </w:rPr>
        <w:t>ข้อเสนอแนะ</w:t>
      </w:r>
    </w:p>
    <w:p w14:paraId="36D881C4" w14:textId="0D5F0EC4" w:rsidR="00574B18" w:rsidRDefault="009B487D" w:rsidP="00F1380A">
      <w:pPr>
        <w:pStyle w:val="ListParagraph"/>
        <w:numPr>
          <w:ilvl w:val="0"/>
          <w:numId w:val="29"/>
        </w:numPr>
        <w:spacing w:after="0" w:line="240" w:lineRule="auto"/>
        <w:ind w:left="1100"/>
        <w:jc w:val="thaiDistribute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>การ</w:t>
      </w:r>
      <w:r w:rsidR="00496045">
        <w:rPr>
          <w:rFonts w:ascii="Cordia New" w:hAnsi="Cordia New" w:cs="Cordia New" w:hint="cs"/>
          <w:color w:val="000000" w:themeColor="text1"/>
          <w:sz w:val="28"/>
          <w:cs/>
        </w:rPr>
        <w:t>พัฒนาต่อยอดส่วนบริการ</w:t>
      </w:r>
      <w:r w:rsidR="00B46E10">
        <w:rPr>
          <w:rFonts w:ascii="Cordia New" w:hAnsi="Cordia New" w:cs="Cordia New" w:hint="cs"/>
          <w:color w:val="000000" w:themeColor="text1"/>
          <w:sz w:val="28"/>
          <w:cs/>
        </w:rPr>
        <w:t>เกตเวย์</w:t>
      </w:r>
      <w:r>
        <w:rPr>
          <w:rFonts w:ascii="Cordia New" w:hAnsi="Cordia New" w:cs="Cordia New" w:hint="cs"/>
          <w:color w:val="000000" w:themeColor="text1"/>
          <w:sz w:val="28"/>
          <w:cs/>
        </w:rPr>
        <w:t>ยืนยันตัวตน</w:t>
      </w:r>
      <w:r w:rsidR="00C66762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B46E10">
        <w:rPr>
          <w:rFonts w:ascii="Cordia New" w:hAnsi="Cordia New" w:cs="Cordia New" w:hint="cs"/>
          <w:color w:val="000000" w:themeColor="text1"/>
          <w:sz w:val="28"/>
          <w:cs/>
        </w:rPr>
        <w:t>การ</w:t>
      </w:r>
      <w:r w:rsidR="00B26D1C">
        <w:rPr>
          <w:rFonts w:ascii="Cordia New" w:hAnsi="Cordia New" w:cs="Cordia New" w:hint="cs"/>
          <w:color w:val="000000" w:themeColor="text1"/>
          <w:sz w:val="28"/>
          <w:cs/>
        </w:rPr>
        <w:t>เพิ่มส่วนบริการใหม่ หรือแก้ไขให้</w:t>
      </w:r>
      <w:r w:rsidR="00B46E10">
        <w:rPr>
          <w:rFonts w:ascii="Cordia New" w:hAnsi="Cordia New" w:cs="Cordia New" w:hint="cs"/>
          <w:color w:val="000000" w:themeColor="text1"/>
          <w:sz w:val="28"/>
          <w:cs/>
        </w:rPr>
        <w:t>ใส่หมายเลขระบุรุ่น</w:t>
      </w:r>
      <w:r w:rsidR="00B26D1C">
        <w:rPr>
          <w:rFonts w:ascii="Cordia New" w:hAnsi="Cordia New" w:cs="Cordia New" w:hint="cs"/>
          <w:color w:val="000000" w:themeColor="text1"/>
          <w:sz w:val="28"/>
          <w:cs/>
        </w:rPr>
        <w:t>ในส่วนของยูอาร์แอล เพื่อบอกถึงการเปลี่ยนแปลงให้กับนักพัฒนาระบบนอก</w:t>
      </w:r>
    </w:p>
    <w:p w14:paraId="3C40698E" w14:textId="2D68647E" w:rsidR="004F0FE0" w:rsidRPr="00496045" w:rsidRDefault="00693723" w:rsidP="00F1380A">
      <w:pPr>
        <w:pStyle w:val="ListParagraph"/>
        <w:numPr>
          <w:ilvl w:val="0"/>
          <w:numId w:val="29"/>
        </w:numPr>
        <w:spacing w:after="0" w:line="240" w:lineRule="auto"/>
        <w:ind w:left="1100"/>
        <w:jc w:val="thaiDistribute"/>
        <w:rPr>
          <w:rFonts w:ascii="Cordia New" w:hAnsi="Cordia New" w:cs="Cordia New"/>
          <w:color w:val="000000" w:themeColor="text1"/>
          <w:sz w:val="28"/>
          <w:cs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>ใช้</w:t>
      </w:r>
      <w:r w:rsidR="00357D2E">
        <w:rPr>
          <w:rFonts w:ascii="Cordia New" w:hAnsi="Cordia New" w:cs="Cordia New" w:hint="cs"/>
          <w:color w:val="000000" w:themeColor="text1"/>
          <w:sz w:val="28"/>
          <w:cs/>
        </w:rPr>
        <w:t xml:space="preserve">เทคโนโลยี </w:t>
      </w:r>
      <w:r w:rsidR="004F0FE0">
        <w:rPr>
          <w:rFonts w:ascii="Cordia New" w:hAnsi="Cordia New" w:cs="Cordia New" w:hint="cs"/>
          <w:color w:val="000000" w:themeColor="text1"/>
          <w:sz w:val="28"/>
          <w:cs/>
        </w:rPr>
        <w:t>อุปกรณ์</w:t>
      </w:r>
      <w:r w:rsidR="00357D2E">
        <w:rPr>
          <w:rFonts w:ascii="Cordia New" w:hAnsi="Cordia New" w:cs="Cordia New" w:hint="cs"/>
          <w:color w:val="000000" w:themeColor="text1"/>
          <w:sz w:val="28"/>
          <w:cs/>
        </w:rPr>
        <w:t xml:space="preserve"> และวิธีการพัฒนาโปรแกรมแบบเว็บ</w:t>
      </w:r>
      <w:r w:rsidR="00126C6B">
        <w:rPr>
          <w:rFonts w:ascii="Cordia New" w:hAnsi="Cordia New" w:cs="Cordia New" w:hint="cs"/>
          <w:color w:val="000000" w:themeColor="text1"/>
          <w:sz w:val="28"/>
          <w:cs/>
        </w:rPr>
        <w:t>ที่จะ</w:t>
      </w:r>
      <w:r w:rsidR="0052132F">
        <w:rPr>
          <w:rFonts w:ascii="Cordia New" w:hAnsi="Cordia New" w:cs="Cordia New" w:hint="cs"/>
          <w:color w:val="000000" w:themeColor="text1"/>
          <w:sz w:val="28"/>
          <w:cs/>
        </w:rPr>
        <w:t>ช่วยเพิ่มประสิทธิภาพ ความเร็ว และความปลอดภัย</w:t>
      </w:r>
      <w:r w:rsidR="001B6648">
        <w:rPr>
          <w:rFonts w:ascii="Cordia New" w:hAnsi="Cordia New" w:cs="Cordia New" w:hint="cs"/>
          <w:color w:val="000000" w:themeColor="text1"/>
          <w:sz w:val="28"/>
          <w:cs/>
        </w:rPr>
        <w:t xml:space="preserve"> โดยอย่างน้อยให้ความสำคัญกับความปลอดภัย</w:t>
      </w:r>
      <w:r w:rsidR="0035009B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1B6648">
        <w:rPr>
          <w:rFonts w:ascii="Cordia New" w:hAnsi="Cordia New" w:cs="Cordia New" w:hint="cs"/>
          <w:color w:val="000000" w:themeColor="text1"/>
          <w:sz w:val="28"/>
          <w:cs/>
        </w:rPr>
        <w:t>เนื่องจาก</w:t>
      </w:r>
      <w:r w:rsidR="0035009B">
        <w:rPr>
          <w:rFonts w:ascii="Cordia New" w:hAnsi="Cordia New" w:cs="Cordia New" w:hint="cs"/>
          <w:color w:val="000000" w:themeColor="text1"/>
          <w:sz w:val="28"/>
          <w:cs/>
        </w:rPr>
        <w:t>ส่วนบริการเกตเวย์</w:t>
      </w:r>
      <w:r w:rsidR="002D2DF2">
        <w:rPr>
          <w:rFonts w:ascii="Cordia New" w:hAnsi="Cordia New" w:cs="Cordia New" w:hint="cs"/>
          <w:color w:val="000000" w:themeColor="text1"/>
          <w:sz w:val="28"/>
          <w:cs/>
        </w:rPr>
        <w:t>จะต้องทำงานกับ</w:t>
      </w:r>
      <w:r w:rsidR="008D0A88">
        <w:rPr>
          <w:rFonts w:ascii="Cordia New" w:hAnsi="Cordia New" w:cs="Cordia New" w:hint="cs"/>
          <w:color w:val="000000" w:themeColor="text1"/>
          <w:sz w:val="28"/>
          <w:cs/>
        </w:rPr>
        <w:t>ข้อมูลสำคัญ</w:t>
      </w:r>
      <w:r w:rsidR="002D2DF2">
        <w:rPr>
          <w:rFonts w:ascii="Cordia New" w:hAnsi="Cordia New" w:cs="Cordia New" w:hint="cs"/>
          <w:color w:val="000000" w:themeColor="text1"/>
          <w:sz w:val="28"/>
          <w:cs/>
        </w:rPr>
        <w:t>ของผู้ใช้งาน</w:t>
      </w:r>
    </w:p>
    <w:p w14:paraId="2AF6FFDD" w14:textId="77777777" w:rsidR="00DC4FDE" w:rsidRDefault="00DC4FDE" w:rsidP="008C521D">
      <w:pPr>
        <w:spacing w:line="240" w:lineRule="auto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</w:rPr>
        <w:br w:type="page"/>
      </w:r>
    </w:p>
    <w:p w14:paraId="60C29BF2" w14:textId="574970C1" w:rsidR="00AD208A" w:rsidRDefault="00405B7F" w:rsidP="00F1380A">
      <w:pPr>
        <w:pStyle w:val="Heading1"/>
        <w:numPr>
          <w:ilvl w:val="0"/>
          <w:numId w:val="18"/>
        </w:numPr>
        <w:rPr>
          <w:color w:val="000000" w:themeColor="text1"/>
        </w:rPr>
      </w:pPr>
      <w:r>
        <w:rPr>
          <w:noProof/>
          <w:color w:val="000000" w:themeColor="text1"/>
        </w:rPr>
        <w:lastRenderedPageBreak/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6CD4338A" wp14:editId="47D2B2A1">
                <wp:simplePos x="0" y="0"/>
                <wp:positionH relativeFrom="column">
                  <wp:posOffset>2447925</wp:posOffset>
                </wp:positionH>
                <wp:positionV relativeFrom="paragraph">
                  <wp:posOffset>-1019175</wp:posOffset>
                </wp:positionV>
                <wp:extent cx="714375" cy="409575"/>
                <wp:effectExtent l="0" t="0" r="0" b="0"/>
                <wp:wrapNone/>
                <wp:docPr id="14" name="Rectangle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714375" cy="4095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A65E8B2" id="Rectangle 17" o:spid="_x0000_s1026" style="position:absolute;margin-left:192.75pt;margin-top:-80.25pt;width:56.25pt;height:32.25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" stroked="f"/>
            </w:pict>
          </mc:Fallback>
        </mc:AlternateContent>
      </w:r>
      <w:bookmarkStart w:id="140" w:name="_Toc425341980"/>
      <w:r w:rsidR="005A0D47" w:rsidRPr="00EA02DC">
        <w:rPr>
          <w:color w:val="000000" w:themeColor="text1"/>
          <w:cs/>
        </w:rPr>
        <w:t>ภาคผนวก ก</w:t>
      </w:r>
      <w:r w:rsidR="00EA02DC" w:rsidRPr="00EA02DC">
        <w:rPr>
          <w:color w:val="000000" w:themeColor="text1"/>
        </w:rPr>
        <w:br/>
      </w:r>
      <w:r w:rsidR="00B032CA" w:rsidRPr="00EA02DC">
        <w:rPr>
          <w:color w:val="000000" w:themeColor="text1"/>
          <w:cs/>
        </w:rPr>
        <w:t>การตั้งค่าที่จำเป็น</w:t>
      </w:r>
      <w:bookmarkEnd w:id="140"/>
    </w:p>
    <w:p w14:paraId="24E58AE0" w14:textId="77777777" w:rsidR="00EA02DC" w:rsidRPr="00EA02DC" w:rsidRDefault="00EA02DC" w:rsidP="008C521D">
      <w:pPr>
        <w:spacing w:after="0" w:line="240" w:lineRule="auto"/>
        <w:rPr>
          <w:cs/>
        </w:rPr>
      </w:pPr>
    </w:p>
    <w:p w14:paraId="58C3C08E" w14:textId="77777777" w:rsidR="00DA63D1" w:rsidRPr="00092830" w:rsidRDefault="00D9286C" w:rsidP="00F1380A">
      <w:pPr>
        <w:pStyle w:val="Heading2"/>
        <w:numPr>
          <w:ilvl w:val="1"/>
          <w:numId w:val="18"/>
        </w:numPr>
        <w:rPr>
          <w:color w:val="000000" w:themeColor="text1"/>
        </w:rPr>
      </w:pPr>
      <w:bookmarkStart w:id="141" w:name="_Toc425341982"/>
      <w:r>
        <w:rPr>
          <w:color w:val="000000" w:themeColor="text1"/>
          <w:cs/>
        </w:rPr>
        <w:t>การตั้งค่า</w:t>
      </w:r>
      <w:r>
        <w:rPr>
          <w:rFonts w:hint="cs"/>
          <w:color w:val="000000" w:themeColor="text1"/>
          <w:cs/>
        </w:rPr>
        <w:t>อาปาเช่</w:t>
      </w:r>
      <w:r w:rsidR="006B4CA8" w:rsidRPr="00092830">
        <w:rPr>
          <w:color w:val="000000" w:themeColor="text1"/>
          <w:cs/>
        </w:rPr>
        <w:t>เตรียมสำหรับ</w:t>
      </w:r>
      <w:r w:rsidR="00BB1982">
        <w:rPr>
          <w:rFonts w:hint="cs"/>
          <w:color w:val="000000" w:themeColor="text1"/>
          <w:cs/>
        </w:rPr>
        <w:t>ส่วนบริการเกตเวย์ยืนยันตัวตน</w:t>
      </w:r>
      <w:r w:rsidR="00897F99" w:rsidRPr="00092830">
        <w:rPr>
          <w:color w:val="000000" w:themeColor="text1"/>
          <w:cs/>
        </w:rPr>
        <w:t>ยื</w:t>
      </w:r>
      <w:r w:rsidR="006B4CA8" w:rsidRPr="00092830">
        <w:rPr>
          <w:color w:val="000000" w:themeColor="text1"/>
          <w:cs/>
        </w:rPr>
        <w:t>นยันตัวตน</w:t>
      </w:r>
      <w:bookmarkEnd w:id="141"/>
    </w:p>
    <w:p w14:paraId="68BEE7DE" w14:textId="77777777" w:rsidR="009C535C" w:rsidRDefault="00B84B75" w:rsidP="008C521D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  <w:cs/>
        </w:rPr>
        <w:tab/>
      </w:r>
      <w:r w:rsidR="003654BB"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ก้ไขค่าใน </w:t>
      </w:r>
      <w:r w:rsidR="003654BB" w:rsidRPr="00092830">
        <w:rPr>
          <w:rFonts w:ascii="Cordia New" w:hAnsi="Cordia New" w:cs="Cordia New"/>
          <w:color w:val="000000" w:themeColor="text1"/>
          <w:sz w:val="28"/>
        </w:rPr>
        <w:t>000-default.conf</w:t>
      </w:r>
      <w:r w:rsidR="003654BB"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CE143A" w:rsidRPr="00092830">
        <w:rPr>
          <w:rFonts w:ascii="Cordia New" w:hAnsi="Cordia New" w:cs="Cordia New"/>
          <w:color w:val="000000" w:themeColor="text1"/>
          <w:sz w:val="28"/>
          <w:cs/>
        </w:rPr>
        <w:t>เพื่อกำหนดที่อยู่ของไฟล์แสดงผล</w:t>
      </w:r>
      <w:r w:rsidR="0082316B"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3654BB" w:rsidRPr="00092830">
        <w:rPr>
          <w:rFonts w:ascii="Cordia New" w:hAnsi="Cordia New" w:cs="Cordia New"/>
          <w:color w:val="000000" w:themeColor="text1"/>
          <w:sz w:val="28"/>
          <w:cs/>
        </w:rPr>
        <w:t xml:space="preserve">โดยใช้คำสั่ง </w:t>
      </w:r>
    </w:p>
    <w:p w14:paraId="7ED21925" w14:textId="77777777" w:rsidR="00651004" w:rsidRPr="00837DED" w:rsidRDefault="003654BB" w:rsidP="008C521D">
      <w:pPr>
        <w:spacing w:after="0" w:line="240" w:lineRule="auto"/>
        <w:ind w:left="720" w:firstLine="720"/>
        <w:rPr>
          <w:rFonts w:ascii="Consolas" w:hAnsi="Consolas" w:cs="Consolas"/>
          <w:color w:val="000000" w:themeColor="text1"/>
          <w:sz w:val="20"/>
          <w:szCs w:val="20"/>
        </w:rPr>
      </w:pPr>
      <w:r w:rsidRPr="00837DED">
        <w:rPr>
          <w:rFonts w:ascii="Consolas" w:hAnsi="Consolas" w:cs="Consolas"/>
          <w:color w:val="000000" w:themeColor="text1"/>
          <w:sz w:val="20"/>
          <w:szCs w:val="20"/>
        </w:rPr>
        <w:t>sudo vim /etc/apache2/sites-available/000-default.conf</w:t>
      </w:r>
    </w:p>
    <w:p w14:paraId="5D1B970D" w14:textId="77777777" w:rsidR="0026581E" w:rsidRPr="00092830" w:rsidRDefault="00651004" w:rsidP="008C521D">
      <w:pPr>
        <w:spacing w:after="0" w:line="240" w:lineRule="auto"/>
        <w:ind w:firstLine="720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โดยปกติจะมี </w:t>
      </w:r>
      <w:r w:rsidR="001B2ADF">
        <w:rPr>
          <w:rFonts w:ascii="Cordia New" w:hAnsi="Cordia New" w:cs="Cordia New"/>
          <w:color w:val="000000" w:themeColor="text1"/>
          <w:sz w:val="28"/>
        </w:rPr>
        <w:t xml:space="preserve">2 </w:t>
      </w:r>
      <w:r w:rsidR="001B2ADF">
        <w:rPr>
          <w:rFonts w:ascii="Cordia New" w:hAnsi="Cordia New" w:cs="Cordia New" w:hint="cs"/>
          <w:color w:val="000000" w:themeColor="text1"/>
          <w:sz w:val="28"/>
          <w:cs/>
        </w:rPr>
        <w:t>ป้ายระบุ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คือ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&lt;VirtualHost *:80&gt; </w:t>
      </w:r>
      <w:r w:rsidR="005C3AAB">
        <w:rPr>
          <w:rFonts w:ascii="Cordia New" w:hAnsi="Cordia New" w:cs="Cordia New"/>
          <w:color w:val="000000" w:themeColor="text1"/>
          <w:sz w:val="28"/>
          <w:cs/>
        </w:rPr>
        <w:t>สำหรับการทำงานผ่าน</w:t>
      </w:r>
      <w:r w:rsidR="005C3AAB">
        <w:rPr>
          <w:rFonts w:ascii="Cordia New" w:hAnsi="Cordia New" w:cs="Cordia New" w:hint="cs"/>
          <w:color w:val="000000" w:themeColor="text1"/>
          <w:sz w:val="28"/>
          <w:cs/>
        </w:rPr>
        <w:t>พอร์ต</w:t>
      </w:r>
      <w:r w:rsidR="009549B6" w:rsidRPr="00092830">
        <w:rPr>
          <w:rFonts w:ascii="Cordia New" w:hAnsi="Cordia New" w:cs="Cordia New"/>
          <w:color w:val="000000" w:themeColor="text1"/>
          <w:sz w:val="28"/>
        </w:rPr>
        <w:t xml:space="preserve"> 80</w:t>
      </w:r>
      <w:r w:rsidR="007054DF" w:rsidRPr="00092830">
        <w:rPr>
          <w:rFonts w:ascii="Cordia New" w:hAnsi="Cordia New" w:cs="Cordia New"/>
          <w:color w:val="000000" w:themeColor="text1"/>
          <w:sz w:val="28"/>
        </w:rPr>
        <w:t xml:space="preserve"> (</w:t>
      </w:r>
      <w:r w:rsidR="009549B6" w:rsidRPr="00092830">
        <w:rPr>
          <w:rFonts w:ascii="Cordia New" w:hAnsi="Cordia New" w:cs="Cordia New"/>
          <w:color w:val="000000" w:themeColor="text1"/>
          <w:sz w:val="28"/>
        </w:rPr>
        <w:t>HTTP</w:t>
      </w:r>
      <w:r w:rsidR="007054DF" w:rsidRPr="00092830">
        <w:rPr>
          <w:rFonts w:ascii="Cordia New" w:hAnsi="Cordia New" w:cs="Cordia New"/>
          <w:color w:val="000000" w:themeColor="text1"/>
          <w:sz w:val="28"/>
        </w:rPr>
        <w:t>)</w:t>
      </w:r>
      <w:r w:rsidR="009549B6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5C3AAB">
        <w:rPr>
          <w:rFonts w:ascii="Cordia New" w:hAnsi="Cordia New" w:cs="Cordia New" w:hint="cs"/>
          <w:color w:val="000000" w:themeColor="text1"/>
          <w:sz w:val="28"/>
          <w:cs/>
        </w:rPr>
        <w:br/>
      </w:r>
      <w:r w:rsidR="005C3AAB">
        <w:rPr>
          <w:rFonts w:ascii="Cordia New" w:hAnsi="Cordia New" w:cs="Cordia New"/>
          <w:color w:val="000000" w:themeColor="text1"/>
          <w:sz w:val="28"/>
          <w:cs/>
        </w:rPr>
        <w:t>และ</w:t>
      </w:r>
      <w:r w:rsidRPr="00092830">
        <w:rPr>
          <w:rFonts w:ascii="Cordia New" w:hAnsi="Cordia New" w:cs="Cordia New"/>
          <w:color w:val="000000" w:themeColor="text1"/>
          <w:sz w:val="28"/>
        </w:rPr>
        <w:t>&lt;VirtualHost *:4</w:t>
      </w:r>
      <w:r w:rsidR="009549B6" w:rsidRPr="00092830">
        <w:rPr>
          <w:rFonts w:ascii="Cordia New" w:hAnsi="Cordia New" w:cs="Cordia New"/>
          <w:color w:val="000000" w:themeColor="text1"/>
          <w:sz w:val="28"/>
        </w:rPr>
        <w:t>4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3&gt; </w:t>
      </w:r>
      <w:r w:rsidR="006C1DD5">
        <w:rPr>
          <w:rFonts w:ascii="Cordia New" w:hAnsi="Cordia New" w:cs="Cordia New"/>
          <w:color w:val="000000" w:themeColor="text1"/>
          <w:sz w:val="28"/>
          <w:cs/>
        </w:rPr>
        <w:t>สำหรับการทำงานผ่าน</w:t>
      </w:r>
      <w:r w:rsidR="006C1DD5">
        <w:rPr>
          <w:rFonts w:ascii="Cordia New" w:hAnsi="Cordia New" w:cs="Cordia New" w:hint="cs"/>
          <w:color w:val="000000" w:themeColor="text1"/>
          <w:sz w:val="28"/>
          <w:cs/>
        </w:rPr>
        <w:t>พอร์ต</w:t>
      </w:r>
      <w:r w:rsidR="00CE2261"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 w:rsidR="009549B6" w:rsidRPr="00092830">
        <w:rPr>
          <w:rFonts w:ascii="Cordia New" w:hAnsi="Cordia New" w:cs="Cordia New"/>
          <w:color w:val="000000" w:themeColor="text1"/>
          <w:sz w:val="28"/>
        </w:rPr>
        <w:t xml:space="preserve">443 </w:t>
      </w:r>
      <w:r w:rsidR="007054DF" w:rsidRPr="00092830">
        <w:rPr>
          <w:rFonts w:ascii="Cordia New" w:hAnsi="Cordia New" w:cs="Cordia New"/>
          <w:color w:val="000000" w:themeColor="text1"/>
          <w:sz w:val="28"/>
        </w:rPr>
        <w:t>(</w:t>
      </w:r>
      <w:r w:rsidR="009549B6" w:rsidRPr="00092830">
        <w:rPr>
          <w:rFonts w:ascii="Cordia New" w:hAnsi="Cordia New" w:cs="Cordia New"/>
          <w:color w:val="000000" w:themeColor="text1"/>
          <w:sz w:val="28"/>
        </w:rPr>
        <w:t>HTTPS</w:t>
      </w:r>
      <w:r w:rsidR="007054DF" w:rsidRPr="00092830">
        <w:rPr>
          <w:rFonts w:ascii="Cordia New" w:hAnsi="Cordia New" w:cs="Cordia New"/>
          <w:color w:val="000000" w:themeColor="text1"/>
          <w:sz w:val="28"/>
        </w:rPr>
        <w:t>)</w:t>
      </w:r>
      <w:r w:rsidR="009549B6"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26581E" w:rsidRPr="00092830">
        <w:rPr>
          <w:rFonts w:ascii="Cordia New" w:hAnsi="Cordia New" w:cs="Cordia New"/>
          <w:color w:val="000000" w:themeColor="text1"/>
          <w:sz w:val="28"/>
          <w:cs/>
        </w:rPr>
        <w:t>โดยค่าที่ต้องกำหนด</w:t>
      </w:r>
      <w:r w:rsidR="001B2ADF">
        <w:rPr>
          <w:rFonts w:ascii="Cordia New" w:hAnsi="Cordia New" w:cs="Cordia New"/>
          <w:color w:val="000000" w:themeColor="text1"/>
          <w:sz w:val="28"/>
          <w:cs/>
        </w:rPr>
        <w:t>ในแต่ละ</w:t>
      </w:r>
      <w:r w:rsidR="001B2ADF">
        <w:rPr>
          <w:rFonts w:ascii="Cordia New" w:hAnsi="Cordia New" w:cs="Cordia New" w:hint="cs"/>
          <w:color w:val="000000" w:themeColor="text1"/>
          <w:sz w:val="28"/>
          <w:cs/>
        </w:rPr>
        <w:t>ป้ายระบุ</w:t>
      </w:r>
      <w:r w:rsidR="0026581E" w:rsidRPr="00092830">
        <w:rPr>
          <w:rFonts w:ascii="Cordia New" w:hAnsi="Cordia New" w:cs="Cordia New"/>
          <w:color w:val="000000" w:themeColor="text1"/>
          <w:sz w:val="28"/>
          <w:cs/>
        </w:rPr>
        <w:t>มีดังนี้</w:t>
      </w:r>
    </w:p>
    <w:p w14:paraId="36E20C6E" w14:textId="77777777" w:rsidR="00EC22B2" w:rsidRDefault="0026581E" w:rsidP="00F1380A">
      <w:pPr>
        <w:pStyle w:val="ListParagraph"/>
        <w:numPr>
          <w:ilvl w:val="0"/>
          <w:numId w:val="12"/>
        </w:numPr>
        <w:spacing w:after="0" w:line="240" w:lineRule="auto"/>
        <w:ind w:left="1080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กำหนดที่อยู่</w:t>
      </w:r>
      <w:r w:rsidR="00D33D84" w:rsidRPr="00092830">
        <w:rPr>
          <w:rFonts w:ascii="Cordia New" w:hAnsi="Cordia New" w:cs="Cordia New"/>
          <w:color w:val="000000" w:themeColor="text1"/>
          <w:sz w:val="28"/>
          <w:cs/>
        </w:rPr>
        <w:t xml:space="preserve">เริ่มต้นสำหรับ </w:t>
      </w:r>
      <w:r w:rsidR="00D33D84" w:rsidRPr="00092830">
        <w:rPr>
          <w:rFonts w:ascii="Cordia New" w:hAnsi="Cordia New" w:cs="Cordia New"/>
          <w:color w:val="000000" w:themeColor="text1"/>
          <w:sz w:val="28"/>
        </w:rPr>
        <w:t xml:space="preserve">Apache </w:t>
      </w:r>
      <w:r w:rsidR="00AB064F" w:rsidRPr="00092830">
        <w:rPr>
          <w:rFonts w:ascii="Cordia New" w:hAnsi="Cordia New" w:cs="Cordia New"/>
          <w:color w:val="000000" w:themeColor="text1"/>
          <w:sz w:val="28"/>
          <w:cs/>
        </w:rPr>
        <w:t>เช่น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</w:p>
    <w:p w14:paraId="067EBC3F" w14:textId="19039E06" w:rsidR="0026581E" w:rsidRPr="00092830" w:rsidRDefault="0026581E" w:rsidP="00EC22B2">
      <w:pPr>
        <w:pStyle w:val="ListParagraph"/>
        <w:spacing w:after="0" w:line="240" w:lineRule="auto"/>
        <w:ind w:left="1080"/>
        <w:jc w:val="center"/>
        <w:rPr>
          <w:rFonts w:ascii="Cordia New" w:hAnsi="Cordia New" w:cs="Cordia New"/>
          <w:color w:val="000000" w:themeColor="text1"/>
          <w:sz w:val="28"/>
        </w:rPr>
      </w:pPr>
      <w:r w:rsidRPr="00837DED">
        <w:rPr>
          <w:rFonts w:ascii="Consolas" w:hAnsi="Consolas" w:cs="Consolas"/>
          <w:color w:val="000000" w:themeColor="text1"/>
          <w:sz w:val="20"/>
          <w:szCs w:val="20"/>
        </w:rPr>
        <w:t xml:space="preserve">DocumentRoot </w:t>
      </w:r>
      <w:r w:rsidR="005A1A4F">
        <w:rPr>
          <w:rFonts w:ascii="Consolas" w:hAnsi="Consolas" w:cs="Consolas"/>
          <w:color w:val="000000" w:themeColor="text1"/>
          <w:sz w:val="20"/>
          <w:szCs w:val="20"/>
        </w:rPr>
        <w:t>/home/</w:t>
      </w:r>
      <w:r w:rsidR="00EC22B2">
        <w:rPr>
          <w:rFonts w:ascii="Consolas" w:hAnsi="Consolas" w:cs="Consolas"/>
          <w:color w:val="000000" w:themeColor="text1"/>
          <w:sz w:val="20"/>
          <w:szCs w:val="20"/>
        </w:rPr>
        <w:t>siwaphol/</w:t>
      </w:r>
      <w:r w:rsidR="005A1A4F">
        <w:rPr>
          <w:rFonts w:ascii="Consolas" w:hAnsi="Consolas" w:cs="Consolas"/>
          <w:color w:val="000000" w:themeColor="text1"/>
          <w:sz w:val="20"/>
          <w:szCs w:val="20"/>
        </w:rPr>
        <w:t>gatewayservice</w:t>
      </w:r>
    </w:p>
    <w:p w14:paraId="47086D4A" w14:textId="77777777" w:rsidR="00516279" w:rsidRPr="00092830" w:rsidRDefault="00CC2510" w:rsidP="00F1380A">
      <w:pPr>
        <w:pStyle w:val="ListParagraph"/>
        <w:numPr>
          <w:ilvl w:val="0"/>
          <w:numId w:val="15"/>
        </w:numPr>
        <w:spacing w:after="0" w:line="240" w:lineRule="auto"/>
        <w:ind w:left="1080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กำหนดสมนาม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(Alias)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ให้เพิ่มตัวแปร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Alias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เช่น </w:t>
      </w:r>
    </w:p>
    <w:p w14:paraId="295596C3" w14:textId="67826508" w:rsidR="00A051BA" w:rsidRPr="00837DED" w:rsidRDefault="005A1A4F" w:rsidP="008C521D">
      <w:pPr>
        <w:pStyle w:val="ListParagraph"/>
        <w:spacing w:after="0" w:line="240" w:lineRule="auto"/>
        <w:ind w:firstLine="720"/>
        <w:jc w:val="center"/>
        <w:rPr>
          <w:rFonts w:ascii="Consolas" w:hAnsi="Consolas" w:cs="Consolas"/>
          <w:color w:val="000000" w:themeColor="text1"/>
          <w:sz w:val="20"/>
          <w:szCs w:val="20"/>
        </w:rPr>
      </w:pPr>
      <w:r>
        <w:rPr>
          <w:rFonts w:ascii="Consolas" w:hAnsi="Consolas" w:cs="Consolas"/>
          <w:color w:val="000000" w:themeColor="text1"/>
          <w:sz w:val="20"/>
          <w:szCs w:val="20"/>
        </w:rPr>
        <w:t>Alias /gatewayservice</w:t>
      </w:r>
      <w:r w:rsidR="00CC2510" w:rsidRPr="00837DED">
        <w:rPr>
          <w:rFonts w:ascii="Consolas" w:hAnsi="Consolas" w:cs="Consolas"/>
          <w:color w:val="000000" w:themeColor="text1"/>
          <w:sz w:val="20"/>
          <w:szCs w:val="20"/>
        </w:rPr>
        <w:t xml:space="preserve"> /home/</w:t>
      </w:r>
      <w:r w:rsidR="003F4515">
        <w:rPr>
          <w:rFonts w:ascii="Consolas" w:hAnsi="Consolas" w:cs="Consolas"/>
          <w:color w:val="000000" w:themeColor="text1"/>
          <w:sz w:val="20"/>
          <w:szCs w:val="20"/>
        </w:rPr>
        <w:t>siwaphol/</w:t>
      </w:r>
      <w:r>
        <w:rPr>
          <w:rFonts w:ascii="Consolas" w:hAnsi="Consolas" w:cs="Consolas"/>
          <w:color w:val="000000" w:themeColor="text1"/>
          <w:sz w:val="20"/>
          <w:szCs w:val="20"/>
        </w:rPr>
        <w:t>gatewayservice</w:t>
      </w:r>
    </w:p>
    <w:p w14:paraId="53857960" w14:textId="77777777" w:rsidR="00463202" w:rsidRPr="00092830" w:rsidRDefault="005E14C6" w:rsidP="008C521D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 w:rsidRPr="00837DED">
        <w:rPr>
          <w:rFonts w:ascii="Cordia New" w:hAnsi="Cordia New" w:cs="Cordia New"/>
          <w:color w:val="000000" w:themeColor="text1"/>
          <w:sz w:val="28"/>
          <w:cs/>
        </w:rPr>
        <w:tab/>
      </w:r>
      <w:r w:rsidR="00463202" w:rsidRPr="00092830">
        <w:rPr>
          <w:rFonts w:ascii="Cordia New" w:hAnsi="Cordia New" w:cs="Cordia New"/>
          <w:color w:val="000000" w:themeColor="text1"/>
          <w:sz w:val="28"/>
          <w:cs/>
        </w:rPr>
        <w:t xml:space="preserve">กรณีที่มีการใช้งานของ </w:t>
      </w:r>
      <w:r w:rsidR="00463202" w:rsidRPr="00092830">
        <w:rPr>
          <w:rFonts w:ascii="Cordia New" w:hAnsi="Cordia New" w:cs="Cordia New"/>
          <w:color w:val="000000" w:themeColor="text1"/>
          <w:sz w:val="28"/>
        </w:rPr>
        <w:t>HTTPS</w:t>
      </w:r>
      <w:r w:rsidR="00C62AEB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7C1FE6" w:rsidRPr="00092830">
        <w:rPr>
          <w:rFonts w:ascii="Cordia New" w:hAnsi="Cordia New" w:cs="Cordia New"/>
          <w:color w:val="000000" w:themeColor="text1"/>
          <w:sz w:val="28"/>
          <w:cs/>
        </w:rPr>
        <w:t>ให้ทำตามขั้นตอนดังนี้</w:t>
      </w:r>
    </w:p>
    <w:p w14:paraId="428E3D1A" w14:textId="77777777" w:rsidR="007C1FE6" w:rsidRPr="00092830" w:rsidRDefault="007C1FE6" w:rsidP="008C521D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  <w:t>ขั้นตอนแรกสร้าง</w:t>
      </w:r>
      <w:r w:rsidR="00730EFD" w:rsidRPr="00092830">
        <w:rPr>
          <w:rFonts w:ascii="Cordia New" w:hAnsi="Cordia New" w:cs="Cordia New"/>
          <w:color w:val="000000" w:themeColor="text1"/>
          <w:sz w:val="28"/>
          <w:cs/>
        </w:rPr>
        <w:t>ใบรับร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องเอสเอสแอล</w:t>
      </w:r>
    </w:p>
    <w:p w14:paraId="65CAF77E" w14:textId="77777777" w:rsidR="001B109E" w:rsidRPr="00092830" w:rsidRDefault="00AC2B75" w:rsidP="00F1380A">
      <w:pPr>
        <w:pStyle w:val="ListParagraph"/>
        <w:numPr>
          <w:ilvl w:val="0"/>
          <w:numId w:val="16"/>
        </w:num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สร้าง </w:t>
      </w:r>
      <w:r w:rsidRPr="00092830">
        <w:rPr>
          <w:rFonts w:ascii="Cordia New" w:hAnsi="Cordia New" w:cs="Cordia New"/>
          <w:color w:val="000000" w:themeColor="text1"/>
          <w:sz w:val="28"/>
        </w:rPr>
        <w:t>RSA Private Key</w:t>
      </w:r>
      <w:r w:rsidR="00DF1A29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DF1A29" w:rsidRPr="00092830">
        <w:rPr>
          <w:rFonts w:ascii="Cordia New" w:hAnsi="Cordia New" w:cs="Cordia New"/>
          <w:color w:val="000000" w:themeColor="text1"/>
          <w:sz w:val="28"/>
          <w:cs/>
        </w:rPr>
        <w:t xml:space="preserve">ขนาด </w:t>
      </w:r>
      <w:r w:rsidR="00DF1A29" w:rsidRPr="00092830">
        <w:rPr>
          <w:rFonts w:ascii="Cordia New" w:hAnsi="Cordia New" w:cs="Cordia New"/>
          <w:color w:val="000000" w:themeColor="text1"/>
          <w:sz w:val="28"/>
        </w:rPr>
        <w:t xml:space="preserve">1024 </w:t>
      </w:r>
      <w:r w:rsidR="00DF1A29" w:rsidRPr="00092830">
        <w:rPr>
          <w:rFonts w:ascii="Cordia New" w:hAnsi="Cordia New" w:cs="Cordia New"/>
          <w:color w:val="000000" w:themeColor="text1"/>
          <w:sz w:val="28"/>
          <w:cs/>
        </w:rPr>
        <w:t>บิต</w:t>
      </w:r>
      <w:r w:rsidR="00DF1A29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DF1A29" w:rsidRPr="00092830">
        <w:rPr>
          <w:rFonts w:ascii="Cordia New" w:hAnsi="Cordia New" w:cs="Cordia New"/>
          <w:color w:val="000000" w:themeColor="text1"/>
          <w:sz w:val="28"/>
          <w:cs/>
        </w:rPr>
        <w:t xml:space="preserve">เข้ารหัสโดยใช้ </w:t>
      </w:r>
      <w:r w:rsidR="00DF1A29" w:rsidRPr="00092830">
        <w:rPr>
          <w:rFonts w:ascii="Cordia New" w:hAnsi="Cordia New" w:cs="Cordia New"/>
          <w:color w:val="000000" w:themeColor="text1"/>
          <w:sz w:val="28"/>
        </w:rPr>
        <w:t xml:space="preserve">Triple-DES </w:t>
      </w:r>
      <w:r w:rsidR="00DF1A29" w:rsidRPr="00092830">
        <w:rPr>
          <w:rFonts w:ascii="Cordia New" w:hAnsi="Cordia New" w:cs="Cordia New"/>
          <w:color w:val="000000" w:themeColor="text1"/>
          <w:sz w:val="28"/>
          <w:cs/>
        </w:rPr>
        <w:t>และบันทึกใน</w:t>
      </w:r>
      <w:r w:rsidR="00497D72" w:rsidRPr="00092830">
        <w:rPr>
          <w:rFonts w:ascii="Cordia New" w:hAnsi="Cordia New" w:cs="Cordia New"/>
          <w:color w:val="000000" w:themeColor="text1"/>
          <w:sz w:val="28"/>
          <w:cs/>
        </w:rPr>
        <w:t>รูป</w:t>
      </w:r>
      <w:r w:rsidR="00DF1A29"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บบ </w:t>
      </w:r>
      <w:r w:rsidR="00DF1A29" w:rsidRPr="00092830">
        <w:rPr>
          <w:rFonts w:ascii="Cordia New" w:hAnsi="Cordia New" w:cs="Cordia New"/>
          <w:color w:val="000000" w:themeColor="text1"/>
          <w:sz w:val="28"/>
        </w:rPr>
        <w:t>PEM</w:t>
      </w:r>
    </w:p>
    <w:p w14:paraId="36858FF0" w14:textId="77777777" w:rsidR="007535FF" w:rsidRPr="00C26F69" w:rsidRDefault="007535FF" w:rsidP="008C521D">
      <w:pPr>
        <w:pStyle w:val="ListParagraph"/>
        <w:spacing w:after="0" w:line="240" w:lineRule="auto"/>
        <w:ind w:left="1440"/>
        <w:rPr>
          <w:rFonts w:ascii="Consolas" w:hAnsi="Consolas" w:cs="Consolas"/>
          <w:color w:val="000000" w:themeColor="text1"/>
          <w:sz w:val="20"/>
          <w:szCs w:val="20"/>
        </w:rPr>
      </w:pPr>
      <w:r w:rsidRPr="00C26F69">
        <w:rPr>
          <w:rFonts w:ascii="Consolas" w:hAnsi="Consolas" w:cs="Consolas"/>
          <w:color w:val="000000" w:themeColor="text1"/>
          <w:sz w:val="20"/>
          <w:szCs w:val="20"/>
        </w:rPr>
        <w:t>openssl genrsa –des3 –out mykey.key 1024</w:t>
      </w:r>
    </w:p>
    <w:p w14:paraId="3CEFCAFF" w14:textId="77777777" w:rsidR="00525591" w:rsidRPr="00092830" w:rsidRDefault="00525591" w:rsidP="008C521D">
      <w:pPr>
        <w:pStyle w:val="ListParagraph"/>
        <w:spacing w:after="0" w:line="240" w:lineRule="auto"/>
        <w:ind w:left="1440"/>
        <w:rPr>
          <w:rFonts w:ascii="Cordia New" w:hAnsi="Cordia New" w:cs="Cordia New"/>
          <w:color w:val="000000" w:themeColor="text1"/>
          <w:sz w:val="28"/>
        </w:rPr>
      </w:pPr>
      <w:r w:rsidRPr="00C26F69">
        <w:rPr>
          <w:rFonts w:ascii="Consolas" w:hAnsi="Consolas" w:cs="Consolas"/>
          <w:color w:val="000000" w:themeColor="text1"/>
          <w:sz w:val="20"/>
          <w:szCs w:val="20"/>
        </w:rPr>
        <w:t>Generating RSA private key, 1024 bit long modulus</w:t>
      </w:r>
      <w:r w:rsidRPr="00092830">
        <w:rPr>
          <w:rFonts w:ascii="Cordia New" w:hAnsi="Cordia New" w:cs="Cordia New"/>
          <w:color w:val="000000" w:themeColor="text1"/>
          <w:sz w:val="28"/>
        </w:rPr>
        <w:br/>
      </w:r>
      <w:r w:rsidR="00AC7348" w:rsidRPr="00092830">
        <w:rPr>
          <w:rFonts w:ascii="Cordia New" w:hAnsi="Cordia New" w:cs="Cordia New"/>
          <w:color w:val="000000" w:themeColor="text1"/>
          <w:sz w:val="28"/>
          <w:cs/>
        </w:rPr>
        <w:t>โดยใส่รหัสพีอีเอ็มตามข้อ</w:t>
      </w:r>
      <w:r w:rsidR="006C07C4" w:rsidRPr="00092830">
        <w:rPr>
          <w:rFonts w:ascii="Cordia New" w:hAnsi="Cordia New" w:cs="Cordia New"/>
          <w:color w:val="000000" w:themeColor="text1"/>
          <w:sz w:val="28"/>
          <w:cs/>
        </w:rPr>
        <w:t>ความข้างล่าง</w:t>
      </w:r>
      <w:r w:rsidRPr="00092830">
        <w:rPr>
          <w:rFonts w:ascii="Cordia New" w:hAnsi="Cordia New" w:cs="Cordia New"/>
          <w:color w:val="000000" w:themeColor="text1"/>
          <w:sz w:val="28"/>
        </w:rPr>
        <w:br/>
      </w:r>
      <w:r w:rsidRPr="00C26F69">
        <w:rPr>
          <w:rFonts w:ascii="Consolas" w:hAnsi="Consolas" w:cs="Consolas"/>
          <w:color w:val="000000" w:themeColor="text1"/>
          <w:sz w:val="20"/>
          <w:szCs w:val="20"/>
        </w:rPr>
        <w:t>Enter PEM pass phrase:</w:t>
      </w:r>
      <w:r w:rsidR="000F495F" w:rsidRPr="00092830">
        <w:rPr>
          <w:rFonts w:ascii="Cordia New" w:hAnsi="Cordia New" w:cs="Cordia New"/>
          <w:color w:val="000000" w:themeColor="text1"/>
          <w:sz w:val="28"/>
        </w:rPr>
        <w:t xml:space="preserve"> (</w:t>
      </w:r>
      <w:r w:rsidR="000F495F" w:rsidRPr="00092830">
        <w:rPr>
          <w:rFonts w:ascii="Cordia New" w:hAnsi="Cordia New" w:cs="Cordia New"/>
          <w:color w:val="000000" w:themeColor="text1"/>
          <w:sz w:val="28"/>
          <w:cs/>
        </w:rPr>
        <w:t>ใส่รหัส</w:t>
      </w:r>
      <w:r w:rsidR="0012647E" w:rsidRPr="00092830">
        <w:rPr>
          <w:rFonts w:ascii="Cordia New" w:hAnsi="Cordia New" w:cs="Cordia New"/>
          <w:color w:val="000000" w:themeColor="text1"/>
          <w:sz w:val="28"/>
          <w:cs/>
        </w:rPr>
        <w:t>ปลดล็อก</w:t>
      </w:r>
      <w:r w:rsidR="000F495F" w:rsidRPr="00092830">
        <w:rPr>
          <w:rFonts w:ascii="Cordia New" w:hAnsi="Cordia New" w:cs="Cordia New"/>
          <w:color w:val="000000" w:themeColor="text1"/>
          <w:sz w:val="28"/>
          <w:cs/>
        </w:rPr>
        <w:t>ที่ต้องการ</w:t>
      </w:r>
      <w:r w:rsidR="000F495F" w:rsidRPr="00092830">
        <w:rPr>
          <w:rFonts w:ascii="Cordia New" w:hAnsi="Cordia New" w:cs="Cordia New"/>
          <w:color w:val="000000" w:themeColor="text1"/>
          <w:sz w:val="28"/>
        </w:rPr>
        <w:t>)</w:t>
      </w:r>
      <w:r w:rsidRPr="00092830">
        <w:rPr>
          <w:rFonts w:ascii="Cordia New" w:hAnsi="Cordia New" w:cs="Cordia New"/>
          <w:color w:val="000000" w:themeColor="text1"/>
          <w:sz w:val="28"/>
        </w:rPr>
        <w:br/>
      </w:r>
      <w:r w:rsidRPr="00C26F69">
        <w:rPr>
          <w:rFonts w:ascii="Consolas" w:hAnsi="Consolas" w:cs="Consolas"/>
          <w:color w:val="000000" w:themeColor="text1"/>
          <w:sz w:val="20"/>
          <w:szCs w:val="20"/>
        </w:rPr>
        <w:t>Verifying password - Enter PEM pass phrase</w:t>
      </w:r>
      <w:r w:rsidR="000F495F" w:rsidRPr="00C26F69">
        <w:rPr>
          <w:rFonts w:ascii="Consolas" w:hAnsi="Consolas" w:cs="Consolas"/>
          <w:color w:val="000000" w:themeColor="text1"/>
          <w:sz w:val="20"/>
          <w:szCs w:val="20"/>
        </w:rPr>
        <w:t>:</w:t>
      </w:r>
      <w:r w:rsidR="000F495F" w:rsidRPr="00092830">
        <w:rPr>
          <w:rFonts w:ascii="Cordia New" w:hAnsi="Cordia New" w:cs="Cordia New"/>
          <w:color w:val="000000" w:themeColor="text1"/>
          <w:sz w:val="28"/>
        </w:rPr>
        <w:t xml:space="preserve"> (</w:t>
      </w:r>
      <w:r w:rsidR="000F495F" w:rsidRPr="00092830">
        <w:rPr>
          <w:rFonts w:ascii="Cordia New" w:hAnsi="Cordia New" w:cs="Cordia New"/>
          <w:color w:val="000000" w:themeColor="text1"/>
          <w:sz w:val="28"/>
          <w:cs/>
        </w:rPr>
        <w:t>ใส่รหัส</w:t>
      </w:r>
      <w:r w:rsidR="0012647E" w:rsidRPr="00092830">
        <w:rPr>
          <w:rFonts w:ascii="Cordia New" w:hAnsi="Cordia New" w:cs="Cordia New"/>
          <w:color w:val="000000" w:themeColor="text1"/>
          <w:sz w:val="28"/>
          <w:cs/>
        </w:rPr>
        <w:t>ปลดล็อก</w:t>
      </w:r>
      <w:r w:rsidR="000F495F" w:rsidRPr="00092830">
        <w:rPr>
          <w:rFonts w:ascii="Cordia New" w:hAnsi="Cordia New" w:cs="Cordia New"/>
          <w:color w:val="000000" w:themeColor="text1"/>
          <w:sz w:val="28"/>
          <w:cs/>
        </w:rPr>
        <w:t>ที่ต้องการ</w:t>
      </w:r>
      <w:r w:rsidR="000F495F" w:rsidRPr="00092830">
        <w:rPr>
          <w:rFonts w:ascii="Cordia New" w:hAnsi="Cordia New" w:cs="Cordia New"/>
          <w:color w:val="000000" w:themeColor="text1"/>
          <w:sz w:val="28"/>
        </w:rPr>
        <w:t>)</w:t>
      </w:r>
    </w:p>
    <w:p w14:paraId="564B6630" w14:textId="77777777" w:rsidR="007535FF" w:rsidRPr="00092830" w:rsidRDefault="00B51886" w:rsidP="00F1380A">
      <w:pPr>
        <w:pStyle w:val="ListParagraph"/>
        <w:numPr>
          <w:ilvl w:val="0"/>
          <w:numId w:val="16"/>
        </w:num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สร้าง </w:t>
      </w:r>
      <w:r w:rsidRPr="00092830">
        <w:rPr>
          <w:rFonts w:ascii="Cordia New" w:hAnsi="Cordia New" w:cs="Cordia New"/>
          <w:color w:val="000000" w:themeColor="text1"/>
          <w:sz w:val="28"/>
        </w:rPr>
        <w:t>CSR (Certificate Signing Request)</w:t>
      </w:r>
      <w:r w:rsidR="00063CFC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1E1361" w:rsidRPr="00092830">
        <w:rPr>
          <w:rFonts w:ascii="Cordia New" w:hAnsi="Cordia New" w:cs="Cordia New"/>
          <w:color w:val="000000" w:themeColor="text1"/>
          <w:sz w:val="28"/>
          <w:cs/>
        </w:rPr>
        <w:t xml:space="preserve">โดย </w:t>
      </w:r>
      <w:r w:rsidR="001E1361" w:rsidRPr="00092830">
        <w:rPr>
          <w:rFonts w:ascii="Cordia New" w:hAnsi="Cordia New" w:cs="Cordia New"/>
          <w:color w:val="000000" w:themeColor="text1"/>
          <w:sz w:val="28"/>
        </w:rPr>
        <w:t xml:space="preserve">[] </w:t>
      </w:r>
      <w:r w:rsidR="001E1361" w:rsidRPr="00092830">
        <w:rPr>
          <w:rFonts w:ascii="Cordia New" w:hAnsi="Cordia New" w:cs="Cordia New"/>
          <w:color w:val="000000" w:themeColor="text1"/>
          <w:sz w:val="28"/>
          <w:cs/>
        </w:rPr>
        <w:t>คือปล่อยเป็นค่าว่างได้</w:t>
      </w:r>
    </w:p>
    <w:p w14:paraId="259C1934" w14:textId="77777777" w:rsidR="00443DE9" w:rsidRDefault="00054A49" w:rsidP="008C521D">
      <w:pPr>
        <w:pStyle w:val="courier"/>
        <w:spacing w:before="0" w:beforeAutospacing="0" w:after="0" w:afterAutospacing="0"/>
        <w:ind w:left="1440"/>
        <w:rPr>
          <w:rFonts w:ascii="Consolas" w:hAnsi="Consolas" w:cstheme="minorBidi"/>
          <w:color w:val="000000" w:themeColor="text1"/>
          <w:sz w:val="20"/>
          <w:szCs w:val="20"/>
        </w:rPr>
      </w:pPr>
      <w:r w:rsidRPr="003D04DC">
        <w:rPr>
          <w:rFonts w:ascii="Consolas" w:hAnsi="Consolas" w:cs="Consolas"/>
          <w:color w:val="000000" w:themeColor="text1"/>
          <w:sz w:val="20"/>
          <w:szCs w:val="20"/>
        </w:rPr>
        <w:t>openssl req -new -key mykey.key -out mykey.csr</w:t>
      </w:r>
    </w:p>
    <w:p w14:paraId="707FAA97" w14:textId="77777777" w:rsidR="00443DE9" w:rsidRPr="00443DE9" w:rsidRDefault="00443DE9" w:rsidP="008C521D">
      <w:pPr>
        <w:pStyle w:val="courier"/>
        <w:spacing w:before="0" w:beforeAutospacing="0" w:after="0" w:afterAutospacing="0"/>
        <w:ind w:left="1440"/>
        <w:rPr>
          <w:rFonts w:ascii="Cordia New" w:hAnsi="Cordia New" w:cs="Cordia New"/>
          <w:color w:val="000000" w:themeColor="text1"/>
          <w:sz w:val="28"/>
          <w:szCs w:val="28"/>
        </w:rPr>
      </w:pPr>
      <w:r w:rsidRPr="00443DE9">
        <w:rPr>
          <w:rFonts w:ascii="Cordia New" w:hAnsi="Cordia New" w:cs="Cordia New"/>
          <w:color w:val="000000" w:themeColor="text1"/>
          <w:sz w:val="28"/>
          <w:szCs w:val="28"/>
          <w:cs/>
        </w:rPr>
        <w:t>จ</w:t>
      </w:r>
      <w:r w:rsidR="00392656" w:rsidRPr="00443DE9">
        <w:rPr>
          <w:rFonts w:ascii="Cordia New" w:hAnsi="Cordia New" w:cs="Cordia New"/>
          <w:color w:val="000000" w:themeColor="text1"/>
          <w:sz w:val="28"/>
          <w:szCs w:val="28"/>
          <w:cs/>
        </w:rPr>
        <w:t>ากนั้นให้กรอกค่า</w:t>
      </w:r>
    </w:p>
    <w:p w14:paraId="6CC066BA" w14:textId="56580E35" w:rsidR="00054A49" w:rsidRPr="00092830" w:rsidRDefault="00054A49" w:rsidP="008C521D">
      <w:pPr>
        <w:pStyle w:val="courier"/>
        <w:spacing w:before="0" w:beforeAutospacing="0" w:after="0" w:afterAutospacing="0"/>
        <w:ind w:left="1440"/>
        <w:rPr>
          <w:rFonts w:ascii="Cordia New" w:hAnsi="Cordia New" w:cs="Cordia New"/>
          <w:color w:val="000000" w:themeColor="text1"/>
          <w:sz w:val="28"/>
          <w:szCs w:val="28"/>
        </w:rPr>
      </w:pPr>
      <w:r w:rsidRPr="003D04DC">
        <w:rPr>
          <w:rFonts w:ascii="Consolas" w:hAnsi="Consolas" w:cs="Consolas"/>
          <w:color w:val="000000" w:themeColor="text1"/>
          <w:sz w:val="20"/>
          <w:szCs w:val="20"/>
        </w:rPr>
        <w:t>Country Name (2 letter code) [GB]</w:t>
      </w:r>
      <w:r w:rsidR="00497A44" w:rsidRPr="003D04DC">
        <w:rPr>
          <w:rFonts w:ascii="Consolas" w:hAnsi="Consolas" w:cs="Consolas"/>
          <w:color w:val="000000" w:themeColor="text1"/>
          <w:sz w:val="20"/>
          <w:szCs w:val="20"/>
        </w:rPr>
        <w:t xml:space="preserve">: </w:t>
      </w:r>
      <w:r w:rsidR="00A26298" w:rsidRPr="003D04DC">
        <w:rPr>
          <w:rFonts w:ascii="Consolas" w:hAnsi="Consolas" w:cs="Consolas"/>
          <w:color w:val="000000" w:themeColor="text1"/>
          <w:sz w:val="20"/>
          <w:szCs w:val="20"/>
        </w:rPr>
        <w:t>TH</w:t>
      </w:r>
      <w:r w:rsidR="00115CB0">
        <w:rPr>
          <w:rFonts w:ascii="Consolas" w:hAnsi="Consolas" w:cstheme="minorBidi" w:hint="cs"/>
          <w:b/>
          <w:bCs/>
          <w:color w:val="000000" w:themeColor="text1"/>
          <w:sz w:val="20"/>
          <w:szCs w:val="20"/>
          <w:cs/>
        </w:rPr>
        <w:t xml:space="preserve"> </w:t>
      </w:r>
      <w:r w:rsidR="003A29F2" w:rsidRPr="00115CB0">
        <w:rPr>
          <w:rFonts w:ascii="Cordia New" w:hAnsi="Cordia New" w:cs="Cordia New"/>
          <w:color w:val="000000" w:themeColor="text1"/>
          <w:sz w:val="28"/>
          <w:szCs w:val="28"/>
        </w:rPr>
        <w:t>(</w:t>
      </w:r>
      <w:r w:rsidR="003A29F2" w:rsidRPr="00115CB0">
        <w:rPr>
          <w:rFonts w:ascii="Cordia New" w:hAnsi="Cordia New" w:cs="Cordia New"/>
          <w:color w:val="000000" w:themeColor="text1"/>
          <w:sz w:val="28"/>
          <w:szCs w:val="28"/>
          <w:cs/>
        </w:rPr>
        <w:t>กรอกตัวย่อประเทศสองอักขระ</w:t>
      </w:r>
      <w:r w:rsidR="003A29F2" w:rsidRPr="00115CB0">
        <w:rPr>
          <w:rFonts w:ascii="Cordia New" w:hAnsi="Cordia New" w:cs="Cordia New"/>
          <w:color w:val="000000" w:themeColor="text1"/>
          <w:sz w:val="28"/>
          <w:szCs w:val="28"/>
        </w:rPr>
        <w:t>)</w:t>
      </w:r>
      <w:r w:rsidRPr="00092830">
        <w:rPr>
          <w:rFonts w:ascii="Cordia New" w:hAnsi="Cordia New" w:cs="Cordia New"/>
          <w:color w:val="000000" w:themeColor="text1"/>
          <w:sz w:val="28"/>
          <w:szCs w:val="28"/>
        </w:rPr>
        <w:br/>
      </w:r>
      <w:r w:rsidRPr="003D04DC">
        <w:rPr>
          <w:rFonts w:ascii="Consolas" w:hAnsi="Consolas" w:cs="Consolas"/>
          <w:color w:val="000000" w:themeColor="text1"/>
          <w:sz w:val="20"/>
          <w:szCs w:val="20"/>
        </w:rPr>
        <w:t>State or Province Name (full name) [Berkshire]:</w:t>
      </w:r>
      <w:r w:rsidR="00D56971" w:rsidRPr="003D04DC">
        <w:rPr>
          <w:rFonts w:ascii="Consolas" w:hAnsi="Consolas" w:cs="Consolas"/>
          <w:color w:val="000000" w:themeColor="text1"/>
          <w:sz w:val="20"/>
          <w:szCs w:val="20"/>
        </w:rPr>
        <w:t xml:space="preserve"> </w:t>
      </w:r>
      <w:r w:rsidR="00A26298" w:rsidRPr="003D04DC">
        <w:rPr>
          <w:rFonts w:ascii="Consolas" w:hAnsi="Consolas" w:cs="Consolas"/>
          <w:color w:val="000000" w:themeColor="text1"/>
          <w:sz w:val="20"/>
          <w:szCs w:val="20"/>
        </w:rPr>
        <w:t>Muang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 xml:space="preserve"> 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(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>ชื่ออำเภอ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)</w:t>
      </w:r>
      <w:r w:rsidRPr="00092830">
        <w:rPr>
          <w:rFonts w:ascii="Cordia New" w:hAnsi="Cordia New" w:cs="Cordia New"/>
          <w:color w:val="000000" w:themeColor="text1"/>
          <w:sz w:val="28"/>
          <w:szCs w:val="28"/>
        </w:rPr>
        <w:br/>
      </w:r>
      <w:r w:rsidRPr="003D04DC">
        <w:rPr>
          <w:rFonts w:ascii="Consolas" w:hAnsi="Consolas" w:cs="Consolas"/>
          <w:color w:val="000000" w:themeColor="text1"/>
          <w:sz w:val="20"/>
          <w:szCs w:val="20"/>
        </w:rPr>
        <w:t>Locality Name (eg, city) [Newbury]:</w:t>
      </w:r>
      <w:r w:rsidR="00D56971" w:rsidRPr="003D04DC">
        <w:rPr>
          <w:rFonts w:ascii="Consolas" w:hAnsi="Consolas" w:cs="Consolas"/>
          <w:color w:val="000000" w:themeColor="text1"/>
          <w:sz w:val="20"/>
          <w:szCs w:val="20"/>
        </w:rPr>
        <w:t xml:space="preserve"> </w:t>
      </w:r>
      <w:r w:rsidRPr="003D04DC">
        <w:rPr>
          <w:rFonts w:ascii="Consolas" w:hAnsi="Consolas" w:cs="Consolas"/>
          <w:color w:val="000000" w:themeColor="text1"/>
          <w:sz w:val="20"/>
          <w:szCs w:val="20"/>
        </w:rPr>
        <w:t>Oberdiessbach</w:t>
      </w:r>
      <w:r w:rsidR="00497A44" w:rsidRPr="003D04DC">
        <w:rPr>
          <w:rFonts w:ascii="Consolas" w:hAnsi="Consolas" w:cs="Consolas"/>
          <w:b/>
          <w:bCs/>
          <w:color w:val="000000" w:themeColor="text1"/>
          <w:sz w:val="20"/>
          <w:szCs w:val="20"/>
          <w:cs/>
        </w:rPr>
        <w:t xml:space="preserve"> 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(</w:t>
      </w:r>
      <w:r w:rsidR="00A26298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>ชื่อเมือง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)</w:t>
      </w:r>
      <w:r w:rsidRPr="00A35BB2">
        <w:rPr>
          <w:rFonts w:ascii="Cordia New" w:hAnsi="Cordia New" w:cs="Cordia New"/>
          <w:color w:val="000000" w:themeColor="text1"/>
          <w:sz w:val="28"/>
          <w:szCs w:val="28"/>
        </w:rPr>
        <w:br/>
      </w:r>
      <w:r w:rsidRPr="003D04DC">
        <w:rPr>
          <w:rFonts w:ascii="Consolas" w:hAnsi="Consolas" w:cs="Consolas"/>
          <w:color w:val="000000" w:themeColor="text1"/>
          <w:sz w:val="20"/>
          <w:szCs w:val="20"/>
        </w:rPr>
        <w:t>Organization Name (eg, company) [My Company Ltd]:</w:t>
      </w:r>
      <w:r w:rsidR="00D56971" w:rsidRPr="003D04DC">
        <w:rPr>
          <w:rFonts w:ascii="Consolas" w:hAnsi="Consolas" w:cs="Consolas"/>
          <w:color w:val="000000" w:themeColor="text1"/>
          <w:sz w:val="20"/>
          <w:szCs w:val="20"/>
        </w:rPr>
        <w:t xml:space="preserve"> CMU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 xml:space="preserve"> 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(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>ช</w:t>
      </w:r>
      <w:r w:rsidR="00D56971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>ื่อบริษัท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)</w:t>
      </w:r>
      <w:r w:rsidRPr="00A35BB2">
        <w:rPr>
          <w:rFonts w:ascii="Cordia New" w:hAnsi="Cordia New" w:cs="Cordia New"/>
          <w:color w:val="000000" w:themeColor="text1"/>
          <w:sz w:val="28"/>
          <w:szCs w:val="28"/>
        </w:rPr>
        <w:br/>
      </w:r>
      <w:r w:rsidRPr="003D04DC">
        <w:rPr>
          <w:rFonts w:ascii="Consolas" w:hAnsi="Consolas" w:cs="Consolas"/>
          <w:color w:val="000000" w:themeColor="text1"/>
          <w:sz w:val="20"/>
          <w:szCs w:val="20"/>
        </w:rPr>
        <w:t>Organizational Unit Name (eg, section) []:</w:t>
      </w:r>
      <w:r w:rsidR="009C4076" w:rsidRPr="003D04DC">
        <w:rPr>
          <w:rFonts w:ascii="Consolas" w:hAnsi="Consolas" w:cs="Consolas"/>
          <w:color w:val="000000" w:themeColor="text1"/>
          <w:sz w:val="20"/>
          <w:szCs w:val="20"/>
        </w:rPr>
        <w:t xml:space="preserve"> Computer Science</w:t>
      </w:r>
      <w:r w:rsidR="00497A44" w:rsidRPr="00092830">
        <w:rPr>
          <w:rFonts w:ascii="Cordia New" w:hAnsi="Cordia New" w:cs="Cordia New"/>
          <w:b/>
          <w:bCs/>
          <w:color w:val="000000" w:themeColor="text1"/>
          <w:sz w:val="28"/>
          <w:szCs w:val="28"/>
          <w:cs/>
        </w:rPr>
        <w:t xml:space="preserve"> </w:t>
      </w:r>
      <w:r w:rsidR="009F7FC4" w:rsidRPr="009F7FC4">
        <w:rPr>
          <w:rFonts w:ascii="Cordia New" w:hAnsi="Cordia New" w:cs="Cordia New" w:hint="cs"/>
          <w:b/>
          <w:bCs/>
          <w:color w:val="FFFFFF" w:themeColor="background1"/>
          <w:sz w:val="28"/>
          <w:szCs w:val="28"/>
          <w:cs/>
        </w:rPr>
        <w:t>ก</w:t>
      </w:r>
      <w:r w:rsidRPr="00A35BB2">
        <w:rPr>
          <w:rFonts w:ascii="Cordia New" w:hAnsi="Cordia New" w:cs="Cordia New"/>
          <w:color w:val="000000" w:themeColor="text1"/>
          <w:sz w:val="28"/>
          <w:szCs w:val="28"/>
        </w:rPr>
        <w:br/>
      </w:r>
      <w:r w:rsidRPr="003D04DC">
        <w:rPr>
          <w:rFonts w:ascii="Consolas" w:hAnsi="Consolas" w:cs="Consolas"/>
          <w:color w:val="000000" w:themeColor="text1"/>
          <w:sz w:val="20"/>
          <w:szCs w:val="20"/>
        </w:rPr>
        <w:t>Common Name (eg, your name or your server's hostname) []:</w:t>
      </w:r>
      <w:r w:rsidR="0012647E" w:rsidRPr="003D04DC">
        <w:rPr>
          <w:rFonts w:ascii="Consolas" w:hAnsi="Consolas" w:cs="Consolas"/>
          <w:color w:val="000000" w:themeColor="text1"/>
          <w:sz w:val="20"/>
          <w:szCs w:val="20"/>
        </w:rPr>
        <w:t xml:space="preserve"> example.com</w:t>
      </w:r>
      <w:r w:rsidR="00497A44" w:rsidRPr="003D04DC">
        <w:rPr>
          <w:rFonts w:ascii="Consolas" w:hAnsi="Consolas" w:cs="Consolas"/>
          <w:color w:val="000000" w:themeColor="text1"/>
          <w:sz w:val="20"/>
          <w:szCs w:val="20"/>
          <w:cs/>
        </w:rPr>
        <w:t xml:space="preserve"> </w:t>
      </w:r>
      <w:r w:rsidR="00497A44" w:rsidRPr="003D04DC">
        <w:rPr>
          <w:rFonts w:ascii="Consolas" w:hAnsi="Consolas" w:cs="Consolas"/>
          <w:color w:val="000000" w:themeColor="text1"/>
          <w:sz w:val="20"/>
          <w:szCs w:val="20"/>
        </w:rPr>
        <w:t>(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>ชื่อ</w:t>
      </w:r>
      <w:r w:rsidR="0012647E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>เครื่อง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)</w:t>
      </w:r>
      <w:r w:rsidRPr="00092830">
        <w:rPr>
          <w:rFonts w:ascii="Cordia New" w:hAnsi="Cordia New" w:cs="Cordia New"/>
          <w:color w:val="000000" w:themeColor="text1"/>
          <w:sz w:val="28"/>
          <w:szCs w:val="28"/>
        </w:rPr>
        <w:br/>
      </w:r>
      <w:r w:rsidRPr="00AF705C">
        <w:rPr>
          <w:rFonts w:ascii="Consolas" w:hAnsi="Consolas" w:cs="Consolas"/>
          <w:color w:val="000000" w:themeColor="text1"/>
          <w:sz w:val="20"/>
          <w:szCs w:val="20"/>
        </w:rPr>
        <w:t>Email Address []:</w:t>
      </w:r>
      <w:r w:rsidR="0012647E" w:rsidRPr="00AF705C">
        <w:rPr>
          <w:rFonts w:ascii="Consolas" w:hAnsi="Consolas" w:cs="Consolas"/>
          <w:color w:val="000000" w:themeColor="text1"/>
          <w:sz w:val="20"/>
          <w:szCs w:val="20"/>
        </w:rPr>
        <w:t xml:space="preserve"> siwaphol.boonpan@gmail</w:t>
      </w:r>
      <w:r w:rsidR="00497A44" w:rsidRPr="00092830">
        <w:rPr>
          <w:rFonts w:ascii="Cordia New" w:hAnsi="Cordia New" w:cs="Cordia New"/>
          <w:b/>
          <w:bCs/>
          <w:color w:val="000000" w:themeColor="text1"/>
          <w:sz w:val="28"/>
          <w:szCs w:val="28"/>
          <w:cs/>
        </w:rPr>
        <w:t xml:space="preserve"> 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(</w:t>
      </w:r>
      <w:r w:rsidR="0012647E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>อีเมล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)</w:t>
      </w:r>
      <w:r w:rsidRPr="00A35BB2">
        <w:rPr>
          <w:rFonts w:ascii="Cordia New" w:hAnsi="Cordia New" w:cs="Cordia New"/>
          <w:color w:val="000000" w:themeColor="text1"/>
          <w:sz w:val="28"/>
          <w:szCs w:val="28"/>
        </w:rPr>
        <w:br/>
      </w:r>
      <w:r w:rsidRPr="00AF705C">
        <w:rPr>
          <w:rFonts w:ascii="Consolas" w:hAnsi="Consolas" w:cs="Consolas"/>
          <w:color w:val="000000" w:themeColor="text1"/>
          <w:sz w:val="20"/>
          <w:szCs w:val="20"/>
        </w:rPr>
        <w:t>Please enter the following 'extra' attributes</w:t>
      </w:r>
      <w:r w:rsidRPr="00AF705C">
        <w:rPr>
          <w:rFonts w:ascii="Consolas" w:hAnsi="Consolas" w:cs="Consolas"/>
          <w:color w:val="000000" w:themeColor="text1"/>
          <w:sz w:val="20"/>
          <w:szCs w:val="20"/>
        </w:rPr>
        <w:br/>
        <w:t>to be sent with your certificate request</w:t>
      </w:r>
      <w:r w:rsidRPr="00092830">
        <w:rPr>
          <w:rFonts w:ascii="Cordia New" w:hAnsi="Cordia New" w:cs="Cordia New"/>
          <w:color w:val="000000" w:themeColor="text1"/>
          <w:sz w:val="28"/>
          <w:szCs w:val="28"/>
        </w:rPr>
        <w:br/>
      </w:r>
      <w:r w:rsidRPr="00AF705C">
        <w:rPr>
          <w:rFonts w:ascii="Consolas" w:hAnsi="Consolas" w:cs="Consolas"/>
          <w:color w:val="000000" w:themeColor="text1"/>
          <w:sz w:val="20"/>
          <w:szCs w:val="20"/>
        </w:rPr>
        <w:t>A challenge password []:</w:t>
      </w:r>
      <w:r w:rsidR="0012647E" w:rsidRPr="00092830">
        <w:rPr>
          <w:rFonts w:ascii="Cordia New" w:hAnsi="Cordia New" w:cs="Cordia New"/>
          <w:color w:val="000000" w:themeColor="text1"/>
          <w:sz w:val="28"/>
          <w:szCs w:val="28"/>
          <w:cs/>
        </w:rPr>
        <w:t xml:space="preserve"> 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(</w:t>
      </w:r>
      <w:r w:rsidR="00DF6388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>กรณีต้องการให้ผู้ใช้กรอกรหัส โดยปกติเป็นค่าว่าง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)</w:t>
      </w:r>
      <w:r w:rsidRPr="00A35BB2">
        <w:rPr>
          <w:rFonts w:ascii="Cordia New" w:hAnsi="Cordia New" w:cs="Cordia New"/>
          <w:color w:val="000000" w:themeColor="text1"/>
          <w:sz w:val="28"/>
          <w:szCs w:val="28"/>
        </w:rPr>
        <w:br/>
      </w:r>
      <w:r w:rsidRPr="00AF705C">
        <w:rPr>
          <w:rFonts w:ascii="Consolas" w:hAnsi="Consolas" w:cs="Consolas"/>
          <w:color w:val="000000" w:themeColor="text1"/>
          <w:sz w:val="20"/>
          <w:szCs w:val="20"/>
        </w:rPr>
        <w:t>An optional company name []:</w:t>
      </w:r>
      <w:r w:rsidR="0012647E" w:rsidRPr="00092830">
        <w:rPr>
          <w:rFonts w:ascii="Cordia New" w:hAnsi="Cordia New" w:cs="Cordia New"/>
          <w:color w:val="000000" w:themeColor="text1"/>
          <w:sz w:val="28"/>
          <w:szCs w:val="28"/>
          <w:cs/>
        </w:rPr>
        <w:t xml:space="preserve"> 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(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>ช</w:t>
      </w:r>
      <w:r w:rsidR="0012647E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>ื่อ</w:t>
      </w:r>
      <w:r w:rsidR="00C73962" w:rsidRPr="00A35BB2">
        <w:rPr>
          <w:rFonts w:ascii="Cordia New" w:hAnsi="Cordia New" w:cs="Cordia New"/>
          <w:color w:val="000000" w:themeColor="text1"/>
          <w:sz w:val="28"/>
          <w:szCs w:val="28"/>
          <w:cs/>
        </w:rPr>
        <w:t>บริษัท ถ้ามี</w:t>
      </w:r>
      <w:r w:rsidR="00497A44" w:rsidRPr="00A35BB2">
        <w:rPr>
          <w:rFonts w:ascii="Cordia New" w:hAnsi="Cordia New" w:cs="Cordia New"/>
          <w:color w:val="000000" w:themeColor="text1"/>
          <w:sz w:val="28"/>
          <w:szCs w:val="28"/>
        </w:rPr>
        <w:t>)</w:t>
      </w:r>
    </w:p>
    <w:p w14:paraId="2C31E1C9" w14:textId="77777777" w:rsidR="00054A49" w:rsidRPr="00092830" w:rsidRDefault="00725E97" w:rsidP="00F1380A">
      <w:pPr>
        <w:pStyle w:val="ListParagraph"/>
        <w:numPr>
          <w:ilvl w:val="0"/>
          <w:numId w:val="16"/>
        </w:num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lastRenderedPageBreak/>
        <w:t xml:space="preserve">ทำการลบ 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passphrase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ออกจาก</w:t>
      </w:r>
      <w:r w:rsidR="00F9632C"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F9632C" w:rsidRPr="00092830">
        <w:rPr>
          <w:rFonts w:ascii="Cordia New" w:hAnsi="Cordia New" w:cs="Cordia New"/>
          <w:color w:val="000000" w:themeColor="text1"/>
          <w:sz w:val="28"/>
        </w:rPr>
        <w:t xml:space="preserve">key </w:t>
      </w:r>
    </w:p>
    <w:p w14:paraId="10AFAB5F" w14:textId="77777777" w:rsidR="00A67DCE" w:rsidRDefault="008B760D" w:rsidP="008C521D">
      <w:pPr>
        <w:pStyle w:val="ListParagraph"/>
        <w:spacing w:after="0" w:line="240" w:lineRule="auto"/>
        <w:ind w:left="1440"/>
        <w:rPr>
          <w:rFonts w:ascii="Consolas" w:hAnsi="Consolas"/>
          <w:color w:val="000000" w:themeColor="text1"/>
          <w:sz w:val="20"/>
          <w:szCs w:val="20"/>
        </w:rPr>
      </w:pPr>
      <w:r w:rsidRPr="0052295B">
        <w:rPr>
          <w:rFonts w:ascii="Consolas" w:hAnsi="Consolas" w:cs="Consolas"/>
          <w:color w:val="000000" w:themeColor="text1"/>
          <w:sz w:val="20"/>
          <w:szCs w:val="20"/>
        </w:rPr>
        <w:t>cp mykey.key mykey</w:t>
      </w:r>
      <w:r w:rsidR="006076B9" w:rsidRPr="0052295B">
        <w:rPr>
          <w:rFonts w:ascii="Consolas" w:hAnsi="Consolas" w:cs="Consolas"/>
          <w:color w:val="000000" w:themeColor="text1"/>
          <w:sz w:val="20"/>
          <w:szCs w:val="20"/>
        </w:rPr>
        <w:t>.key.org</w:t>
      </w:r>
      <w:r w:rsidR="006076B9" w:rsidRPr="0052295B">
        <w:rPr>
          <w:rFonts w:ascii="Consolas" w:hAnsi="Consolas" w:cs="Consolas"/>
          <w:color w:val="000000" w:themeColor="text1"/>
          <w:sz w:val="20"/>
          <w:szCs w:val="20"/>
        </w:rPr>
        <w:br/>
        <w:t>openssl rsa -in mykey</w:t>
      </w:r>
      <w:r w:rsidRPr="0052295B">
        <w:rPr>
          <w:rFonts w:ascii="Consolas" w:hAnsi="Consolas" w:cs="Consolas"/>
          <w:color w:val="000000" w:themeColor="text1"/>
          <w:sz w:val="20"/>
          <w:szCs w:val="20"/>
        </w:rPr>
        <w:t xml:space="preserve">.key.org -out </w:t>
      </w:r>
      <w:r w:rsidR="006076B9" w:rsidRPr="0052295B">
        <w:rPr>
          <w:rFonts w:ascii="Consolas" w:hAnsi="Consolas" w:cs="Consolas"/>
          <w:color w:val="000000" w:themeColor="text1"/>
          <w:sz w:val="20"/>
          <w:szCs w:val="20"/>
        </w:rPr>
        <w:t>mykey</w:t>
      </w:r>
      <w:r w:rsidRPr="0052295B">
        <w:rPr>
          <w:rFonts w:ascii="Consolas" w:hAnsi="Consolas" w:cs="Consolas"/>
          <w:color w:val="000000" w:themeColor="text1"/>
          <w:sz w:val="20"/>
          <w:szCs w:val="20"/>
        </w:rPr>
        <w:t>.key</w:t>
      </w:r>
    </w:p>
    <w:p w14:paraId="3E4E1CB3" w14:textId="77777777" w:rsidR="00CF41F1" w:rsidRPr="00CF41F1" w:rsidRDefault="00CF41F1" w:rsidP="008C521D">
      <w:pPr>
        <w:pStyle w:val="ListParagraph"/>
        <w:spacing w:after="0" w:line="240" w:lineRule="auto"/>
        <w:ind w:left="1440"/>
        <w:rPr>
          <w:rFonts w:ascii="Consolas" w:hAnsi="Consolas"/>
          <w:color w:val="000000" w:themeColor="text1"/>
          <w:sz w:val="20"/>
          <w:szCs w:val="20"/>
        </w:rPr>
      </w:pPr>
    </w:p>
    <w:p w14:paraId="55AFD9EA" w14:textId="77777777" w:rsidR="00A67DCE" w:rsidRPr="00092830" w:rsidRDefault="00A10898" w:rsidP="00F1380A">
      <w:pPr>
        <w:pStyle w:val="ListParagraph"/>
        <w:numPr>
          <w:ilvl w:val="0"/>
          <w:numId w:val="16"/>
        </w:num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สร้าง </w:t>
      </w:r>
      <w:r w:rsidR="001C7AAD" w:rsidRPr="00092830">
        <w:rPr>
          <w:rFonts w:ascii="Cordia New" w:hAnsi="Cordia New" w:cs="Cordia New"/>
          <w:color w:val="000000" w:themeColor="text1"/>
          <w:sz w:val="28"/>
        </w:rPr>
        <w:t>Self-Signed Certificate</w:t>
      </w:r>
      <w:r w:rsidR="00822D94" w:rsidRPr="00092830">
        <w:rPr>
          <w:rFonts w:ascii="Cordia New" w:hAnsi="Cordia New" w:cs="Cordia New"/>
          <w:color w:val="000000" w:themeColor="text1"/>
          <w:sz w:val="28"/>
          <w:cs/>
        </w:rPr>
        <w:t xml:space="preserve"> โดยมีอายุ </w:t>
      </w:r>
      <w:r w:rsidR="00822D94" w:rsidRPr="00092830">
        <w:rPr>
          <w:rFonts w:ascii="Cordia New" w:hAnsi="Cordia New" w:cs="Cordia New"/>
          <w:color w:val="000000" w:themeColor="text1"/>
          <w:sz w:val="28"/>
        </w:rPr>
        <w:t xml:space="preserve">365 </w:t>
      </w:r>
      <w:r w:rsidR="00822D94" w:rsidRPr="00092830">
        <w:rPr>
          <w:rFonts w:ascii="Cordia New" w:hAnsi="Cordia New" w:cs="Cordia New"/>
          <w:color w:val="000000" w:themeColor="text1"/>
          <w:sz w:val="28"/>
          <w:cs/>
        </w:rPr>
        <w:t>วัน</w:t>
      </w:r>
    </w:p>
    <w:p w14:paraId="5647CC82" w14:textId="77777777" w:rsidR="00A10898" w:rsidRPr="002D35AD" w:rsidRDefault="00F94DC7" w:rsidP="008C521D">
      <w:pPr>
        <w:pStyle w:val="ListParagraph"/>
        <w:spacing w:after="0" w:line="240" w:lineRule="auto"/>
        <w:ind w:left="1440"/>
        <w:rPr>
          <w:rFonts w:ascii="Consolas" w:hAnsi="Consolas" w:cs="Consolas"/>
          <w:color w:val="000000" w:themeColor="text1"/>
          <w:sz w:val="20"/>
          <w:szCs w:val="20"/>
        </w:rPr>
      </w:pPr>
      <w:r w:rsidRPr="002D35AD">
        <w:rPr>
          <w:rFonts w:ascii="Consolas" w:hAnsi="Consolas" w:cs="Consolas"/>
          <w:color w:val="000000" w:themeColor="text1"/>
          <w:sz w:val="20"/>
          <w:szCs w:val="20"/>
        </w:rPr>
        <w:t xml:space="preserve">openssl x509 -req -days 365 -in </w:t>
      </w:r>
      <w:r w:rsidR="00D91B50" w:rsidRPr="002D35AD">
        <w:rPr>
          <w:rFonts w:ascii="Consolas" w:hAnsi="Consolas" w:cs="Consolas"/>
          <w:color w:val="000000" w:themeColor="text1"/>
          <w:sz w:val="20"/>
          <w:szCs w:val="20"/>
        </w:rPr>
        <w:t>mykey</w:t>
      </w:r>
      <w:r w:rsidRPr="002D35AD">
        <w:rPr>
          <w:rFonts w:ascii="Consolas" w:hAnsi="Consolas" w:cs="Consolas"/>
          <w:color w:val="000000" w:themeColor="text1"/>
          <w:sz w:val="20"/>
          <w:szCs w:val="20"/>
        </w:rPr>
        <w:t xml:space="preserve">.csr -signkey </w:t>
      </w:r>
      <w:r w:rsidR="00D91B50" w:rsidRPr="002D35AD">
        <w:rPr>
          <w:rFonts w:ascii="Consolas" w:hAnsi="Consolas" w:cs="Consolas"/>
          <w:color w:val="000000" w:themeColor="text1"/>
          <w:sz w:val="20"/>
          <w:szCs w:val="20"/>
        </w:rPr>
        <w:t>mykey</w:t>
      </w:r>
      <w:r w:rsidRPr="002D35AD">
        <w:rPr>
          <w:rFonts w:ascii="Consolas" w:hAnsi="Consolas" w:cs="Consolas"/>
          <w:color w:val="000000" w:themeColor="text1"/>
          <w:sz w:val="20"/>
          <w:szCs w:val="20"/>
        </w:rPr>
        <w:t xml:space="preserve">.key -out </w:t>
      </w:r>
      <w:r w:rsidR="004B0F25" w:rsidRPr="002D35AD">
        <w:rPr>
          <w:rFonts w:ascii="Consolas" w:hAnsi="Consolas" w:cs="Consolas"/>
          <w:color w:val="000000" w:themeColor="text1"/>
          <w:sz w:val="20"/>
          <w:szCs w:val="20"/>
        </w:rPr>
        <w:t>mykey</w:t>
      </w:r>
      <w:r w:rsidRPr="002D35AD">
        <w:rPr>
          <w:rFonts w:ascii="Consolas" w:hAnsi="Consolas" w:cs="Consolas"/>
          <w:color w:val="000000" w:themeColor="text1"/>
          <w:sz w:val="20"/>
          <w:szCs w:val="20"/>
        </w:rPr>
        <w:t>.crt</w:t>
      </w:r>
    </w:p>
    <w:p w14:paraId="1B7D83A6" w14:textId="77777777" w:rsidR="00A10898" w:rsidRPr="00092830" w:rsidRDefault="002253BF" w:rsidP="00F1380A">
      <w:pPr>
        <w:pStyle w:val="ListParagraph"/>
        <w:numPr>
          <w:ilvl w:val="0"/>
          <w:numId w:val="16"/>
        </w:num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จากนั้นทำการตั้งค่าใน</w:t>
      </w:r>
      <w:r w:rsidR="00F37C1B">
        <w:rPr>
          <w:rFonts w:ascii="Cordia New" w:hAnsi="Cordia New" w:cs="Cordia New" w:hint="cs"/>
          <w:color w:val="000000" w:themeColor="text1"/>
          <w:sz w:val="28"/>
          <w:cs/>
        </w:rPr>
        <w:t>ป้ายระบุ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BA29AD" w:rsidRPr="00092830">
        <w:rPr>
          <w:rFonts w:ascii="Cordia New" w:hAnsi="Cordia New" w:cs="Cordia New"/>
          <w:color w:val="000000" w:themeColor="text1"/>
          <w:sz w:val="28"/>
        </w:rPr>
        <w:t>&lt;VirtualHost *:443&gt;</w:t>
      </w:r>
      <w:r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ของ</w:t>
      </w:r>
      <w:r w:rsidR="00B27D96" w:rsidRPr="00092830">
        <w:rPr>
          <w:rFonts w:ascii="Cordia New" w:hAnsi="Cordia New" w:cs="Cordia New"/>
          <w:color w:val="000000" w:themeColor="text1"/>
          <w:sz w:val="28"/>
          <w:cs/>
        </w:rPr>
        <w:t xml:space="preserve">ไฟล์ </w:t>
      </w:r>
      <w:r w:rsidR="00BA6494" w:rsidRPr="00092830">
        <w:rPr>
          <w:rFonts w:ascii="Cordia New" w:hAnsi="Cordia New" w:cs="Cordia New"/>
          <w:color w:val="000000" w:themeColor="text1"/>
          <w:sz w:val="28"/>
        </w:rPr>
        <w:t>000-default.conf</w:t>
      </w:r>
      <w:r w:rsidR="00BA29AD" w:rsidRPr="00092830">
        <w:rPr>
          <w:rFonts w:ascii="Cordia New" w:hAnsi="Cordia New" w:cs="Cordia New"/>
          <w:color w:val="000000" w:themeColor="text1"/>
          <w:sz w:val="28"/>
          <w:cs/>
        </w:rPr>
        <w:t xml:space="preserve"> ดังนี้</w:t>
      </w:r>
    </w:p>
    <w:p w14:paraId="39304AC7" w14:textId="77777777" w:rsidR="003919AC" w:rsidRPr="007E127A" w:rsidRDefault="00870EC3" w:rsidP="008C521D">
      <w:pPr>
        <w:pStyle w:val="ListParagraph"/>
        <w:spacing w:after="0" w:line="240" w:lineRule="auto"/>
        <w:ind w:left="1440"/>
        <w:rPr>
          <w:rFonts w:ascii="Consolas" w:hAnsi="Consolas" w:cs="Consolas"/>
          <w:color w:val="000000" w:themeColor="text1"/>
          <w:sz w:val="20"/>
          <w:szCs w:val="20"/>
        </w:rPr>
      </w:pPr>
      <w:r w:rsidRPr="007E127A">
        <w:rPr>
          <w:rFonts w:ascii="Consolas" w:hAnsi="Consolas" w:cs="Consolas"/>
          <w:color w:val="000000" w:themeColor="text1"/>
          <w:sz w:val="20"/>
          <w:szCs w:val="20"/>
        </w:rPr>
        <w:t>SSLEngine on</w:t>
      </w:r>
      <w:r w:rsidRPr="007E127A">
        <w:rPr>
          <w:rFonts w:ascii="Consolas" w:hAnsi="Consolas" w:cs="Consolas"/>
          <w:color w:val="000000" w:themeColor="text1"/>
          <w:sz w:val="20"/>
          <w:szCs w:val="20"/>
        </w:rPr>
        <w:br/>
        <w:t xml:space="preserve">SSLCertificateFile </w:t>
      </w:r>
      <w:r w:rsidR="00C90365" w:rsidRPr="007E127A">
        <w:rPr>
          <w:rFonts w:ascii="Consolas" w:hAnsi="Consolas" w:cs="Consolas"/>
          <w:color w:val="000000" w:themeColor="text1"/>
          <w:sz w:val="20"/>
          <w:szCs w:val="20"/>
        </w:rPr>
        <w:t>/</w:t>
      </w:r>
      <w:r w:rsidR="00C90365" w:rsidRPr="007104B2">
        <w:rPr>
          <w:rFonts w:ascii="Consolas" w:hAnsi="Consolas" w:cs="Cordia New"/>
          <w:color w:val="000000" w:themeColor="text1"/>
          <w:sz w:val="28"/>
          <w:cs/>
        </w:rPr>
        <w:t>ที่อยู่ของไฟล์</w:t>
      </w:r>
      <w:r w:rsidRPr="007E127A">
        <w:rPr>
          <w:rFonts w:ascii="Consolas" w:hAnsi="Consolas" w:cs="Consolas"/>
          <w:color w:val="000000" w:themeColor="text1"/>
          <w:sz w:val="20"/>
          <w:szCs w:val="20"/>
        </w:rPr>
        <w:t>/</w:t>
      </w:r>
      <w:r w:rsidR="00C90365" w:rsidRPr="007E127A">
        <w:rPr>
          <w:rFonts w:ascii="Consolas" w:hAnsi="Consolas" w:cs="Consolas"/>
          <w:color w:val="000000" w:themeColor="text1"/>
          <w:sz w:val="20"/>
          <w:szCs w:val="20"/>
        </w:rPr>
        <w:t>mykey</w:t>
      </w:r>
      <w:r w:rsidRPr="007E127A">
        <w:rPr>
          <w:rFonts w:ascii="Consolas" w:hAnsi="Consolas" w:cs="Consolas"/>
          <w:color w:val="000000" w:themeColor="text1"/>
          <w:sz w:val="20"/>
          <w:szCs w:val="20"/>
        </w:rPr>
        <w:t>.crt</w:t>
      </w:r>
      <w:r w:rsidRPr="007E127A">
        <w:rPr>
          <w:rFonts w:ascii="Consolas" w:hAnsi="Consolas" w:cs="Consolas"/>
          <w:color w:val="000000" w:themeColor="text1"/>
          <w:sz w:val="20"/>
          <w:szCs w:val="20"/>
        </w:rPr>
        <w:br/>
        <w:t>SSLCertificateKeyFile /</w:t>
      </w:r>
      <w:r w:rsidR="00C90365" w:rsidRPr="007104B2">
        <w:rPr>
          <w:rFonts w:ascii="Consolas" w:hAnsi="Consolas" w:cs="Cordia New"/>
          <w:color w:val="000000" w:themeColor="text1"/>
          <w:sz w:val="28"/>
          <w:cs/>
        </w:rPr>
        <w:t>ที่อยู่ของไฟล์</w:t>
      </w:r>
      <w:r w:rsidRPr="007E127A">
        <w:rPr>
          <w:rFonts w:ascii="Consolas" w:hAnsi="Consolas" w:cs="Consolas"/>
          <w:color w:val="000000" w:themeColor="text1"/>
          <w:sz w:val="20"/>
          <w:szCs w:val="20"/>
        </w:rPr>
        <w:t>/</w:t>
      </w:r>
      <w:r w:rsidR="00C90365" w:rsidRPr="007E127A">
        <w:rPr>
          <w:rFonts w:ascii="Consolas" w:hAnsi="Consolas" w:cs="Consolas"/>
          <w:color w:val="000000" w:themeColor="text1"/>
          <w:sz w:val="20"/>
          <w:szCs w:val="20"/>
        </w:rPr>
        <w:t>mykey</w:t>
      </w:r>
      <w:r w:rsidRPr="007E127A">
        <w:rPr>
          <w:rFonts w:ascii="Consolas" w:hAnsi="Consolas" w:cs="Consolas"/>
          <w:color w:val="000000" w:themeColor="text1"/>
          <w:sz w:val="20"/>
          <w:szCs w:val="20"/>
        </w:rPr>
        <w:t>.key</w:t>
      </w:r>
      <w:r w:rsidRPr="007E127A">
        <w:rPr>
          <w:rFonts w:ascii="Consolas" w:hAnsi="Consolas" w:cs="Consolas"/>
          <w:color w:val="000000" w:themeColor="text1"/>
          <w:sz w:val="20"/>
          <w:szCs w:val="20"/>
        </w:rPr>
        <w:br/>
        <w:t>SetEnvIf User-Agent ".*MSIE.*" nokeepalive ssl-unclean-shutdown</w:t>
      </w:r>
      <w:r w:rsidRPr="007E127A">
        <w:rPr>
          <w:rFonts w:ascii="Consolas" w:hAnsi="Consolas" w:cs="Consolas"/>
          <w:color w:val="000000" w:themeColor="text1"/>
          <w:sz w:val="20"/>
          <w:szCs w:val="20"/>
        </w:rPr>
        <w:br/>
        <w:t>CustomLog logs/ssl_request_log \</w:t>
      </w:r>
      <w:r w:rsidRPr="007E127A">
        <w:rPr>
          <w:rFonts w:ascii="Consolas" w:hAnsi="Consolas" w:cs="Consolas"/>
          <w:color w:val="000000" w:themeColor="text1"/>
          <w:sz w:val="20"/>
          <w:szCs w:val="20"/>
        </w:rPr>
        <w:br/>
        <w:t>   "%t %h %{SSL_PROTOCOL}x %{SSL_CIPHER}x \"%r\" %b"</w:t>
      </w:r>
    </w:p>
    <w:p w14:paraId="0CB1751C" w14:textId="77777777" w:rsidR="003919AC" w:rsidRPr="00092830" w:rsidRDefault="00A07A3A" w:rsidP="00F1380A">
      <w:pPr>
        <w:pStyle w:val="ListParagraph"/>
        <w:numPr>
          <w:ilvl w:val="0"/>
          <w:numId w:val="16"/>
        </w:num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  <w:cs/>
        </w:rPr>
        <w:t>ทำการเริ่ม</w:t>
      </w:r>
      <w:r>
        <w:rPr>
          <w:rFonts w:ascii="Cordia New" w:hAnsi="Cordia New" w:cs="Cordia New" w:hint="cs"/>
          <w:color w:val="000000" w:themeColor="text1"/>
          <w:sz w:val="28"/>
          <w:cs/>
        </w:rPr>
        <w:t>อาปาเช่</w:t>
      </w:r>
      <w:r w:rsidR="00126166" w:rsidRPr="00092830">
        <w:rPr>
          <w:rFonts w:ascii="Cordia New" w:hAnsi="Cordia New" w:cs="Cordia New"/>
          <w:color w:val="000000" w:themeColor="text1"/>
          <w:sz w:val="28"/>
          <w:cs/>
        </w:rPr>
        <w:t>ใหม่</w:t>
      </w:r>
    </w:p>
    <w:p w14:paraId="0EE66B39" w14:textId="77777777" w:rsidR="00135FA0" w:rsidRPr="007E127A" w:rsidRDefault="00135FA0" w:rsidP="008C521D">
      <w:pPr>
        <w:pStyle w:val="ListParagraph"/>
        <w:spacing w:after="0" w:line="240" w:lineRule="auto"/>
        <w:ind w:left="1440"/>
        <w:rPr>
          <w:rFonts w:ascii="Consolas" w:hAnsi="Consolas" w:cs="Consolas"/>
          <w:color w:val="000000" w:themeColor="text1"/>
          <w:sz w:val="20"/>
          <w:szCs w:val="20"/>
        </w:rPr>
      </w:pPr>
      <w:r w:rsidRPr="007E127A">
        <w:rPr>
          <w:rFonts w:ascii="Consolas" w:hAnsi="Consolas" w:cs="Consolas"/>
          <w:color w:val="000000" w:themeColor="text1"/>
          <w:sz w:val="20"/>
          <w:szCs w:val="20"/>
        </w:rPr>
        <w:t>sudo service apache2 restart</w:t>
      </w:r>
    </w:p>
    <w:p w14:paraId="38AC1817" w14:textId="77777777" w:rsidR="00FF4D2D" w:rsidRDefault="00F765E5" w:rsidP="008C521D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  <w:cs/>
        </w:rPr>
        <w:tab/>
      </w:r>
      <w:r w:rsidR="00FE7BDB" w:rsidRPr="00092830">
        <w:rPr>
          <w:rFonts w:ascii="Cordia New" w:hAnsi="Cordia New" w:cs="Cordia New"/>
          <w:color w:val="000000" w:themeColor="text1"/>
          <w:sz w:val="28"/>
          <w:cs/>
        </w:rPr>
        <w:t>แก้ไข</w:t>
      </w:r>
      <w:r w:rsidR="00976D54">
        <w:rPr>
          <w:rFonts w:ascii="Cordia New" w:hAnsi="Cordia New" w:cs="Cordia New"/>
          <w:color w:val="000000" w:themeColor="text1"/>
          <w:sz w:val="28"/>
          <w:cs/>
        </w:rPr>
        <w:t>การตั้งค่าสำหรับ</w:t>
      </w:r>
      <w:r w:rsidR="00976D54">
        <w:rPr>
          <w:rFonts w:ascii="Cordia New" w:hAnsi="Cordia New" w:cs="Cordia New" w:hint="cs"/>
          <w:color w:val="000000" w:themeColor="text1"/>
          <w:sz w:val="28"/>
          <w:cs/>
        </w:rPr>
        <w:t>อาปาเช่</w:t>
      </w:r>
      <w:r w:rsidR="005D38A6" w:rsidRPr="00092830">
        <w:rPr>
          <w:rFonts w:ascii="Cordia New" w:hAnsi="Cordia New" w:cs="Cordia New"/>
          <w:color w:val="000000" w:themeColor="text1"/>
          <w:sz w:val="28"/>
          <w:cs/>
        </w:rPr>
        <w:t xml:space="preserve">ที่ไฟล์ </w:t>
      </w:r>
      <w:r w:rsidR="005D38A6" w:rsidRPr="00092830">
        <w:rPr>
          <w:rFonts w:ascii="Cordia New" w:hAnsi="Cordia New" w:cs="Cordia New"/>
          <w:color w:val="000000" w:themeColor="text1"/>
          <w:sz w:val="28"/>
        </w:rPr>
        <w:t>apache2.conf</w:t>
      </w:r>
      <w:r w:rsidR="0016740D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16740D" w:rsidRPr="00092830">
        <w:rPr>
          <w:rFonts w:ascii="Cordia New" w:hAnsi="Cordia New" w:cs="Cordia New"/>
          <w:color w:val="000000" w:themeColor="text1"/>
          <w:sz w:val="28"/>
          <w:cs/>
        </w:rPr>
        <w:t xml:space="preserve">โดยใช้คำสั่ง </w:t>
      </w:r>
    </w:p>
    <w:p w14:paraId="3D24EE8A" w14:textId="77777777" w:rsidR="007F3169" w:rsidRPr="007E127A" w:rsidRDefault="000078FD" w:rsidP="008C521D">
      <w:pPr>
        <w:spacing w:after="0" w:line="240" w:lineRule="auto"/>
        <w:ind w:left="720" w:firstLine="720"/>
        <w:rPr>
          <w:rFonts w:ascii="Consolas" w:hAnsi="Consolas" w:cs="Consolas"/>
          <w:color w:val="000000" w:themeColor="text1"/>
          <w:sz w:val="20"/>
          <w:szCs w:val="20"/>
        </w:rPr>
      </w:pPr>
      <w:r w:rsidRPr="007E127A">
        <w:rPr>
          <w:rFonts w:ascii="Consolas" w:hAnsi="Consolas" w:cs="Consolas"/>
          <w:color w:val="000000" w:themeColor="text1"/>
          <w:sz w:val="20"/>
          <w:szCs w:val="20"/>
        </w:rPr>
        <w:t>sudo vim /etc/apache2/apache2.conf</w:t>
      </w:r>
    </w:p>
    <w:p w14:paraId="4CE00936" w14:textId="77777777" w:rsidR="00DD39ED" w:rsidRPr="00092830" w:rsidRDefault="006D6B1D" w:rsidP="008C521D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  <w:cs/>
        </w:rPr>
        <w:tab/>
      </w:r>
      <w:r w:rsidR="009700CF" w:rsidRPr="00092830">
        <w:rPr>
          <w:rFonts w:ascii="Cordia New" w:hAnsi="Cordia New" w:cs="Cordia New"/>
          <w:color w:val="000000" w:themeColor="text1"/>
          <w:sz w:val="28"/>
          <w:cs/>
        </w:rPr>
        <w:t xml:space="preserve">โดยค่าหลักที่ต้องเพิ่ม </w:t>
      </w:r>
      <w:r w:rsidR="00DD39ED" w:rsidRPr="00092830">
        <w:rPr>
          <w:rFonts w:ascii="Cordia New" w:hAnsi="Cordia New" w:cs="Cordia New"/>
          <w:color w:val="000000" w:themeColor="text1"/>
          <w:sz w:val="28"/>
          <w:cs/>
        </w:rPr>
        <w:t>คือ</w:t>
      </w:r>
    </w:p>
    <w:p w14:paraId="49CE37BB" w14:textId="77777777" w:rsidR="005A1240" w:rsidRPr="00092830" w:rsidRDefault="00212DC7" w:rsidP="00F1380A">
      <w:pPr>
        <w:pStyle w:val="ListParagraph"/>
        <w:numPr>
          <w:ilvl w:val="0"/>
          <w:numId w:val="12"/>
        </w:numPr>
        <w:spacing w:after="0" w:line="240" w:lineRule="auto"/>
        <w:ind w:left="1080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เพิ่ม</w:t>
      </w:r>
      <w:r w:rsidR="008F1879">
        <w:rPr>
          <w:rFonts w:ascii="Cordia New" w:hAnsi="Cordia New" w:cs="Cordia New" w:hint="cs"/>
          <w:color w:val="000000" w:themeColor="text1"/>
          <w:sz w:val="28"/>
          <w:cs/>
        </w:rPr>
        <w:t>ป้ายระบุ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8F1879">
        <w:rPr>
          <w:rFonts w:ascii="Cordia New" w:hAnsi="Cordia New" w:cs="Cordia New"/>
          <w:color w:val="000000" w:themeColor="text1"/>
          <w:sz w:val="28"/>
        </w:rPr>
        <w:t xml:space="preserve">Directory </w:t>
      </w:r>
      <w:r w:rsidRPr="00092830">
        <w:rPr>
          <w:rFonts w:ascii="Cordia New" w:hAnsi="Cordia New" w:cs="Cordia New"/>
          <w:color w:val="000000" w:themeColor="text1"/>
          <w:sz w:val="28"/>
          <w:cs/>
        </w:rPr>
        <w:t>เพื่อกำหนดรูปแบบการเข้าถึง</w:t>
      </w:r>
      <w:r w:rsidR="009700CF" w:rsidRPr="00092830">
        <w:rPr>
          <w:rFonts w:ascii="Cordia New" w:hAnsi="Cordia New" w:cs="Cordia New"/>
          <w:color w:val="000000" w:themeColor="text1"/>
          <w:sz w:val="28"/>
          <w:cs/>
        </w:rPr>
        <w:t>ของที่อยู่</w:t>
      </w:r>
      <w:r w:rsidR="00436F93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436F93" w:rsidRPr="00092830">
        <w:rPr>
          <w:rFonts w:ascii="Cordia New" w:hAnsi="Cordia New" w:cs="Cordia New"/>
          <w:color w:val="000000" w:themeColor="text1"/>
          <w:sz w:val="28"/>
          <w:cs/>
        </w:rPr>
        <w:t xml:space="preserve">เช่น </w:t>
      </w:r>
    </w:p>
    <w:p w14:paraId="073CD5FB" w14:textId="59B06116" w:rsidR="00A97A00" w:rsidRPr="007E052D" w:rsidRDefault="00A97A00" w:rsidP="008C521D">
      <w:pPr>
        <w:tabs>
          <w:tab w:val="left" w:pos="720"/>
          <w:tab w:val="left" w:pos="1170"/>
        </w:tabs>
        <w:spacing w:after="0" w:line="240" w:lineRule="auto"/>
        <w:rPr>
          <w:rFonts w:ascii="Consolas" w:hAnsi="Consolas" w:cs="Consolas"/>
          <w:color w:val="000000" w:themeColor="text1"/>
          <w:sz w:val="20"/>
          <w:szCs w:val="20"/>
        </w:rPr>
      </w:pPr>
      <w:r w:rsidRPr="00092830">
        <w:rPr>
          <w:rFonts w:ascii="Cordia New" w:hAnsi="Cordia New" w:cs="Cordia New"/>
          <w:color w:val="000000" w:themeColor="text1"/>
          <w:sz w:val="28"/>
        </w:rPr>
        <w:tab/>
      </w:r>
      <w:r w:rsidR="00450CD3">
        <w:rPr>
          <w:rFonts w:ascii="Cordia New" w:hAnsi="Cordia New" w:cs="Cordia New" w:hint="cs"/>
          <w:color w:val="000000" w:themeColor="text1"/>
          <w:sz w:val="28"/>
          <w:cs/>
        </w:rPr>
        <w:tab/>
      </w:r>
      <w:r w:rsidRPr="007E052D">
        <w:rPr>
          <w:rFonts w:ascii="Consolas" w:hAnsi="Consolas" w:cs="Consolas"/>
          <w:color w:val="000000" w:themeColor="text1"/>
          <w:sz w:val="20"/>
          <w:szCs w:val="20"/>
        </w:rPr>
        <w:t>&lt;Directory /home/siwaphol/</w:t>
      </w:r>
      <w:r w:rsidR="00BF6DA0">
        <w:rPr>
          <w:rFonts w:ascii="Consolas" w:hAnsi="Consolas" w:cs="Consolas"/>
          <w:color w:val="000000" w:themeColor="text1"/>
          <w:sz w:val="20"/>
          <w:szCs w:val="20"/>
        </w:rPr>
        <w:t>gatewayservice</w:t>
      </w:r>
      <w:r w:rsidRPr="007E052D">
        <w:rPr>
          <w:rFonts w:ascii="Consolas" w:hAnsi="Consolas" w:cs="Consolas"/>
          <w:color w:val="000000" w:themeColor="text1"/>
          <w:sz w:val="20"/>
          <w:szCs w:val="20"/>
        </w:rPr>
        <w:t>&gt;</w:t>
      </w:r>
    </w:p>
    <w:p w14:paraId="43E9B7E1" w14:textId="77777777" w:rsidR="00A97A00" w:rsidRPr="007E052D" w:rsidRDefault="00A97A00" w:rsidP="008C521D">
      <w:pPr>
        <w:tabs>
          <w:tab w:val="left" w:pos="1710"/>
        </w:tabs>
        <w:spacing w:after="0" w:line="240" w:lineRule="auto"/>
        <w:rPr>
          <w:rFonts w:ascii="Consolas" w:hAnsi="Consolas" w:cs="Consolas"/>
          <w:color w:val="000000" w:themeColor="text1"/>
          <w:sz w:val="20"/>
          <w:szCs w:val="20"/>
        </w:rPr>
      </w:pPr>
      <w:r w:rsidRPr="007E052D">
        <w:rPr>
          <w:rFonts w:ascii="Consolas" w:hAnsi="Consolas" w:cs="Consolas"/>
          <w:color w:val="000000" w:themeColor="text1"/>
          <w:sz w:val="20"/>
          <w:szCs w:val="20"/>
        </w:rPr>
        <w:tab/>
        <w:t>Options FollowSymLinks Includes ExecCGI</w:t>
      </w:r>
    </w:p>
    <w:p w14:paraId="78400754" w14:textId="77777777" w:rsidR="00BB3221" w:rsidRPr="007E052D" w:rsidRDefault="00BB3221" w:rsidP="008C521D">
      <w:pPr>
        <w:tabs>
          <w:tab w:val="left" w:pos="1710"/>
        </w:tabs>
        <w:spacing w:after="0" w:line="240" w:lineRule="auto"/>
        <w:rPr>
          <w:rFonts w:ascii="Consolas" w:hAnsi="Consolas" w:cs="Consolas"/>
          <w:color w:val="000000" w:themeColor="text1"/>
          <w:sz w:val="20"/>
          <w:szCs w:val="20"/>
        </w:rPr>
      </w:pPr>
      <w:r w:rsidRPr="007E052D">
        <w:rPr>
          <w:rFonts w:ascii="Consolas" w:hAnsi="Consolas" w:cs="Consolas"/>
          <w:color w:val="000000" w:themeColor="text1"/>
          <w:sz w:val="20"/>
          <w:szCs w:val="20"/>
        </w:rPr>
        <w:tab/>
        <w:t>AllowOverride All</w:t>
      </w:r>
    </w:p>
    <w:p w14:paraId="4B66247D" w14:textId="77777777" w:rsidR="00BB3221" w:rsidRPr="007E052D" w:rsidRDefault="00BB3221" w:rsidP="008C521D">
      <w:pPr>
        <w:tabs>
          <w:tab w:val="left" w:pos="1710"/>
        </w:tabs>
        <w:spacing w:after="0" w:line="240" w:lineRule="auto"/>
        <w:rPr>
          <w:rFonts w:ascii="Consolas" w:hAnsi="Consolas" w:cs="Consolas"/>
          <w:color w:val="000000" w:themeColor="text1"/>
          <w:sz w:val="20"/>
          <w:szCs w:val="20"/>
        </w:rPr>
      </w:pPr>
      <w:r w:rsidRPr="007E052D">
        <w:rPr>
          <w:rFonts w:ascii="Consolas" w:hAnsi="Consolas" w:cs="Consolas"/>
          <w:color w:val="000000" w:themeColor="text1"/>
          <w:sz w:val="20"/>
          <w:szCs w:val="20"/>
        </w:rPr>
        <w:tab/>
        <w:t>Require all granted</w:t>
      </w:r>
    </w:p>
    <w:p w14:paraId="2892BCBB" w14:textId="77777777" w:rsidR="00BB3221" w:rsidRPr="007E052D" w:rsidRDefault="00BB3221" w:rsidP="008C521D">
      <w:pPr>
        <w:tabs>
          <w:tab w:val="left" w:pos="720"/>
          <w:tab w:val="left" w:pos="1170"/>
        </w:tabs>
        <w:spacing w:after="0" w:line="240" w:lineRule="auto"/>
        <w:rPr>
          <w:rFonts w:ascii="Consolas" w:hAnsi="Consolas" w:cs="Consolas"/>
          <w:color w:val="000000" w:themeColor="text1"/>
          <w:sz w:val="20"/>
          <w:szCs w:val="20"/>
        </w:rPr>
      </w:pPr>
      <w:r w:rsidRPr="007E052D">
        <w:rPr>
          <w:rFonts w:ascii="Consolas" w:hAnsi="Consolas" w:cs="Consolas"/>
          <w:color w:val="000000" w:themeColor="text1"/>
          <w:sz w:val="20"/>
          <w:szCs w:val="20"/>
        </w:rPr>
        <w:tab/>
      </w:r>
      <w:r w:rsidR="00450CD3">
        <w:rPr>
          <w:rFonts w:ascii="Consolas" w:hAnsi="Consolas" w:hint="cs"/>
          <w:color w:val="000000" w:themeColor="text1"/>
          <w:sz w:val="20"/>
          <w:szCs w:val="20"/>
          <w:cs/>
        </w:rPr>
        <w:tab/>
      </w:r>
      <w:r w:rsidRPr="007E052D">
        <w:rPr>
          <w:rFonts w:ascii="Consolas" w:hAnsi="Consolas" w:cs="Consolas"/>
          <w:color w:val="000000" w:themeColor="text1"/>
          <w:sz w:val="20"/>
          <w:szCs w:val="20"/>
        </w:rPr>
        <w:t>&lt;/Directory&gt;</w:t>
      </w:r>
    </w:p>
    <w:p w14:paraId="205F2C4D" w14:textId="77777777" w:rsidR="009C6C19" w:rsidRPr="00092830" w:rsidRDefault="006D6B1D" w:rsidP="008C521D">
      <w:pPr>
        <w:tabs>
          <w:tab w:val="left" w:pos="720"/>
          <w:tab w:val="left" w:pos="1440"/>
        </w:tabs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ab/>
      </w:r>
      <w:r w:rsidR="00D842F4" w:rsidRPr="00092830">
        <w:rPr>
          <w:rFonts w:ascii="Cordia New" w:hAnsi="Cordia New" w:cs="Cordia New"/>
          <w:color w:val="000000" w:themeColor="text1"/>
          <w:sz w:val="28"/>
          <w:cs/>
        </w:rPr>
        <w:t>ให้การอนุญาต</w:t>
      </w:r>
      <w:r w:rsidR="009C6C19" w:rsidRPr="00092830">
        <w:rPr>
          <w:rFonts w:ascii="Cordia New" w:hAnsi="Cordia New" w:cs="Cordia New"/>
          <w:color w:val="000000" w:themeColor="text1"/>
          <w:sz w:val="28"/>
          <w:cs/>
        </w:rPr>
        <w:t>ใช้งาน</w:t>
      </w:r>
      <w:r w:rsidR="00D842F4" w:rsidRPr="00092830">
        <w:rPr>
          <w:rFonts w:ascii="Cordia New" w:hAnsi="Cordia New" w:cs="Cordia New"/>
          <w:color w:val="000000" w:themeColor="text1"/>
          <w:sz w:val="28"/>
          <w:cs/>
        </w:rPr>
        <w:t xml:space="preserve">แบบ </w:t>
      </w:r>
      <w:r w:rsidR="00D842F4" w:rsidRPr="00092830">
        <w:rPr>
          <w:rFonts w:ascii="Cordia New" w:hAnsi="Cordia New" w:cs="Cordia New"/>
          <w:color w:val="000000" w:themeColor="text1"/>
          <w:sz w:val="28"/>
        </w:rPr>
        <w:t xml:space="preserve">755 </w:t>
      </w:r>
      <w:r w:rsidR="00D842F4" w:rsidRPr="00092830">
        <w:rPr>
          <w:rFonts w:ascii="Cordia New" w:hAnsi="Cordia New" w:cs="Cordia New"/>
          <w:color w:val="000000" w:themeColor="text1"/>
          <w:sz w:val="28"/>
          <w:cs/>
        </w:rPr>
        <w:t>คือ เจ้าของไฟล์ และผู</w:t>
      </w:r>
      <w:r w:rsidR="00B167D9" w:rsidRPr="00092830">
        <w:rPr>
          <w:rFonts w:ascii="Cordia New" w:hAnsi="Cordia New" w:cs="Cordia New"/>
          <w:color w:val="000000" w:themeColor="text1"/>
          <w:sz w:val="28"/>
          <w:cs/>
        </w:rPr>
        <w:t>้</w:t>
      </w:r>
      <w:r w:rsidR="00D842F4" w:rsidRPr="00092830">
        <w:rPr>
          <w:rFonts w:ascii="Cordia New" w:hAnsi="Cordia New" w:cs="Cordia New"/>
          <w:color w:val="000000" w:themeColor="text1"/>
          <w:sz w:val="28"/>
          <w:cs/>
        </w:rPr>
        <w:t>ใช้งาน</w:t>
      </w:r>
      <w:r w:rsidR="00317675" w:rsidRPr="00092830">
        <w:rPr>
          <w:rFonts w:ascii="Cordia New" w:hAnsi="Cordia New" w:cs="Cordia New"/>
          <w:color w:val="000000" w:themeColor="text1"/>
          <w:sz w:val="28"/>
          <w:cs/>
        </w:rPr>
        <w:t>ที่อยู่กลุ่มเดียวกันกับเจ้าของไฟล์ สามารถอ่าน เขียนได้ โดยปกติแล้</w:t>
      </w:r>
      <w:r w:rsidR="0002248F" w:rsidRPr="00092830">
        <w:rPr>
          <w:rFonts w:ascii="Cordia New" w:hAnsi="Cordia New" w:cs="Cordia New"/>
          <w:color w:val="000000" w:themeColor="text1"/>
          <w:sz w:val="28"/>
          <w:cs/>
        </w:rPr>
        <w:t>ว</w:t>
      </w:r>
      <w:r w:rsidR="00317675" w:rsidRPr="00092830">
        <w:rPr>
          <w:rFonts w:ascii="Cordia New" w:hAnsi="Cordia New" w:cs="Cordia New"/>
          <w:color w:val="000000" w:themeColor="text1"/>
          <w:sz w:val="28"/>
          <w:cs/>
        </w:rPr>
        <w:t>ชื่อผู้ใช้</w:t>
      </w:r>
      <w:r w:rsidR="00855795">
        <w:rPr>
          <w:rFonts w:ascii="Cordia New" w:hAnsi="Cordia New" w:cs="Cordia New"/>
          <w:color w:val="000000" w:themeColor="text1"/>
          <w:sz w:val="28"/>
          <w:cs/>
        </w:rPr>
        <w:t>โดยปริยายของ</w:t>
      </w:r>
      <w:r w:rsidR="00855795">
        <w:rPr>
          <w:rFonts w:ascii="Cordia New" w:hAnsi="Cordia New" w:cs="Cordia New" w:hint="cs"/>
          <w:color w:val="000000" w:themeColor="text1"/>
          <w:sz w:val="28"/>
          <w:cs/>
        </w:rPr>
        <w:t>อาปาเช่</w:t>
      </w:r>
      <w:r w:rsidR="0002248F" w:rsidRPr="00092830">
        <w:rPr>
          <w:rFonts w:ascii="Cordia New" w:hAnsi="Cordia New" w:cs="Cordia New"/>
          <w:color w:val="000000" w:themeColor="text1"/>
          <w:sz w:val="28"/>
          <w:cs/>
        </w:rPr>
        <w:t>สำหรั</w:t>
      </w:r>
      <w:r w:rsidR="00844B55">
        <w:rPr>
          <w:rFonts w:ascii="Cordia New" w:hAnsi="Cordia New" w:cs="Cordia New"/>
          <w:color w:val="000000" w:themeColor="text1"/>
          <w:sz w:val="28"/>
          <w:cs/>
        </w:rPr>
        <w:t>บ</w:t>
      </w:r>
      <w:r w:rsidR="00844B55">
        <w:rPr>
          <w:rFonts w:ascii="Cordia New" w:hAnsi="Cordia New" w:cs="Cordia New" w:hint="cs"/>
          <w:color w:val="000000" w:themeColor="text1"/>
          <w:sz w:val="28"/>
          <w:cs/>
        </w:rPr>
        <w:t>อูบุนตู</w:t>
      </w:r>
      <w:r w:rsidR="0002248F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  <w:r w:rsidR="0002248F" w:rsidRPr="00092830">
        <w:rPr>
          <w:rFonts w:ascii="Cordia New" w:hAnsi="Cordia New" w:cs="Cordia New"/>
          <w:color w:val="000000" w:themeColor="text1"/>
          <w:sz w:val="28"/>
          <w:cs/>
        </w:rPr>
        <w:t>คือ</w:t>
      </w:r>
      <w:r w:rsidR="00317675" w:rsidRPr="00092830">
        <w:rPr>
          <w:rFonts w:ascii="Cordia New" w:hAnsi="Cordia New" w:cs="Cordia New"/>
          <w:color w:val="000000" w:themeColor="text1"/>
          <w:sz w:val="28"/>
          <w:cs/>
        </w:rPr>
        <w:t xml:space="preserve"> </w:t>
      </w:r>
      <w:r w:rsidR="00317675" w:rsidRPr="00092830">
        <w:rPr>
          <w:rFonts w:ascii="Cordia New" w:hAnsi="Cordia New" w:cs="Cordia New"/>
          <w:color w:val="000000" w:themeColor="text1"/>
          <w:sz w:val="28"/>
        </w:rPr>
        <w:t>www-data</w:t>
      </w:r>
      <w:r w:rsidR="00D842F4" w:rsidRPr="00092830">
        <w:rPr>
          <w:rFonts w:ascii="Cordia New" w:hAnsi="Cordia New" w:cs="Cordia New"/>
          <w:color w:val="000000" w:themeColor="text1"/>
          <w:sz w:val="28"/>
        </w:rPr>
        <w:t xml:space="preserve"> </w:t>
      </w:r>
    </w:p>
    <w:p w14:paraId="7E333BB1" w14:textId="77777777" w:rsidR="00BD4AF7" w:rsidRPr="00092830" w:rsidRDefault="00517F26" w:rsidP="00F1380A">
      <w:pPr>
        <w:pStyle w:val="ListParagraph"/>
        <w:numPr>
          <w:ilvl w:val="0"/>
          <w:numId w:val="12"/>
        </w:numPr>
        <w:spacing w:after="0" w:line="240" w:lineRule="auto"/>
        <w:ind w:left="1080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ให้ความเป็นเจ้าของแก่</w:t>
      </w:r>
      <w:r w:rsidR="00BD4AF7" w:rsidRPr="00092830">
        <w:rPr>
          <w:rFonts w:ascii="Cordia New" w:hAnsi="Cordia New" w:cs="Cordia New"/>
          <w:color w:val="000000" w:themeColor="text1"/>
          <w:sz w:val="28"/>
          <w:cs/>
        </w:rPr>
        <w:t xml:space="preserve">ชื่อผู้ใช้ </w:t>
      </w:r>
      <w:r w:rsidR="00BD4AF7" w:rsidRPr="00092830">
        <w:rPr>
          <w:rFonts w:ascii="Cordia New" w:hAnsi="Cordia New" w:cs="Cordia New"/>
          <w:color w:val="000000" w:themeColor="text1"/>
          <w:sz w:val="28"/>
        </w:rPr>
        <w:t xml:space="preserve">www-data </w:t>
      </w:r>
      <w:r w:rsidR="00BD4AF7" w:rsidRPr="00092830">
        <w:rPr>
          <w:rFonts w:ascii="Cordia New" w:hAnsi="Cordia New" w:cs="Cordia New"/>
          <w:color w:val="000000" w:themeColor="text1"/>
          <w:sz w:val="28"/>
          <w:cs/>
        </w:rPr>
        <w:t>ดังนี้</w:t>
      </w:r>
    </w:p>
    <w:p w14:paraId="0E85FE93" w14:textId="598CE0EF" w:rsidR="00517F26" w:rsidRPr="00577A3B" w:rsidRDefault="00517F26" w:rsidP="008C521D">
      <w:pPr>
        <w:tabs>
          <w:tab w:val="left" w:pos="-2160"/>
        </w:tabs>
        <w:spacing w:after="0" w:line="240" w:lineRule="auto"/>
        <w:ind w:left="1080" w:hanging="360"/>
        <w:rPr>
          <w:rFonts w:ascii="Consolas" w:hAnsi="Consolas" w:cs="Consolas"/>
          <w:color w:val="000000" w:themeColor="text1"/>
          <w:sz w:val="20"/>
          <w:szCs w:val="20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</w:r>
      <w:r w:rsidRPr="00577A3B">
        <w:rPr>
          <w:rFonts w:ascii="Consolas" w:hAnsi="Consolas" w:cs="Consolas"/>
          <w:color w:val="000000" w:themeColor="text1"/>
          <w:sz w:val="20"/>
          <w:szCs w:val="20"/>
        </w:rPr>
        <w:t>Chown –R www-data /home/siwaphol/</w:t>
      </w:r>
      <w:r w:rsidR="00BF6DA0">
        <w:rPr>
          <w:rFonts w:ascii="Consolas" w:hAnsi="Consolas" w:cs="Consolas"/>
          <w:color w:val="000000" w:themeColor="text1"/>
          <w:sz w:val="20"/>
          <w:szCs w:val="20"/>
        </w:rPr>
        <w:t>gatewayservice</w:t>
      </w:r>
    </w:p>
    <w:p w14:paraId="4583F7E3" w14:textId="77777777" w:rsidR="00517F26" w:rsidRPr="00092830" w:rsidRDefault="003D6FDD" w:rsidP="00F1380A">
      <w:pPr>
        <w:pStyle w:val="ListParagraph"/>
        <w:numPr>
          <w:ilvl w:val="0"/>
          <w:numId w:val="12"/>
        </w:numPr>
        <w:spacing w:after="0" w:line="240" w:lineRule="auto"/>
        <w:ind w:left="1080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>เพิ่มสิทธิอนุญาตให้แก่กลุ่มของเจ้าของไฟล์</w:t>
      </w:r>
    </w:p>
    <w:p w14:paraId="72C998ED" w14:textId="299B246F" w:rsidR="003D6FDD" w:rsidRPr="00577A3B" w:rsidRDefault="003D6FDD" w:rsidP="008C521D">
      <w:pPr>
        <w:tabs>
          <w:tab w:val="left" w:pos="1440"/>
        </w:tabs>
        <w:spacing w:after="0" w:line="240" w:lineRule="auto"/>
        <w:ind w:left="1080" w:hanging="360"/>
        <w:rPr>
          <w:rFonts w:ascii="Consolas" w:hAnsi="Consolas" w:cs="Consolas"/>
          <w:color w:val="000000" w:themeColor="text1"/>
          <w:sz w:val="20"/>
          <w:szCs w:val="20"/>
        </w:rPr>
      </w:pPr>
      <w:r w:rsidRPr="00092830">
        <w:rPr>
          <w:rFonts w:ascii="Cordia New" w:hAnsi="Cordia New" w:cs="Cordia New"/>
          <w:color w:val="000000" w:themeColor="text1"/>
          <w:sz w:val="28"/>
          <w:cs/>
        </w:rPr>
        <w:tab/>
      </w:r>
      <w:r w:rsidRPr="00577A3B">
        <w:rPr>
          <w:rFonts w:ascii="Consolas" w:hAnsi="Consolas" w:cs="Consolas"/>
          <w:color w:val="000000" w:themeColor="text1"/>
          <w:sz w:val="20"/>
          <w:szCs w:val="20"/>
        </w:rPr>
        <w:t>Chmod –R 755 /home/siwaphol/</w:t>
      </w:r>
      <w:r w:rsidR="00BF6DA0">
        <w:rPr>
          <w:rFonts w:ascii="Consolas" w:hAnsi="Consolas" w:cs="Consolas"/>
          <w:color w:val="000000" w:themeColor="text1"/>
          <w:sz w:val="20"/>
          <w:szCs w:val="20"/>
        </w:rPr>
        <w:t>gatewayservice</w:t>
      </w:r>
    </w:p>
    <w:p w14:paraId="3AFCB7A8" w14:textId="77777777" w:rsidR="0061688B" w:rsidRPr="00092830" w:rsidRDefault="0061688B" w:rsidP="008C521D">
      <w:pPr>
        <w:tabs>
          <w:tab w:val="left" w:pos="1440"/>
        </w:tabs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</w:p>
    <w:p w14:paraId="0C1E6FBE" w14:textId="77777777" w:rsidR="0061688B" w:rsidRDefault="0061688B" w:rsidP="008C521D">
      <w:pPr>
        <w:spacing w:line="240" w:lineRule="auto"/>
        <w:rPr>
          <w:rFonts w:ascii="Cordia New" w:hAnsi="Cordia New" w:cs="Cordia New"/>
          <w:color w:val="000000" w:themeColor="text1"/>
          <w:sz w:val="28"/>
        </w:rPr>
      </w:pPr>
      <w:r w:rsidRPr="00092830">
        <w:rPr>
          <w:rFonts w:ascii="Cordia New" w:hAnsi="Cordia New" w:cs="Cordia New"/>
          <w:color w:val="000000" w:themeColor="text1"/>
          <w:sz w:val="28"/>
        </w:rPr>
        <w:br w:type="page"/>
      </w:r>
    </w:p>
    <w:p w14:paraId="06B178FC" w14:textId="77777777" w:rsidR="004565B0" w:rsidRDefault="000F787F" w:rsidP="00F1380A">
      <w:pPr>
        <w:pStyle w:val="Heading1"/>
        <w:numPr>
          <w:ilvl w:val="0"/>
          <w:numId w:val="18"/>
        </w:numPr>
      </w:pPr>
      <w:r>
        <w:rPr>
          <w:rFonts w:hint="cs"/>
          <w:cs/>
        </w:rPr>
        <w:lastRenderedPageBreak/>
        <w:t>ภาคผนวก ข</w:t>
      </w:r>
      <w:r>
        <w:rPr>
          <w:cs/>
        </w:rPr>
        <w:br/>
      </w:r>
      <w:r w:rsidR="004565B0">
        <w:rPr>
          <w:rFonts w:hint="cs"/>
          <w:cs/>
        </w:rPr>
        <w:t>การติดตั้งฟาลคอนเฟรมเวอร์ค</w:t>
      </w:r>
      <w:r w:rsidR="003A487E">
        <w:rPr>
          <w:rFonts w:hint="cs"/>
          <w:cs/>
        </w:rPr>
        <w:t xml:space="preserve"> </w:t>
      </w:r>
      <w:r w:rsidR="003A487E">
        <w:t>(Phalcon Framework)</w:t>
      </w:r>
    </w:p>
    <w:p w14:paraId="617B0E6C" w14:textId="77777777" w:rsidR="006B1409" w:rsidRPr="006B1409" w:rsidRDefault="006B1409" w:rsidP="008C521D">
      <w:pPr>
        <w:spacing w:line="240" w:lineRule="auto"/>
      </w:pPr>
    </w:p>
    <w:p w14:paraId="48E52BE3" w14:textId="77777777" w:rsidR="00D4161B" w:rsidRDefault="00AA4021" w:rsidP="008C521D">
      <w:pPr>
        <w:spacing w:line="240" w:lineRule="auto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 w:hint="cs"/>
          <w:color w:val="000000" w:themeColor="text1"/>
          <w:sz w:val="28"/>
          <w:cs/>
        </w:rPr>
        <w:t xml:space="preserve"> </w:t>
      </w:r>
      <w:r>
        <w:rPr>
          <w:rFonts w:ascii="Cordia New" w:hAnsi="Cordia New" w:cs="Cordia New" w:hint="cs"/>
          <w:color w:val="000000" w:themeColor="text1"/>
          <w:sz w:val="28"/>
          <w:cs/>
        </w:rPr>
        <w:tab/>
      </w:r>
      <w:r w:rsidR="00756FFA">
        <w:rPr>
          <w:rFonts w:ascii="Cordia New" w:hAnsi="Cordia New" w:cs="Cordia New" w:hint="cs"/>
          <w:color w:val="000000" w:themeColor="text1"/>
          <w:sz w:val="28"/>
          <w:cs/>
        </w:rPr>
        <w:t>เนื่องจากส่วนบริการเกตเวย์ยืนยันตัวตนถูกพัฒนาโดยใช้ฟาลคอนเฟรมเวอร์ค ดังนั้นก่อนการใช้งานส่วนบริการจะต้องติดตั้งฟาลคอนเฟรมเวอร์ค เพื่อให้ส่วนบริการเกตเวย์ยืนยันตัวตนทำงานได้</w:t>
      </w:r>
    </w:p>
    <w:p w14:paraId="1AD17776" w14:textId="77777777" w:rsidR="00320CAB" w:rsidRPr="00C4799D" w:rsidRDefault="00320CAB" w:rsidP="00F1380A">
      <w:pPr>
        <w:pStyle w:val="Heading2"/>
        <w:numPr>
          <w:ilvl w:val="1"/>
          <w:numId w:val="18"/>
        </w:numPr>
      </w:pPr>
      <w:r w:rsidRPr="00C4799D">
        <w:rPr>
          <w:cs/>
        </w:rPr>
        <w:t xml:space="preserve">การติดตั้งฟาลคอนเฟรมเวอร์คสำหรับแซมป์ </w:t>
      </w:r>
      <w:r w:rsidRPr="00C4799D">
        <w:t xml:space="preserve">(XAMPP) </w:t>
      </w:r>
      <w:r w:rsidRPr="00C4799D">
        <w:rPr>
          <w:cs/>
        </w:rPr>
        <w:t>บนระบบปฏิบัติการวินโดวส์</w:t>
      </w:r>
    </w:p>
    <w:p w14:paraId="70E0B518" w14:textId="77777777" w:rsidR="00320CAB" w:rsidRPr="00C4799D" w:rsidRDefault="00320CAB" w:rsidP="008C521D">
      <w:pPr>
        <w:spacing w:after="0" w:line="240" w:lineRule="auto"/>
        <w:jc w:val="thaiDistribute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 xml:space="preserve"> </w:t>
      </w:r>
      <w:r>
        <w:rPr>
          <w:rFonts w:ascii="Cordia New" w:hAnsi="Cordia New" w:cs="Cordia New" w:hint="cs"/>
          <w:sz w:val="28"/>
          <w:cs/>
        </w:rPr>
        <w:tab/>
      </w:r>
      <w:r w:rsidRPr="00C4799D">
        <w:rPr>
          <w:rFonts w:ascii="Cordia New" w:hAnsi="Cordia New" w:cs="Cordia New"/>
          <w:sz w:val="28"/>
          <w:cs/>
        </w:rPr>
        <w:t xml:space="preserve">โดยรุ่นพีเอชพีที่แสดงวิธีทำคือ </w:t>
      </w:r>
      <w:r w:rsidRPr="00C4799D">
        <w:rPr>
          <w:rFonts w:ascii="Cordia New" w:hAnsi="Cordia New" w:cs="Cordia New"/>
          <w:sz w:val="28"/>
        </w:rPr>
        <w:t xml:space="preserve">5.6.0 </w:t>
      </w:r>
      <w:r w:rsidRPr="00C4799D">
        <w:rPr>
          <w:rFonts w:ascii="Cordia New" w:hAnsi="Cordia New" w:cs="Cordia New"/>
          <w:sz w:val="28"/>
          <w:cs/>
        </w:rPr>
        <w:t xml:space="preserve">สถาปัตยกรรมคอมพิวเตอร์แบบ </w:t>
      </w:r>
      <w:r w:rsidRPr="00C4799D">
        <w:rPr>
          <w:rFonts w:ascii="Cordia New" w:hAnsi="Cordia New" w:cs="Cordia New"/>
          <w:sz w:val="28"/>
        </w:rPr>
        <w:t>86</w:t>
      </w:r>
      <w:r w:rsidRPr="00C4799D">
        <w:rPr>
          <w:rFonts w:ascii="Cordia New" w:hAnsi="Cordia New" w:cs="Cordia New" w:hint="cs"/>
          <w:sz w:val="28"/>
          <w:cs/>
        </w:rPr>
        <w:t xml:space="preserve"> บิต</w:t>
      </w:r>
      <w:r w:rsidRPr="00C4799D">
        <w:rPr>
          <w:rFonts w:ascii="Cordia New" w:hAnsi="Cordia New" w:cs="Cordia New"/>
          <w:sz w:val="28"/>
        </w:rPr>
        <w:t xml:space="preserve"> </w:t>
      </w:r>
      <w:r w:rsidRPr="00C4799D">
        <w:rPr>
          <w:rFonts w:ascii="Cordia New" w:hAnsi="Cordia New" w:cs="Cordia New"/>
          <w:sz w:val="28"/>
          <w:cs/>
        </w:rPr>
        <w:t xml:space="preserve">และรุ่นของฟาลคอนเฟรมเวอร์คคือ </w:t>
      </w:r>
      <w:r w:rsidRPr="00C4799D">
        <w:rPr>
          <w:rFonts w:ascii="Cordia New" w:hAnsi="Cordia New" w:cs="Cordia New"/>
          <w:sz w:val="28"/>
        </w:rPr>
        <w:t>2.0.5</w:t>
      </w:r>
    </w:p>
    <w:p w14:paraId="4171202A" w14:textId="77777777" w:rsidR="00CC555B" w:rsidRDefault="00320CAB" w:rsidP="00F1380A">
      <w:pPr>
        <w:pStyle w:val="ListParagraph"/>
        <w:numPr>
          <w:ilvl w:val="0"/>
          <w:numId w:val="22"/>
        </w:numPr>
        <w:spacing w:line="240" w:lineRule="auto"/>
        <w:jc w:val="thaiDistribute"/>
        <w:rPr>
          <w:rFonts w:ascii="Cordia New" w:hAnsi="Cordia New" w:cs="Cordia New"/>
          <w:sz w:val="28"/>
        </w:rPr>
      </w:pPr>
      <w:r w:rsidRPr="00B00A9B">
        <w:rPr>
          <w:rFonts w:ascii="Cordia New" w:hAnsi="Cordia New" w:cs="Cordia New"/>
          <w:sz w:val="28"/>
          <w:cs/>
        </w:rPr>
        <w:t xml:space="preserve">ทำการบรรจุลงไฟล์ซิป </w:t>
      </w:r>
      <w:r w:rsidRPr="00B00A9B">
        <w:rPr>
          <w:rFonts w:ascii="Cordia New" w:hAnsi="Cordia New" w:cs="Cordia New"/>
          <w:sz w:val="28"/>
        </w:rPr>
        <w:t xml:space="preserve">(zip) </w:t>
      </w:r>
      <w:r w:rsidRPr="00B00A9B">
        <w:rPr>
          <w:rFonts w:ascii="Cordia New" w:hAnsi="Cordia New" w:cs="Cordia New"/>
          <w:sz w:val="28"/>
          <w:cs/>
        </w:rPr>
        <w:t>ของฟาลคอนเฟรมเวอร์ค</w:t>
      </w:r>
      <w:r w:rsidR="0037078D" w:rsidRPr="00B00A9B">
        <w:rPr>
          <w:rFonts w:ascii="Cordia New" w:hAnsi="Cordia New" w:cs="Cordia New"/>
          <w:sz w:val="28"/>
          <w:cs/>
        </w:rPr>
        <w:t>ได้จาก</w:t>
      </w:r>
    </w:p>
    <w:p w14:paraId="779041A4" w14:textId="2BEBBF8E" w:rsidR="0037078D" w:rsidRPr="00B96AE2" w:rsidRDefault="0037078D" w:rsidP="00CC555B">
      <w:pPr>
        <w:pStyle w:val="ListParagraph"/>
        <w:spacing w:line="240" w:lineRule="auto"/>
        <w:ind w:left="1080"/>
        <w:jc w:val="thaiDistribute"/>
        <w:rPr>
          <w:rFonts w:ascii="Cordia New" w:hAnsi="Cordia New" w:cs="Cordia New"/>
          <w:sz w:val="28"/>
        </w:rPr>
      </w:pPr>
      <w:r w:rsidRPr="00B96AE2">
        <w:rPr>
          <w:rFonts w:ascii="Cordia New" w:hAnsi="Cordia New" w:cs="Cordia New"/>
          <w:sz w:val="28"/>
        </w:rPr>
        <w:t>https://phalconphp.com/en/download</w:t>
      </w:r>
      <w:r w:rsidR="00972DF6">
        <w:rPr>
          <w:rFonts w:ascii="Cordia New" w:hAnsi="Cordia New" w:cs="Cordia New"/>
          <w:sz w:val="28"/>
        </w:rPr>
        <w:t xml:space="preserve"> </w:t>
      </w:r>
      <w:r w:rsidRPr="00B96AE2">
        <w:rPr>
          <w:rFonts w:ascii="Cordia New" w:hAnsi="Cordia New" w:cs="Cordia New"/>
          <w:sz w:val="28"/>
        </w:rPr>
        <w:t>/windows</w:t>
      </w:r>
      <w:r w:rsidRPr="00B96AE2">
        <w:rPr>
          <w:rFonts w:ascii="Cordia New" w:hAnsi="Cordia New" w:cs="Cordia New"/>
          <w:sz w:val="28"/>
          <w:cs/>
        </w:rPr>
        <w:t xml:space="preserve"> </w:t>
      </w:r>
    </w:p>
    <w:p w14:paraId="74332E61" w14:textId="77777777" w:rsidR="00320CAB" w:rsidRDefault="00320CAB" w:rsidP="00AE58AF">
      <w:pPr>
        <w:spacing w:after="0" w:line="240" w:lineRule="auto"/>
        <w:jc w:val="center"/>
        <w:rPr>
          <w:rFonts w:ascii="Cordia New" w:hAnsi="Cordia New" w:cs="Cordia New"/>
          <w:sz w:val="28"/>
        </w:rPr>
      </w:pPr>
      <w:r w:rsidRPr="00C4799D">
        <w:rPr>
          <w:rFonts w:ascii="Cordia New" w:hAnsi="Cordia New" w:cs="Cordia New"/>
          <w:noProof/>
          <w:sz w:val="28"/>
        </w:rPr>
        <w:drawing>
          <wp:inline distT="0" distB="0" distL="0" distR="0" wp14:anchorId="26F09FBF" wp14:editId="6B44F7A0">
            <wp:extent cx="5218872" cy="1982166"/>
            <wp:effectExtent l="19050" t="19050" r="20320" b="18415"/>
            <wp:docPr id="29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18872" cy="1982166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E409ACE" w14:textId="495D96F5" w:rsidR="009948ED" w:rsidRDefault="009948ED" w:rsidP="00A24F04">
      <w:pPr>
        <w:pStyle w:val="Figure"/>
      </w:pPr>
      <w:r>
        <w:rPr>
          <w:cs/>
        </w:rPr>
        <w:t xml:space="preserve">รูปที่ </w:t>
      </w:r>
      <w:r w:rsidR="007A5943">
        <w:rPr>
          <w:cs/>
        </w:rPr>
        <w:fldChar w:fldCharType="begin"/>
      </w:r>
      <w:r w:rsidR="007A5943">
        <w:rPr>
          <w:cs/>
        </w:rPr>
        <w:instrText xml:space="preserve"> </w:instrText>
      </w:r>
      <w:r w:rsidR="007A5943">
        <w:instrText xml:space="preserve">STYLEREF </w:instrText>
      </w:r>
      <w:r w:rsidR="007A5943">
        <w:rPr>
          <w:cs/>
        </w:rPr>
        <w:instrText xml:space="preserve">1 </w:instrText>
      </w:r>
      <w:r w:rsidR="007A5943">
        <w:instrText>\s</w:instrText>
      </w:r>
      <w:r w:rsidR="007A5943">
        <w:rPr>
          <w:cs/>
        </w:rPr>
        <w:instrText xml:space="preserve"> </w:instrText>
      </w:r>
      <w:r w:rsidR="007A5943">
        <w:rPr>
          <w:cs/>
        </w:rPr>
        <w:fldChar w:fldCharType="separate"/>
      </w:r>
      <w:r w:rsidR="007A5943">
        <w:rPr>
          <w:noProof/>
          <w:cs/>
        </w:rPr>
        <w:t>ข</w:t>
      </w:r>
      <w:r w:rsidR="007A5943">
        <w:rPr>
          <w:cs/>
        </w:rPr>
        <w:fldChar w:fldCharType="end"/>
      </w:r>
      <w:r w:rsidR="007A5943">
        <w:rPr>
          <w:cs/>
        </w:rPr>
        <w:t>.</w:t>
      </w:r>
      <w:r w:rsidR="007A5943">
        <w:rPr>
          <w:cs/>
        </w:rPr>
        <w:fldChar w:fldCharType="begin"/>
      </w:r>
      <w:r w:rsidR="007A5943">
        <w:rPr>
          <w:cs/>
        </w:rPr>
        <w:instrText xml:space="preserve"> </w:instrText>
      </w:r>
      <w:r w:rsidR="007A5943">
        <w:instrText xml:space="preserve">SEQ </w:instrText>
      </w:r>
      <w:r w:rsidR="007A5943">
        <w:rPr>
          <w:cs/>
        </w:rPr>
        <w:instrText xml:space="preserve">รูปที่ </w:instrText>
      </w:r>
      <w:r w:rsidR="007A5943">
        <w:instrText xml:space="preserve">\* ARABIC \s </w:instrText>
      </w:r>
      <w:r w:rsidR="007A5943">
        <w:rPr>
          <w:cs/>
        </w:rPr>
        <w:instrText xml:space="preserve">1 </w:instrText>
      </w:r>
      <w:r w:rsidR="007A5943">
        <w:rPr>
          <w:cs/>
        </w:rPr>
        <w:fldChar w:fldCharType="separate"/>
      </w:r>
      <w:r w:rsidR="007A5943">
        <w:rPr>
          <w:noProof/>
          <w:cs/>
        </w:rPr>
        <w:t>1</w:t>
      </w:r>
      <w:r w:rsidR="007A5943">
        <w:rPr>
          <w:cs/>
        </w:rPr>
        <w:fldChar w:fldCharType="end"/>
      </w:r>
      <w:r>
        <w:rPr>
          <w:rFonts w:hint="cs"/>
          <w:cs/>
        </w:rPr>
        <w:t xml:space="preserve"> </w:t>
      </w:r>
      <w:r w:rsidRPr="00AE7889">
        <w:rPr>
          <w:rFonts w:hint="cs"/>
          <w:cs/>
        </w:rPr>
        <w:t>แสดงตัว</w:t>
      </w:r>
      <w:r>
        <w:rPr>
          <w:rFonts w:hint="cs"/>
          <w:cs/>
        </w:rPr>
        <w:t>เลือกสำหรับการดาวน์โหลดฟาลคอนเฟร</w:t>
      </w:r>
      <w:r w:rsidRPr="00AE7889">
        <w:rPr>
          <w:rFonts w:hint="cs"/>
          <w:cs/>
        </w:rPr>
        <w:t>มเวอร์คบนระบบปฏิบัติการวินโดวส์</w:t>
      </w:r>
    </w:p>
    <w:p w14:paraId="61772559" w14:textId="77777777" w:rsidR="00320CAB" w:rsidRPr="00B00A9B" w:rsidRDefault="00320CAB" w:rsidP="00F1380A">
      <w:pPr>
        <w:pStyle w:val="ListParagraph"/>
        <w:numPr>
          <w:ilvl w:val="0"/>
          <w:numId w:val="22"/>
        </w:numPr>
        <w:spacing w:line="240" w:lineRule="auto"/>
        <w:jc w:val="thaiDistribute"/>
        <w:rPr>
          <w:rFonts w:ascii="Cordia New" w:hAnsi="Cordia New" w:cs="Cordia New"/>
          <w:sz w:val="28"/>
        </w:rPr>
      </w:pPr>
      <w:r w:rsidRPr="00B00A9B">
        <w:rPr>
          <w:rFonts w:ascii="Cordia New" w:hAnsi="Cordia New" w:cs="Cordia New"/>
          <w:sz w:val="28"/>
          <w:cs/>
        </w:rPr>
        <w:t>เปิดไฟล์ซิปที่บรรจุลงเสร็จ คลายไฟล์ซิปออกมาจะเห็นมีอยู่สองไฟล์</w:t>
      </w:r>
    </w:p>
    <w:p w14:paraId="32E0B2C8" w14:textId="77777777" w:rsidR="00320CAB" w:rsidRDefault="00320CAB" w:rsidP="00A24F04">
      <w:pPr>
        <w:spacing w:after="0" w:line="240" w:lineRule="auto"/>
        <w:jc w:val="center"/>
        <w:rPr>
          <w:rFonts w:ascii="Cordia New" w:hAnsi="Cordia New" w:cs="Cordia New"/>
          <w:sz w:val="28"/>
        </w:rPr>
      </w:pPr>
      <w:r w:rsidRPr="00C4799D">
        <w:rPr>
          <w:rFonts w:ascii="Cordia New" w:hAnsi="Cordia New" w:cs="Cordia New"/>
          <w:noProof/>
          <w:sz w:val="28"/>
        </w:rPr>
        <w:drawing>
          <wp:inline distT="0" distB="0" distL="0" distR="0" wp14:anchorId="78E28075" wp14:editId="2466FD78">
            <wp:extent cx="1524000" cy="1000125"/>
            <wp:effectExtent l="19050" t="19050" r="19050" b="28575"/>
            <wp:docPr id="30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5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24000" cy="1000125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42C83BE" w14:textId="42CA1C89" w:rsidR="009948ED" w:rsidRDefault="009948ED" w:rsidP="00A24F04">
      <w:pPr>
        <w:pStyle w:val="Figure"/>
      </w:pPr>
      <w:r>
        <w:rPr>
          <w:cs/>
        </w:rPr>
        <w:t xml:space="preserve">รูปที่ </w:t>
      </w:r>
      <w:r w:rsidR="007A5943">
        <w:rPr>
          <w:cs/>
        </w:rPr>
        <w:fldChar w:fldCharType="begin"/>
      </w:r>
      <w:r w:rsidR="007A5943">
        <w:rPr>
          <w:cs/>
        </w:rPr>
        <w:instrText xml:space="preserve"> </w:instrText>
      </w:r>
      <w:r w:rsidR="007A5943">
        <w:instrText xml:space="preserve">STYLEREF </w:instrText>
      </w:r>
      <w:r w:rsidR="007A5943">
        <w:rPr>
          <w:cs/>
        </w:rPr>
        <w:instrText xml:space="preserve">1 </w:instrText>
      </w:r>
      <w:r w:rsidR="007A5943">
        <w:instrText>\s</w:instrText>
      </w:r>
      <w:r w:rsidR="007A5943">
        <w:rPr>
          <w:cs/>
        </w:rPr>
        <w:instrText xml:space="preserve"> </w:instrText>
      </w:r>
      <w:r w:rsidR="007A5943">
        <w:rPr>
          <w:cs/>
        </w:rPr>
        <w:fldChar w:fldCharType="separate"/>
      </w:r>
      <w:r w:rsidR="007A5943">
        <w:rPr>
          <w:noProof/>
          <w:cs/>
        </w:rPr>
        <w:t>ข</w:t>
      </w:r>
      <w:r w:rsidR="007A5943">
        <w:rPr>
          <w:cs/>
        </w:rPr>
        <w:fldChar w:fldCharType="end"/>
      </w:r>
      <w:r w:rsidR="007A5943">
        <w:rPr>
          <w:cs/>
        </w:rPr>
        <w:t>.</w:t>
      </w:r>
      <w:r w:rsidR="007A5943">
        <w:rPr>
          <w:cs/>
        </w:rPr>
        <w:fldChar w:fldCharType="begin"/>
      </w:r>
      <w:r w:rsidR="007A5943">
        <w:rPr>
          <w:cs/>
        </w:rPr>
        <w:instrText xml:space="preserve"> </w:instrText>
      </w:r>
      <w:r w:rsidR="007A5943">
        <w:instrText xml:space="preserve">SEQ </w:instrText>
      </w:r>
      <w:r w:rsidR="007A5943">
        <w:rPr>
          <w:cs/>
        </w:rPr>
        <w:instrText xml:space="preserve">รูปที่ </w:instrText>
      </w:r>
      <w:r w:rsidR="007A5943">
        <w:instrText xml:space="preserve">\* ARABIC \s </w:instrText>
      </w:r>
      <w:r w:rsidR="007A5943">
        <w:rPr>
          <w:cs/>
        </w:rPr>
        <w:instrText xml:space="preserve">1 </w:instrText>
      </w:r>
      <w:r w:rsidR="007A5943">
        <w:rPr>
          <w:cs/>
        </w:rPr>
        <w:fldChar w:fldCharType="separate"/>
      </w:r>
      <w:r w:rsidR="007A5943">
        <w:rPr>
          <w:noProof/>
          <w:cs/>
        </w:rPr>
        <w:t>2</w:t>
      </w:r>
      <w:r w:rsidR="007A5943">
        <w:rPr>
          <w:cs/>
        </w:rPr>
        <w:fldChar w:fldCharType="end"/>
      </w:r>
      <w:r w:rsidR="00A4076C">
        <w:rPr>
          <w:rFonts w:hint="cs"/>
          <w:cs/>
        </w:rPr>
        <w:t xml:space="preserve"> แสดงไฟล์ </w:t>
      </w:r>
      <w:r w:rsidR="00A4076C">
        <w:t>php_</w:t>
      </w:r>
      <w:r w:rsidR="00A4076C" w:rsidRPr="00A24F04">
        <w:t>phalcon</w:t>
      </w:r>
      <w:r w:rsidR="00A4076C">
        <w:t>.dll</w:t>
      </w:r>
      <w:r w:rsidR="00A4076C">
        <w:rPr>
          <w:rFonts w:hint="cs"/>
          <w:cs/>
        </w:rPr>
        <w:t xml:space="preserve"> ใช้สำหรับติดตั้งฟาลคอนเฟรมเวอร์ค</w:t>
      </w:r>
    </w:p>
    <w:p w14:paraId="75A7C8B9" w14:textId="77777777" w:rsidR="00320CAB" w:rsidRPr="00B00A9B" w:rsidRDefault="00320CAB" w:rsidP="00F1380A">
      <w:pPr>
        <w:pStyle w:val="ListParagraph"/>
        <w:numPr>
          <w:ilvl w:val="0"/>
          <w:numId w:val="22"/>
        </w:numPr>
        <w:spacing w:after="0" w:line="240" w:lineRule="auto"/>
        <w:jc w:val="thaiDistribute"/>
        <w:rPr>
          <w:rFonts w:ascii="Cordia New" w:hAnsi="Cordia New" w:cs="Cordia New"/>
          <w:sz w:val="28"/>
        </w:rPr>
      </w:pPr>
      <w:r w:rsidRPr="00B00A9B">
        <w:rPr>
          <w:rFonts w:ascii="Cordia New" w:hAnsi="Cordia New" w:cs="Cordia New"/>
          <w:sz w:val="28"/>
          <w:cs/>
        </w:rPr>
        <w:t xml:space="preserve">ให้คัดลอกไฟล์ </w:t>
      </w:r>
      <w:r w:rsidRPr="00B00A9B">
        <w:rPr>
          <w:rFonts w:ascii="Cordia New" w:hAnsi="Cordia New" w:cs="Cordia New"/>
          <w:sz w:val="28"/>
        </w:rPr>
        <w:t xml:space="preserve">php_phalcon.dll </w:t>
      </w:r>
      <w:r w:rsidRPr="00B00A9B">
        <w:rPr>
          <w:rFonts w:ascii="Cordia New" w:hAnsi="Cordia New" w:cs="Cordia New"/>
          <w:sz w:val="28"/>
          <w:cs/>
        </w:rPr>
        <w:t xml:space="preserve">ไปไว้ที่โฟลเดอร์ส่วนขยายของพีเอชพีถ้าติดตั้งแซมป์ไว้ที่ </w:t>
      </w:r>
      <w:r w:rsidRPr="00B00A9B">
        <w:rPr>
          <w:rFonts w:ascii="Cordia New" w:hAnsi="Cordia New" w:cs="Cordia New"/>
          <w:sz w:val="28"/>
        </w:rPr>
        <w:t xml:space="preserve">c:\xampp </w:t>
      </w:r>
      <w:r w:rsidRPr="00B00A9B">
        <w:rPr>
          <w:rFonts w:ascii="Cordia New" w:hAnsi="Cordia New" w:cs="Cordia New"/>
          <w:sz w:val="28"/>
          <w:cs/>
        </w:rPr>
        <w:t xml:space="preserve">โฟลเดอร์ส่วนขยายจะอยู่ที่ </w:t>
      </w:r>
      <w:r w:rsidRPr="00B00A9B">
        <w:rPr>
          <w:rFonts w:ascii="Cordia New" w:hAnsi="Cordia New" w:cs="Cordia New"/>
          <w:sz w:val="28"/>
        </w:rPr>
        <w:t>c:\xampp\php\ext</w:t>
      </w:r>
      <w:r w:rsidRPr="00B00A9B">
        <w:rPr>
          <w:rFonts w:ascii="Cordia New" w:hAnsi="Cordia New" w:cs="Cordia New"/>
          <w:sz w:val="28"/>
          <w:cs/>
        </w:rPr>
        <w:t xml:space="preserve"> </w:t>
      </w:r>
    </w:p>
    <w:p w14:paraId="40CC611C" w14:textId="77777777" w:rsidR="00320CAB" w:rsidRDefault="00320CAB" w:rsidP="008C521D">
      <w:pPr>
        <w:spacing w:line="240" w:lineRule="auto"/>
        <w:jc w:val="center"/>
        <w:rPr>
          <w:rFonts w:ascii="Cordia New" w:hAnsi="Cordia New" w:cs="Cordia New"/>
          <w:sz w:val="28"/>
        </w:rPr>
      </w:pPr>
      <w:r w:rsidRPr="00C4799D">
        <w:rPr>
          <w:rFonts w:ascii="Cordia New" w:hAnsi="Cordia New" w:cs="Cordia New"/>
          <w:noProof/>
          <w:sz w:val="28"/>
        </w:rPr>
        <w:lastRenderedPageBreak/>
        <w:drawing>
          <wp:inline distT="0" distB="0" distL="0" distR="0" wp14:anchorId="1E16ACE7" wp14:editId="66F3D842">
            <wp:extent cx="4434238" cy="3345252"/>
            <wp:effectExtent l="19050" t="19050" r="23462" b="26598"/>
            <wp:docPr id="31" name="Picture 7" descr="C:\Users\Pired\Pictures\xampp-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Pired\Pictures\xampp-3.png"/>
                    <pic:cNvPicPr>
                      <a:picLocks noChangeAspect="1" noChangeArrowheads="1"/>
                    </pic:cNvPicPr>
                  </pic:nvPicPr>
                  <pic:blipFill>
                    <a:blip r:embed="rId52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38886" cy="3348759"/>
                    </a:xfrm>
                    <a:prstGeom prst="rect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BB64B68" w14:textId="40A2E132" w:rsidR="003C0F26" w:rsidRPr="00C4799D" w:rsidRDefault="009948ED" w:rsidP="00A24F04">
      <w:pPr>
        <w:pStyle w:val="Figure"/>
      </w:pPr>
      <w:r>
        <w:rPr>
          <w:cs/>
        </w:rPr>
        <w:t xml:space="preserve">รูปที่ </w:t>
      </w:r>
      <w:r w:rsidR="007A5943">
        <w:rPr>
          <w:cs/>
        </w:rPr>
        <w:fldChar w:fldCharType="begin"/>
      </w:r>
      <w:r w:rsidR="007A5943">
        <w:rPr>
          <w:cs/>
        </w:rPr>
        <w:instrText xml:space="preserve"> </w:instrText>
      </w:r>
      <w:r w:rsidR="007A5943">
        <w:instrText xml:space="preserve">STYLEREF </w:instrText>
      </w:r>
      <w:r w:rsidR="007A5943">
        <w:rPr>
          <w:cs/>
        </w:rPr>
        <w:instrText xml:space="preserve">1 </w:instrText>
      </w:r>
      <w:r w:rsidR="007A5943">
        <w:instrText>\s</w:instrText>
      </w:r>
      <w:r w:rsidR="007A5943">
        <w:rPr>
          <w:cs/>
        </w:rPr>
        <w:instrText xml:space="preserve"> </w:instrText>
      </w:r>
      <w:r w:rsidR="007A5943">
        <w:rPr>
          <w:cs/>
        </w:rPr>
        <w:fldChar w:fldCharType="separate"/>
      </w:r>
      <w:r w:rsidR="007A5943">
        <w:rPr>
          <w:noProof/>
          <w:cs/>
        </w:rPr>
        <w:t>ข</w:t>
      </w:r>
      <w:r w:rsidR="007A5943">
        <w:rPr>
          <w:cs/>
        </w:rPr>
        <w:fldChar w:fldCharType="end"/>
      </w:r>
      <w:r w:rsidR="007A5943">
        <w:rPr>
          <w:cs/>
        </w:rPr>
        <w:t>.</w:t>
      </w:r>
      <w:r w:rsidR="007A5943">
        <w:rPr>
          <w:cs/>
        </w:rPr>
        <w:fldChar w:fldCharType="begin"/>
      </w:r>
      <w:r w:rsidR="007A5943">
        <w:rPr>
          <w:cs/>
        </w:rPr>
        <w:instrText xml:space="preserve"> </w:instrText>
      </w:r>
      <w:r w:rsidR="007A5943">
        <w:instrText xml:space="preserve">SEQ </w:instrText>
      </w:r>
      <w:r w:rsidR="007A5943">
        <w:rPr>
          <w:cs/>
        </w:rPr>
        <w:instrText xml:space="preserve">รูปที่ </w:instrText>
      </w:r>
      <w:r w:rsidR="007A5943">
        <w:instrText xml:space="preserve">\* ARABIC \s </w:instrText>
      </w:r>
      <w:r w:rsidR="007A5943">
        <w:rPr>
          <w:cs/>
        </w:rPr>
        <w:instrText xml:space="preserve">1 </w:instrText>
      </w:r>
      <w:r w:rsidR="007A5943">
        <w:rPr>
          <w:cs/>
        </w:rPr>
        <w:fldChar w:fldCharType="separate"/>
      </w:r>
      <w:r w:rsidR="007A5943">
        <w:rPr>
          <w:noProof/>
          <w:cs/>
        </w:rPr>
        <w:t>3</w:t>
      </w:r>
      <w:r w:rsidR="007A5943">
        <w:rPr>
          <w:cs/>
        </w:rPr>
        <w:fldChar w:fldCharType="end"/>
      </w:r>
      <w:r>
        <w:rPr>
          <w:rFonts w:hint="cs"/>
          <w:cs/>
        </w:rPr>
        <w:t xml:space="preserve"> </w:t>
      </w:r>
      <w:r w:rsidR="0036484C">
        <w:rPr>
          <w:rFonts w:hint="cs"/>
          <w:cs/>
        </w:rPr>
        <w:t>แสดงโฟลเดอร์สำหรับติดตั้งส่วนขยายพีเอชพี</w:t>
      </w:r>
    </w:p>
    <w:p w14:paraId="1B77C5A0" w14:textId="77777777" w:rsidR="00320CAB" w:rsidRPr="00B00A9B" w:rsidRDefault="00320CAB" w:rsidP="00F1380A">
      <w:pPr>
        <w:pStyle w:val="ListParagraph"/>
        <w:numPr>
          <w:ilvl w:val="0"/>
          <w:numId w:val="22"/>
        </w:numPr>
        <w:spacing w:after="0" w:line="240" w:lineRule="auto"/>
        <w:jc w:val="thaiDistribute"/>
        <w:rPr>
          <w:rFonts w:ascii="Cordia New" w:hAnsi="Cordia New" w:cs="Cordia New"/>
          <w:sz w:val="28"/>
        </w:rPr>
      </w:pPr>
      <w:r w:rsidRPr="00B00A9B">
        <w:rPr>
          <w:rFonts w:ascii="Cordia New" w:hAnsi="Cordia New" w:cs="Cordia New"/>
          <w:sz w:val="28"/>
          <w:cs/>
        </w:rPr>
        <w:t xml:space="preserve">แก้ไขไฟล์ </w:t>
      </w:r>
      <w:r w:rsidRPr="00B00A9B">
        <w:rPr>
          <w:rFonts w:ascii="Cordia New" w:hAnsi="Cordia New" w:cs="Cordia New"/>
          <w:sz w:val="28"/>
        </w:rPr>
        <w:t xml:space="preserve">php.ini </w:t>
      </w:r>
      <w:r w:rsidRPr="00B00A9B">
        <w:rPr>
          <w:rFonts w:ascii="Cordia New" w:hAnsi="Cordia New" w:cs="Cordia New"/>
          <w:sz w:val="28"/>
          <w:cs/>
        </w:rPr>
        <w:t xml:space="preserve">เพื่อเพิ่มส่วนขยายสำหรับ </w:t>
      </w:r>
      <w:r w:rsidRPr="00B00A9B">
        <w:rPr>
          <w:rFonts w:ascii="Cordia New" w:hAnsi="Cordia New" w:cs="Cordia New"/>
          <w:sz w:val="28"/>
        </w:rPr>
        <w:t xml:space="preserve">php_phalcon.dll </w:t>
      </w:r>
      <w:r w:rsidRPr="00B00A9B">
        <w:rPr>
          <w:rFonts w:ascii="Cordia New" w:hAnsi="Cordia New" w:cs="Cordia New"/>
          <w:sz w:val="28"/>
          <w:cs/>
        </w:rPr>
        <w:t xml:space="preserve">โดยปกติตำแหน่งไฟล์ </w:t>
      </w:r>
      <w:r w:rsidRPr="00B00A9B">
        <w:rPr>
          <w:rFonts w:ascii="Cordia New" w:hAnsi="Cordia New" w:cs="Cordia New"/>
          <w:sz w:val="28"/>
        </w:rPr>
        <w:t xml:space="preserve">php.ini </w:t>
      </w:r>
      <w:r w:rsidRPr="00B00A9B">
        <w:rPr>
          <w:rFonts w:ascii="Cordia New" w:hAnsi="Cordia New" w:cs="Cordia New"/>
          <w:sz w:val="28"/>
          <w:cs/>
        </w:rPr>
        <w:t xml:space="preserve">อยู่ที่ </w:t>
      </w:r>
      <w:r w:rsidRPr="00B00A9B">
        <w:rPr>
          <w:rFonts w:ascii="Cordia New" w:hAnsi="Cordia New" w:cs="Cordia New"/>
          <w:sz w:val="28"/>
        </w:rPr>
        <w:t>c:\xampp\php</w:t>
      </w:r>
    </w:p>
    <w:p w14:paraId="5CE553E1" w14:textId="77777777" w:rsidR="00320CAB" w:rsidRDefault="00320CAB" w:rsidP="008C521D">
      <w:pPr>
        <w:spacing w:line="240" w:lineRule="auto"/>
        <w:jc w:val="center"/>
        <w:rPr>
          <w:rFonts w:ascii="Cordia New" w:hAnsi="Cordia New" w:cs="Cordia New"/>
          <w:sz w:val="28"/>
        </w:rPr>
      </w:pPr>
      <w:r w:rsidRPr="00C4799D">
        <w:rPr>
          <w:rFonts w:ascii="Cordia New" w:hAnsi="Cordia New" w:cs="Cordia New"/>
          <w:noProof/>
          <w:sz w:val="28"/>
        </w:rPr>
        <w:drawing>
          <wp:inline distT="0" distB="0" distL="0" distR="0" wp14:anchorId="33BC3A9D" wp14:editId="57215C52">
            <wp:extent cx="3971526" cy="2700217"/>
            <wp:effectExtent l="19050" t="0" r="0" b="0"/>
            <wp:docPr id="672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53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1853" cy="270723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E206B54" w14:textId="4BF817CA" w:rsidR="00CC555B" w:rsidRDefault="009948ED" w:rsidP="00BD7B04">
      <w:pPr>
        <w:pStyle w:val="Figure"/>
        <w:rPr>
          <w:cs/>
        </w:rPr>
      </w:pPr>
      <w:r>
        <w:rPr>
          <w:cs/>
        </w:rPr>
        <w:t xml:space="preserve">รูปที่ </w:t>
      </w:r>
      <w:r w:rsidR="007A5943">
        <w:rPr>
          <w:cs/>
        </w:rPr>
        <w:fldChar w:fldCharType="begin"/>
      </w:r>
      <w:r w:rsidR="007A5943">
        <w:rPr>
          <w:cs/>
        </w:rPr>
        <w:instrText xml:space="preserve"> </w:instrText>
      </w:r>
      <w:r w:rsidR="007A5943">
        <w:instrText xml:space="preserve">STYLEREF </w:instrText>
      </w:r>
      <w:r w:rsidR="007A5943">
        <w:rPr>
          <w:cs/>
        </w:rPr>
        <w:instrText xml:space="preserve">1 </w:instrText>
      </w:r>
      <w:r w:rsidR="007A5943">
        <w:instrText>\s</w:instrText>
      </w:r>
      <w:r w:rsidR="007A5943">
        <w:rPr>
          <w:cs/>
        </w:rPr>
        <w:instrText xml:space="preserve"> </w:instrText>
      </w:r>
      <w:r w:rsidR="007A5943">
        <w:rPr>
          <w:cs/>
        </w:rPr>
        <w:fldChar w:fldCharType="separate"/>
      </w:r>
      <w:r w:rsidR="007A5943">
        <w:rPr>
          <w:noProof/>
          <w:cs/>
        </w:rPr>
        <w:t>ข</w:t>
      </w:r>
      <w:r w:rsidR="007A5943">
        <w:rPr>
          <w:cs/>
        </w:rPr>
        <w:fldChar w:fldCharType="end"/>
      </w:r>
      <w:r w:rsidR="007A5943">
        <w:rPr>
          <w:cs/>
        </w:rPr>
        <w:t>.</w:t>
      </w:r>
      <w:r w:rsidR="007A5943">
        <w:rPr>
          <w:cs/>
        </w:rPr>
        <w:fldChar w:fldCharType="begin"/>
      </w:r>
      <w:r w:rsidR="007A5943">
        <w:rPr>
          <w:cs/>
        </w:rPr>
        <w:instrText xml:space="preserve"> </w:instrText>
      </w:r>
      <w:r w:rsidR="007A5943">
        <w:instrText xml:space="preserve">SEQ </w:instrText>
      </w:r>
      <w:r w:rsidR="007A5943">
        <w:rPr>
          <w:cs/>
        </w:rPr>
        <w:instrText xml:space="preserve">รูปที่ </w:instrText>
      </w:r>
      <w:r w:rsidR="007A5943">
        <w:instrText xml:space="preserve">\* ARABIC \s </w:instrText>
      </w:r>
      <w:r w:rsidR="007A5943">
        <w:rPr>
          <w:cs/>
        </w:rPr>
        <w:instrText xml:space="preserve">1 </w:instrText>
      </w:r>
      <w:r w:rsidR="007A5943">
        <w:rPr>
          <w:cs/>
        </w:rPr>
        <w:fldChar w:fldCharType="separate"/>
      </w:r>
      <w:r w:rsidR="007A5943">
        <w:rPr>
          <w:noProof/>
          <w:cs/>
        </w:rPr>
        <w:t>4</w:t>
      </w:r>
      <w:r w:rsidR="007A5943">
        <w:rPr>
          <w:cs/>
        </w:rPr>
        <w:fldChar w:fldCharType="end"/>
      </w:r>
      <w:r w:rsidR="0036484C">
        <w:rPr>
          <w:rFonts w:hint="cs"/>
          <w:cs/>
        </w:rPr>
        <w:t xml:space="preserve"> แสดงการตั้งค่าไฟล์ </w:t>
      </w:r>
      <w:r w:rsidR="0036484C">
        <w:t xml:space="preserve">php.ini </w:t>
      </w:r>
      <w:r w:rsidR="0036484C">
        <w:rPr>
          <w:rFonts w:hint="cs"/>
          <w:cs/>
        </w:rPr>
        <w:t>เพื่อเพิ่มส่วนขยายฟาลคอนเฟรมเวอร์ค</w:t>
      </w:r>
    </w:p>
    <w:p w14:paraId="0CC22699" w14:textId="77777777" w:rsidR="00CC555B" w:rsidRDefault="00CC555B" w:rsidP="008C521D">
      <w:pPr>
        <w:spacing w:line="240" w:lineRule="auto"/>
        <w:jc w:val="center"/>
        <w:rPr>
          <w:rFonts w:ascii="Cordia New" w:hAnsi="Cordia New" w:cs="Cordia New"/>
          <w:sz w:val="28"/>
        </w:rPr>
      </w:pPr>
    </w:p>
    <w:p w14:paraId="0F4F6E16" w14:textId="77777777" w:rsidR="00CC555B" w:rsidRPr="00C4799D" w:rsidRDefault="00CC555B" w:rsidP="008C521D">
      <w:pPr>
        <w:spacing w:line="240" w:lineRule="auto"/>
        <w:jc w:val="center"/>
        <w:rPr>
          <w:rFonts w:ascii="Cordia New" w:hAnsi="Cordia New" w:cs="Cordia New"/>
          <w:sz w:val="28"/>
        </w:rPr>
      </w:pPr>
    </w:p>
    <w:p w14:paraId="64CFC6E3" w14:textId="77777777" w:rsidR="00320CAB" w:rsidRPr="00B00A9B" w:rsidRDefault="00320CAB" w:rsidP="00F1380A">
      <w:pPr>
        <w:pStyle w:val="ListParagraph"/>
        <w:numPr>
          <w:ilvl w:val="0"/>
          <w:numId w:val="22"/>
        </w:numPr>
        <w:spacing w:line="240" w:lineRule="auto"/>
        <w:jc w:val="thaiDistribute"/>
        <w:rPr>
          <w:rFonts w:ascii="Cordia New" w:hAnsi="Cordia New" w:cs="Cordia New"/>
          <w:sz w:val="28"/>
        </w:rPr>
      </w:pPr>
      <w:r w:rsidRPr="00B00A9B">
        <w:rPr>
          <w:rFonts w:ascii="Cordia New" w:hAnsi="Cordia New" w:cs="Cordia New"/>
          <w:sz w:val="28"/>
          <w:cs/>
        </w:rPr>
        <w:lastRenderedPageBreak/>
        <w:t>ทำการเริ่มการทำงานตัวบริการเว็บใหม่</w:t>
      </w:r>
    </w:p>
    <w:p w14:paraId="120DDEBD" w14:textId="77777777" w:rsidR="00320CAB" w:rsidRDefault="00320CAB" w:rsidP="008C521D">
      <w:pPr>
        <w:spacing w:line="240" w:lineRule="auto"/>
        <w:jc w:val="center"/>
        <w:rPr>
          <w:rFonts w:ascii="Cordia New" w:hAnsi="Cordia New" w:cs="Cordia New"/>
          <w:sz w:val="28"/>
        </w:rPr>
      </w:pPr>
      <w:r w:rsidRPr="00C4799D">
        <w:rPr>
          <w:rFonts w:ascii="Cordia New" w:hAnsi="Cordia New" w:cs="Cordia New"/>
          <w:noProof/>
          <w:sz w:val="28"/>
        </w:rPr>
        <w:drawing>
          <wp:inline distT="0" distB="0" distL="0" distR="0" wp14:anchorId="35DF93FA" wp14:editId="2C3836B2">
            <wp:extent cx="5087998" cy="3057691"/>
            <wp:effectExtent l="0" t="0" r="0" b="0"/>
            <wp:docPr id="683" name="Picture 11" descr="C:\Users\Pired\Pictures\xampp-5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C:\Users\Pired\Pictures\xampp-5.png"/>
                    <pic:cNvPicPr>
                      <a:picLocks noChangeAspect="1" noChangeArrowheads="1"/>
                    </pic:cNvPicPr>
                  </pic:nvPicPr>
                  <pic:blipFill>
                    <a:blip r:embed="rId54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3023" cy="306071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3F3147C7" w14:textId="76AC89D5" w:rsidR="009948ED" w:rsidRPr="00C4799D" w:rsidRDefault="009948ED" w:rsidP="00BD7B04">
      <w:pPr>
        <w:pStyle w:val="Figure"/>
      </w:pPr>
      <w:r>
        <w:rPr>
          <w:cs/>
        </w:rPr>
        <w:t xml:space="preserve">รูปที่ </w:t>
      </w:r>
      <w:r w:rsidR="007A5943">
        <w:rPr>
          <w:cs/>
        </w:rPr>
        <w:fldChar w:fldCharType="begin"/>
      </w:r>
      <w:r w:rsidR="007A5943">
        <w:rPr>
          <w:cs/>
        </w:rPr>
        <w:instrText xml:space="preserve"> </w:instrText>
      </w:r>
      <w:r w:rsidR="007A5943">
        <w:instrText xml:space="preserve">STYLEREF </w:instrText>
      </w:r>
      <w:r w:rsidR="007A5943">
        <w:rPr>
          <w:cs/>
        </w:rPr>
        <w:instrText xml:space="preserve">1 </w:instrText>
      </w:r>
      <w:r w:rsidR="007A5943">
        <w:instrText>\s</w:instrText>
      </w:r>
      <w:r w:rsidR="007A5943">
        <w:rPr>
          <w:cs/>
        </w:rPr>
        <w:instrText xml:space="preserve"> </w:instrText>
      </w:r>
      <w:r w:rsidR="007A5943">
        <w:rPr>
          <w:cs/>
        </w:rPr>
        <w:fldChar w:fldCharType="separate"/>
      </w:r>
      <w:r w:rsidR="007A5943">
        <w:rPr>
          <w:noProof/>
          <w:cs/>
        </w:rPr>
        <w:t>ข</w:t>
      </w:r>
      <w:r w:rsidR="007A5943">
        <w:rPr>
          <w:cs/>
        </w:rPr>
        <w:fldChar w:fldCharType="end"/>
      </w:r>
      <w:r w:rsidR="007A5943">
        <w:rPr>
          <w:cs/>
        </w:rPr>
        <w:t>.</w:t>
      </w:r>
      <w:r w:rsidR="007A5943">
        <w:rPr>
          <w:cs/>
        </w:rPr>
        <w:fldChar w:fldCharType="begin"/>
      </w:r>
      <w:r w:rsidR="007A5943">
        <w:rPr>
          <w:cs/>
        </w:rPr>
        <w:instrText xml:space="preserve"> </w:instrText>
      </w:r>
      <w:r w:rsidR="007A5943">
        <w:instrText xml:space="preserve">SEQ </w:instrText>
      </w:r>
      <w:r w:rsidR="007A5943">
        <w:rPr>
          <w:cs/>
        </w:rPr>
        <w:instrText xml:space="preserve">รูปที่ </w:instrText>
      </w:r>
      <w:r w:rsidR="007A5943">
        <w:instrText xml:space="preserve">\* ARABIC \s </w:instrText>
      </w:r>
      <w:r w:rsidR="007A5943">
        <w:rPr>
          <w:cs/>
        </w:rPr>
        <w:instrText xml:space="preserve">1 </w:instrText>
      </w:r>
      <w:r w:rsidR="007A5943">
        <w:rPr>
          <w:cs/>
        </w:rPr>
        <w:fldChar w:fldCharType="separate"/>
      </w:r>
      <w:r w:rsidR="007A5943">
        <w:rPr>
          <w:noProof/>
          <w:cs/>
        </w:rPr>
        <w:t>5</w:t>
      </w:r>
      <w:r w:rsidR="007A5943">
        <w:rPr>
          <w:cs/>
        </w:rPr>
        <w:fldChar w:fldCharType="end"/>
      </w:r>
      <w:r>
        <w:rPr>
          <w:rFonts w:hint="cs"/>
          <w:cs/>
        </w:rPr>
        <w:t xml:space="preserve"> </w:t>
      </w:r>
      <w:r w:rsidR="00032DB2">
        <w:rPr>
          <w:rFonts w:hint="cs"/>
          <w:cs/>
        </w:rPr>
        <w:t>แสดงการเริ่มตัวบริการเว็บบนแซมป์</w:t>
      </w:r>
    </w:p>
    <w:p w14:paraId="3926BE32" w14:textId="77777777" w:rsidR="00320CAB" w:rsidRPr="00F07DE9" w:rsidRDefault="00320CAB" w:rsidP="00F1380A">
      <w:pPr>
        <w:pStyle w:val="ListParagraph"/>
        <w:numPr>
          <w:ilvl w:val="0"/>
          <w:numId w:val="22"/>
        </w:numPr>
        <w:spacing w:line="240" w:lineRule="auto"/>
        <w:jc w:val="thaiDistribute"/>
        <w:rPr>
          <w:rFonts w:ascii="Cordia New" w:hAnsi="Cordia New" w:cs="Cordia New"/>
          <w:sz w:val="28"/>
        </w:rPr>
      </w:pPr>
      <w:r w:rsidRPr="00F07DE9">
        <w:rPr>
          <w:rFonts w:ascii="Cordia New" w:hAnsi="Cordia New" w:cs="Cordia New"/>
          <w:sz w:val="28"/>
          <w:cs/>
        </w:rPr>
        <w:t xml:space="preserve">เปิดเบราว์เซอร์แล้วไปที่ </w:t>
      </w:r>
      <w:r w:rsidRPr="00F07DE9">
        <w:rPr>
          <w:rFonts w:ascii="Cordia New" w:hAnsi="Cordia New" w:cs="Cordia New"/>
          <w:sz w:val="28"/>
        </w:rPr>
        <w:t>http://localhost</w:t>
      </w:r>
      <w:r w:rsidRPr="00F07DE9">
        <w:rPr>
          <w:rFonts w:ascii="Cordia New" w:hAnsi="Cordia New" w:cs="Cordia New"/>
          <w:sz w:val="28"/>
          <w:cs/>
        </w:rPr>
        <w:t xml:space="preserve"> โดยจะเป็นหน้าหลักของแซมป์ด้านซ้ายเลือกเมนูว่า </w:t>
      </w:r>
      <w:r w:rsidRPr="00F07DE9">
        <w:rPr>
          <w:rFonts w:ascii="Cordia New" w:hAnsi="Cordia New" w:cs="Cordia New"/>
          <w:sz w:val="28"/>
        </w:rPr>
        <w:t>phpinfo()</w:t>
      </w:r>
    </w:p>
    <w:p w14:paraId="1E5B4D39" w14:textId="77777777" w:rsidR="00B00A9B" w:rsidRDefault="00320CAB" w:rsidP="008C521D">
      <w:pPr>
        <w:spacing w:line="240" w:lineRule="auto"/>
        <w:jc w:val="center"/>
        <w:rPr>
          <w:rFonts w:ascii="Cordia New" w:hAnsi="Cordia New" w:cs="Cordia New"/>
          <w:sz w:val="28"/>
        </w:rPr>
      </w:pPr>
      <w:r w:rsidRPr="00C4799D">
        <w:rPr>
          <w:rFonts w:ascii="Cordia New" w:hAnsi="Cordia New" w:cs="Cordia New"/>
          <w:noProof/>
          <w:sz w:val="28"/>
        </w:rPr>
        <w:drawing>
          <wp:inline distT="0" distB="0" distL="0" distR="0" wp14:anchorId="79792CF0" wp14:editId="7DC918E8">
            <wp:extent cx="5159182" cy="2934974"/>
            <wp:effectExtent l="0" t="0" r="3810" b="0"/>
            <wp:docPr id="687" name="Picture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5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71151" cy="29417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753F05CD" w14:textId="2B7D53B3" w:rsidR="00CC555B" w:rsidRDefault="009948ED" w:rsidP="00BD7B04">
      <w:pPr>
        <w:pStyle w:val="Figure"/>
      </w:pPr>
      <w:r>
        <w:rPr>
          <w:cs/>
        </w:rPr>
        <w:t xml:space="preserve">รูปที่ </w:t>
      </w:r>
      <w:r w:rsidR="007A5943">
        <w:rPr>
          <w:cs/>
        </w:rPr>
        <w:fldChar w:fldCharType="begin"/>
      </w:r>
      <w:r w:rsidR="007A5943">
        <w:rPr>
          <w:cs/>
        </w:rPr>
        <w:instrText xml:space="preserve"> </w:instrText>
      </w:r>
      <w:r w:rsidR="007A5943">
        <w:instrText xml:space="preserve">STYLEREF </w:instrText>
      </w:r>
      <w:r w:rsidR="007A5943">
        <w:rPr>
          <w:cs/>
        </w:rPr>
        <w:instrText xml:space="preserve">1 </w:instrText>
      </w:r>
      <w:r w:rsidR="007A5943">
        <w:instrText>\s</w:instrText>
      </w:r>
      <w:r w:rsidR="007A5943">
        <w:rPr>
          <w:cs/>
        </w:rPr>
        <w:instrText xml:space="preserve"> </w:instrText>
      </w:r>
      <w:r w:rsidR="007A5943">
        <w:rPr>
          <w:cs/>
        </w:rPr>
        <w:fldChar w:fldCharType="separate"/>
      </w:r>
      <w:r w:rsidR="007A5943">
        <w:rPr>
          <w:noProof/>
          <w:cs/>
        </w:rPr>
        <w:t>ข</w:t>
      </w:r>
      <w:r w:rsidR="007A5943">
        <w:rPr>
          <w:cs/>
        </w:rPr>
        <w:fldChar w:fldCharType="end"/>
      </w:r>
      <w:r w:rsidR="007A5943">
        <w:rPr>
          <w:cs/>
        </w:rPr>
        <w:t>.</w:t>
      </w:r>
      <w:r w:rsidR="007A5943">
        <w:rPr>
          <w:cs/>
        </w:rPr>
        <w:fldChar w:fldCharType="begin"/>
      </w:r>
      <w:r w:rsidR="007A5943">
        <w:rPr>
          <w:cs/>
        </w:rPr>
        <w:instrText xml:space="preserve"> </w:instrText>
      </w:r>
      <w:r w:rsidR="007A5943">
        <w:instrText xml:space="preserve">SEQ </w:instrText>
      </w:r>
      <w:r w:rsidR="007A5943">
        <w:rPr>
          <w:cs/>
        </w:rPr>
        <w:instrText xml:space="preserve">รูปที่ </w:instrText>
      </w:r>
      <w:r w:rsidR="007A5943">
        <w:instrText xml:space="preserve">\* ARABIC \s </w:instrText>
      </w:r>
      <w:r w:rsidR="007A5943">
        <w:rPr>
          <w:cs/>
        </w:rPr>
        <w:instrText xml:space="preserve">1 </w:instrText>
      </w:r>
      <w:r w:rsidR="007A5943">
        <w:rPr>
          <w:cs/>
        </w:rPr>
        <w:fldChar w:fldCharType="separate"/>
      </w:r>
      <w:r w:rsidR="007A5943">
        <w:rPr>
          <w:noProof/>
          <w:cs/>
        </w:rPr>
        <w:t>6</w:t>
      </w:r>
      <w:r w:rsidR="007A5943">
        <w:rPr>
          <w:cs/>
        </w:rPr>
        <w:fldChar w:fldCharType="end"/>
      </w:r>
      <w:r>
        <w:rPr>
          <w:rFonts w:hint="cs"/>
          <w:cs/>
        </w:rPr>
        <w:t xml:space="preserve"> </w:t>
      </w:r>
      <w:r w:rsidR="00032DB2">
        <w:rPr>
          <w:rFonts w:hint="cs"/>
          <w:cs/>
        </w:rPr>
        <w:t>แสดงหน้าต่างเริ่มต้นของโปรแกรมแซมป์</w:t>
      </w:r>
    </w:p>
    <w:p w14:paraId="0DCE7213" w14:textId="77777777" w:rsidR="00CC555B" w:rsidRDefault="00CC555B" w:rsidP="008C521D">
      <w:pPr>
        <w:spacing w:line="240" w:lineRule="auto"/>
        <w:jc w:val="center"/>
        <w:rPr>
          <w:rFonts w:ascii="Cordia New" w:hAnsi="Cordia New" w:cs="Cordia New"/>
          <w:sz w:val="28"/>
        </w:rPr>
      </w:pPr>
    </w:p>
    <w:p w14:paraId="2FAE3B01" w14:textId="77777777" w:rsidR="00320CAB" w:rsidRPr="00B00A9B" w:rsidRDefault="00320CAB" w:rsidP="00F1380A">
      <w:pPr>
        <w:pStyle w:val="ListParagraph"/>
        <w:numPr>
          <w:ilvl w:val="0"/>
          <w:numId w:val="22"/>
        </w:numPr>
        <w:spacing w:line="240" w:lineRule="auto"/>
        <w:jc w:val="thaiDistribute"/>
        <w:rPr>
          <w:rFonts w:ascii="Cordia New" w:hAnsi="Cordia New" w:cs="Cordia New"/>
          <w:sz w:val="28"/>
        </w:rPr>
      </w:pPr>
      <w:r w:rsidRPr="00B00A9B">
        <w:rPr>
          <w:rFonts w:ascii="Cordia New" w:hAnsi="Cordia New" w:cs="Cordia New"/>
          <w:sz w:val="28"/>
          <w:cs/>
        </w:rPr>
        <w:lastRenderedPageBreak/>
        <w:t>เมื่อติดตั้งฟาลคอนเฟรมเวอร์คสำเร็จจะเห็น ชื่อฟาลคอน และหมายเลขรุ่นที่ใช้งาน</w:t>
      </w:r>
      <w:r w:rsidRPr="00B00A9B">
        <w:rPr>
          <w:rFonts w:ascii="Cordia New" w:hAnsi="Cordia New" w:cs="Cordia New"/>
          <w:sz w:val="28"/>
        </w:rPr>
        <w:t xml:space="preserve"> </w:t>
      </w:r>
    </w:p>
    <w:p w14:paraId="4A1A7126" w14:textId="77777777" w:rsidR="00320CAB" w:rsidRDefault="00320CAB" w:rsidP="008C521D">
      <w:pPr>
        <w:spacing w:line="240" w:lineRule="auto"/>
        <w:jc w:val="center"/>
        <w:rPr>
          <w:rFonts w:ascii="Cordia New" w:hAnsi="Cordia New" w:cs="Cordia New"/>
          <w:sz w:val="28"/>
        </w:rPr>
      </w:pPr>
      <w:r w:rsidRPr="00C4799D">
        <w:rPr>
          <w:rFonts w:ascii="Cordia New" w:hAnsi="Cordia New" w:cs="Cordia New"/>
          <w:noProof/>
          <w:sz w:val="28"/>
        </w:rPr>
        <w:drawing>
          <wp:inline distT="0" distB="0" distL="0" distR="0" wp14:anchorId="6BB323B0" wp14:editId="27977FEA">
            <wp:extent cx="5079172" cy="1100623"/>
            <wp:effectExtent l="0" t="0" r="7620" b="4445"/>
            <wp:docPr id="694" name="Picture 15" descr="C:\Users\Pired\Pictures\xampp-7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 descr="C:\Users\Pired\Pictures\xampp-7.png"/>
                    <pic:cNvPicPr>
                      <a:picLocks noChangeAspect="1" noChangeArrowheads="1"/>
                    </pic:cNvPicPr>
                  </pic:nvPicPr>
                  <pic:blipFill>
                    <a:blip r:embed="rId56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0355" cy="11030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7DAF473" w14:textId="0ED493B6" w:rsidR="009948ED" w:rsidRPr="00C4799D" w:rsidRDefault="009948ED" w:rsidP="00BD7B04">
      <w:pPr>
        <w:pStyle w:val="Figure"/>
        <w:rPr>
          <w:cs/>
        </w:rPr>
      </w:pPr>
      <w:r>
        <w:rPr>
          <w:cs/>
        </w:rPr>
        <w:t xml:space="preserve">รูปที่ </w:t>
      </w:r>
      <w:r w:rsidR="007A5943">
        <w:rPr>
          <w:cs/>
        </w:rPr>
        <w:fldChar w:fldCharType="begin"/>
      </w:r>
      <w:r w:rsidR="007A5943">
        <w:rPr>
          <w:cs/>
        </w:rPr>
        <w:instrText xml:space="preserve"> </w:instrText>
      </w:r>
      <w:r w:rsidR="007A5943">
        <w:instrText xml:space="preserve">STYLEREF </w:instrText>
      </w:r>
      <w:r w:rsidR="007A5943">
        <w:rPr>
          <w:cs/>
        </w:rPr>
        <w:instrText xml:space="preserve">1 </w:instrText>
      </w:r>
      <w:r w:rsidR="007A5943">
        <w:instrText>\s</w:instrText>
      </w:r>
      <w:r w:rsidR="007A5943">
        <w:rPr>
          <w:cs/>
        </w:rPr>
        <w:instrText xml:space="preserve"> </w:instrText>
      </w:r>
      <w:r w:rsidR="007A5943">
        <w:rPr>
          <w:cs/>
        </w:rPr>
        <w:fldChar w:fldCharType="separate"/>
      </w:r>
      <w:r w:rsidR="007A5943">
        <w:rPr>
          <w:noProof/>
          <w:cs/>
        </w:rPr>
        <w:t>ข</w:t>
      </w:r>
      <w:r w:rsidR="007A5943">
        <w:rPr>
          <w:cs/>
        </w:rPr>
        <w:fldChar w:fldCharType="end"/>
      </w:r>
      <w:r w:rsidR="007A5943">
        <w:rPr>
          <w:cs/>
        </w:rPr>
        <w:t>.</w:t>
      </w:r>
      <w:r w:rsidR="007A5943">
        <w:rPr>
          <w:cs/>
        </w:rPr>
        <w:fldChar w:fldCharType="begin"/>
      </w:r>
      <w:r w:rsidR="007A5943">
        <w:rPr>
          <w:cs/>
        </w:rPr>
        <w:instrText xml:space="preserve"> </w:instrText>
      </w:r>
      <w:r w:rsidR="007A5943">
        <w:instrText xml:space="preserve">SEQ </w:instrText>
      </w:r>
      <w:r w:rsidR="007A5943">
        <w:rPr>
          <w:cs/>
        </w:rPr>
        <w:instrText xml:space="preserve">รูปที่ </w:instrText>
      </w:r>
      <w:r w:rsidR="007A5943">
        <w:instrText xml:space="preserve">\* ARABIC \s </w:instrText>
      </w:r>
      <w:r w:rsidR="007A5943">
        <w:rPr>
          <w:cs/>
        </w:rPr>
        <w:instrText xml:space="preserve">1 </w:instrText>
      </w:r>
      <w:r w:rsidR="007A5943">
        <w:rPr>
          <w:cs/>
        </w:rPr>
        <w:fldChar w:fldCharType="separate"/>
      </w:r>
      <w:r w:rsidR="007A5943">
        <w:rPr>
          <w:noProof/>
          <w:cs/>
        </w:rPr>
        <w:t>7</w:t>
      </w:r>
      <w:r w:rsidR="007A5943">
        <w:rPr>
          <w:cs/>
        </w:rPr>
        <w:fldChar w:fldCharType="end"/>
      </w:r>
      <w:r>
        <w:rPr>
          <w:rFonts w:hint="cs"/>
          <w:cs/>
        </w:rPr>
        <w:t xml:space="preserve"> </w:t>
      </w:r>
      <w:r w:rsidR="00032DB2">
        <w:rPr>
          <w:rFonts w:hint="cs"/>
          <w:cs/>
        </w:rPr>
        <w:t xml:space="preserve">แสดงหน้าต่างชอง </w:t>
      </w:r>
      <w:r w:rsidR="00032DB2">
        <w:t xml:space="preserve">phpinfo </w:t>
      </w:r>
      <w:r w:rsidR="00032DB2">
        <w:rPr>
          <w:rFonts w:hint="cs"/>
          <w:cs/>
        </w:rPr>
        <w:t>เพื่อดูความสำเร็จในการติดตั้งฟาลคอนเฟรมเวอร์ค</w:t>
      </w:r>
    </w:p>
    <w:p w14:paraId="7373AC32" w14:textId="77777777" w:rsidR="00320CAB" w:rsidRPr="00C4799D" w:rsidRDefault="00320CAB" w:rsidP="008C521D">
      <w:pPr>
        <w:spacing w:line="240" w:lineRule="auto"/>
        <w:jc w:val="thaiDistribute"/>
        <w:rPr>
          <w:rFonts w:ascii="Cordia New" w:hAnsi="Cordia New" w:cs="Cordia New"/>
          <w:sz w:val="28"/>
          <w:cs/>
        </w:rPr>
      </w:pPr>
      <w:r w:rsidRPr="00C4799D">
        <w:rPr>
          <w:rFonts w:ascii="Cordia New" w:hAnsi="Cordia New" w:cs="Cordia New"/>
          <w:sz w:val="28"/>
          <w:cs/>
        </w:rPr>
        <w:br w:type="page"/>
      </w:r>
    </w:p>
    <w:p w14:paraId="37A201DC" w14:textId="0C8804CC" w:rsidR="00320CAB" w:rsidRPr="00C4799D" w:rsidRDefault="00320CAB" w:rsidP="00F1380A">
      <w:pPr>
        <w:pStyle w:val="Heading2"/>
        <w:numPr>
          <w:ilvl w:val="1"/>
          <w:numId w:val="18"/>
        </w:numPr>
        <w:jc w:val="thaiDistribute"/>
      </w:pPr>
      <w:r w:rsidRPr="00C4799D">
        <w:rPr>
          <w:cs/>
        </w:rPr>
        <w:lastRenderedPageBreak/>
        <w:t>การติดตั้ง ฟาลคอนเฟรมเวอร์ค</w:t>
      </w:r>
      <w:r w:rsidRPr="00C4799D">
        <w:t xml:space="preserve"> </w:t>
      </w:r>
      <w:r w:rsidR="008F36F3">
        <w:rPr>
          <w:cs/>
        </w:rPr>
        <w:t>บนระบบปฏิบัติการอูบุ</w:t>
      </w:r>
      <w:r w:rsidR="008F36F3">
        <w:rPr>
          <w:rFonts w:hint="cs"/>
          <w:cs/>
        </w:rPr>
        <w:t>น</w:t>
      </w:r>
      <w:r w:rsidRPr="00C4799D">
        <w:rPr>
          <w:cs/>
        </w:rPr>
        <w:t>ตู</w:t>
      </w:r>
    </w:p>
    <w:p w14:paraId="5D2E2CF6" w14:textId="77777777" w:rsidR="00320CAB" w:rsidRPr="00C4799D" w:rsidRDefault="00320CAB" w:rsidP="008F36F3">
      <w:pPr>
        <w:pStyle w:val="Cordia14"/>
        <w:ind w:left="440"/>
        <w:jc w:val="thaiDistribute"/>
      </w:pPr>
      <w:r w:rsidRPr="00C4799D">
        <w:rPr>
          <w:cs/>
        </w:rPr>
        <w:t>ก่อนการติดตั้งให้ตรวจสอบว่าพีเอชพีมีส่วนขยายดังต่อไปนี้</w:t>
      </w:r>
      <w:r w:rsidRPr="00C4799D">
        <w:t xml:space="preserve"> </w:t>
      </w:r>
    </w:p>
    <w:p w14:paraId="4F7FC39D" w14:textId="4AE33EA0" w:rsidR="00320CAB" w:rsidRPr="00BE5E95" w:rsidRDefault="002D1201" w:rsidP="008266E7">
      <w:pPr>
        <w:pStyle w:val="ListParagraph"/>
        <w:numPr>
          <w:ilvl w:val="0"/>
          <w:numId w:val="37"/>
        </w:numPr>
        <w:spacing w:after="0" w:line="240" w:lineRule="auto"/>
        <w:ind w:left="1540"/>
        <w:jc w:val="thaiDistribute"/>
        <w:rPr>
          <w:rFonts w:ascii="Cordia New" w:hAnsi="Cordia New" w:cs="Cordia New"/>
          <w:sz w:val="28"/>
        </w:rPr>
      </w:pPr>
      <w:r w:rsidRPr="00BE5E95">
        <w:rPr>
          <w:rFonts w:ascii="Cordia New" w:hAnsi="Cordia New" w:cs="Cordia New"/>
          <w:sz w:val="28"/>
        </w:rPr>
        <w:t>M</w:t>
      </w:r>
      <w:r w:rsidR="00320CAB" w:rsidRPr="00BE5E95">
        <w:rPr>
          <w:rFonts w:ascii="Cordia New" w:hAnsi="Cordia New" w:cs="Cordia New"/>
          <w:sz w:val="28"/>
        </w:rPr>
        <w:t>bstring</w:t>
      </w:r>
    </w:p>
    <w:p w14:paraId="73804D9A" w14:textId="0C83AFD5" w:rsidR="00320CAB" w:rsidRPr="00BE5E95" w:rsidRDefault="002D1201" w:rsidP="008266E7">
      <w:pPr>
        <w:pStyle w:val="ListParagraph"/>
        <w:numPr>
          <w:ilvl w:val="0"/>
          <w:numId w:val="37"/>
        </w:numPr>
        <w:spacing w:after="0" w:line="240" w:lineRule="auto"/>
        <w:ind w:left="1540"/>
        <w:jc w:val="thaiDistribute"/>
        <w:rPr>
          <w:rFonts w:ascii="Cordia New" w:hAnsi="Cordia New" w:cs="Cordia New"/>
          <w:sz w:val="28"/>
        </w:rPr>
      </w:pPr>
      <w:r w:rsidRPr="00BE5E95">
        <w:rPr>
          <w:rFonts w:ascii="Cordia New" w:hAnsi="Cordia New" w:cs="Cordia New"/>
          <w:sz w:val="28"/>
        </w:rPr>
        <w:t>M</w:t>
      </w:r>
      <w:r w:rsidR="00320CAB" w:rsidRPr="00BE5E95">
        <w:rPr>
          <w:rFonts w:ascii="Cordia New" w:hAnsi="Cordia New" w:cs="Cordia New"/>
          <w:sz w:val="28"/>
        </w:rPr>
        <w:t>crypt</w:t>
      </w:r>
    </w:p>
    <w:p w14:paraId="1C2DF88B" w14:textId="399ECB81" w:rsidR="00320CAB" w:rsidRPr="00BE5E95" w:rsidRDefault="002D1201" w:rsidP="008266E7">
      <w:pPr>
        <w:pStyle w:val="ListParagraph"/>
        <w:numPr>
          <w:ilvl w:val="0"/>
          <w:numId w:val="37"/>
        </w:numPr>
        <w:spacing w:after="0" w:line="240" w:lineRule="auto"/>
        <w:ind w:left="1540"/>
        <w:jc w:val="thaiDistribute"/>
        <w:rPr>
          <w:rFonts w:ascii="Cordia New" w:hAnsi="Cordia New" w:cs="Cordia New"/>
          <w:sz w:val="28"/>
        </w:rPr>
      </w:pPr>
      <w:r w:rsidRPr="00BE5E95">
        <w:rPr>
          <w:rFonts w:ascii="Cordia New" w:hAnsi="Cordia New" w:cs="Cordia New"/>
          <w:sz w:val="28"/>
        </w:rPr>
        <w:t>O</w:t>
      </w:r>
      <w:r w:rsidR="00320CAB" w:rsidRPr="00BE5E95">
        <w:rPr>
          <w:rFonts w:ascii="Cordia New" w:hAnsi="Cordia New" w:cs="Cordia New"/>
          <w:sz w:val="28"/>
        </w:rPr>
        <w:t>penssl</w:t>
      </w:r>
    </w:p>
    <w:p w14:paraId="2AA4C00B" w14:textId="283C4677" w:rsidR="00320CAB" w:rsidRPr="00BE5E95" w:rsidRDefault="00320CAB" w:rsidP="008266E7">
      <w:pPr>
        <w:pStyle w:val="ListParagraph"/>
        <w:numPr>
          <w:ilvl w:val="0"/>
          <w:numId w:val="37"/>
        </w:numPr>
        <w:spacing w:after="0" w:line="240" w:lineRule="auto"/>
        <w:ind w:left="1540"/>
        <w:jc w:val="thaiDistribute"/>
        <w:rPr>
          <w:rFonts w:ascii="Cordia New" w:hAnsi="Cordia New" w:cs="Cordia New"/>
          <w:sz w:val="28"/>
        </w:rPr>
      </w:pPr>
      <w:r w:rsidRPr="00BE5E95">
        <w:rPr>
          <w:rFonts w:ascii="Cordia New" w:hAnsi="Cordia New" w:cs="Cordia New"/>
          <w:sz w:val="28"/>
        </w:rPr>
        <w:t>PDO</w:t>
      </w:r>
    </w:p>
    <w:p w14:paraId="0D682DC8" w14:textId="51AC2A2E" w:rsidR="00320CAB" w:rsidRPr="00BE5E95" w:rsidRDefault="00320CAB" w:rsidP="008266E7">
      <w:pPr>
        <w:pStyle w:val="ListParagraph"/>
        <w:numPr>
          <w:ilvl w:val="0"/>
          <w:numId w:val="37"/>
        </w:numPr>
        <w:spacing w:after="0" w:line="240" w:lineRule="auto"/>
        <w:ind w:left="1540"/>
        <w:jc w:val="thaiDistribute"/>
        <w:rPr>
          <w:rFonts w:ascii="Cordia New" w:hAnsi="Cordia New" w:cs="Cordia New"/>
          <w:sz w:val="28"/>
        </w:rPr>
      </w:pPr>
      <w:r w:rsidRPr="00BE5E95">
        <w:rPr>
          <w:rFonts w:ascii="Cordia New" w:hAnsi="Cordia New" w:cs="Cordia New"/>
          <w:sz w:val="28"/>
        </w:rPr>
        <w:t>PDO/Mysql</w:t>
      </w:r>
    </w:p>
    <w:p w14:paraId="70B10594" w14:textId="70FBAF88" w:rsidR="00320CAB" w:rsidRPr="00BE5E95" w:rsidRDefault="00320CAB" w:rsidP="008266E7">
      <w:pPr>
        <w:pStyle w:val="ListParagraph"/>
        <w:numPr>
          <w:ilvl w:val="0"/>
          <w:numId w:val="37"/>
        </w:numPr>
        <w:spacing w:after="0" w:line="240" w:lineRule="auto"/>
        <w:ind w:left="1540"/>
        <w:jc w:val="thaiDistribute"/>
        <w:rPr>
          <w:rFonts w:ascii="Cordia New" w:hAnsi="Cordia New" w:cs="Cordia New"/>
          <w:sz w:val="28"/>
        </w:rPr>
      </w:pPr>
      <w:r w:rsidRPr="00BE5E95">
        <w:rPr>
          <w:rFonts w:ascii="Cordia New" w:hAnsi="Cordia New" w:cs="Cordia New"/>
          <w:sz w:val="28"/>
        </w:rPr>
        <w:t>PDO/Postgresql</w:t>
      </w:r>
    </w:p>
    <w:p w14:paraId="522FFA3F" w14:textId="7CD98BB3" w:rsidR="00320CAB" w:rsidRPr="00BE5E95" w:rsidRDefault="00320CAB" w:rsidP="008266E7">
      <w:pPr>
        <w:pStyle w:val="ListParagraph"/>
        <w:numPr>
          <w:ilvl w:val="0"/>
          <w:numId w:val="37"/>
        </w:numPr>
        <w:spacing w:after="0" w:line="240" w:lineRule="auto"/>
        <w:ind w:left="1540"/>
        <w:jc w:val="thaiDistribute"/>
        <w:rPr>
          <w:rFonts w:ascii="Cordia New" w:hAnsi="Cordia New" w:cs="Cordia New"/>
          <w:sz w:val="28"/>
        </w:rPr>
      </w:pPr>
      <w:r w:rsidRPr="00BE5E95">
        <w:rPr>
          <w:rFonts w:ascii="Cordia New" w:hAnsi="Cordia New" w:cs="Cordia New"/>
          <w:sz w:val="28"/>
        </w:rPr>
        <w:t>PDO/Sqlite</w:t>
      </w:r>
    </w:p>
    <w:p w14:paraId="15A029EB" w14:textId="36025014" w:rsidR="00320CAB" w:rsidRPr="00BE5E95" w:rsidRDefault="00320CAB" w:rsidP="008266E7">
      <w:pPr>
        <w:pStyle w:val="ListParagraph"/>
        <w:numPr>
          <w:ilvl w:val="0"/>
          <w:numId w:val="37"/>
        </w:numPr>
        <w:spacing w:after="0" w:line="240" w:lineRule="auto"/>
        <w:ind w:left="1540"/>
        <w:jc w:val="thaiDistribute"/>
        <w:rPr>
          <w:rFonts w:ascii="Cordia New" w:hAnsi="Cordia New" w:cs="Cordia New"/>
          <w:sz w:val="28"/>
        </w:rPr>
      </w:pPr>
      <w:r w:rsidRPr="00BE5E95">
        <w:rPr>
          <w:rFonts w:ascii="Cordia New" w:hAnsi="Cordia New" w:cs="Cordia New"/>
          <w:sz w:val="28"/>
        </w:rPr>
        <w:t>PDO/Oracle</w:t>
      </w:r>
    </w:p>
    <w:p w14:paraId="3C74C67B" w14:textId="138289AB" w:rsidR="00320CAB" w:rsidRPr="00BE5E95" w:rsidRDefault="00320CAB" w:rsidP="008266E7">
      <w:pPr>
        <w:pStyle w:val="ListParagraph"/>
        <w:numPr>
          <w:ilvl w:val="0"/>
          <w:numId w:val="37"/>
        </w:numPr>
        <w:spacing w:after="0" w:line="240" w:lineRule="auto"/>
        <w:ind w:left="1540"/>
        <w:jc w:val="thaiDistribute"/>
        <w:rPr>
          <w:rFonts w:ascii="Cordia New" w:hAnsi="Cordia New" w:cs="Cordia New"/>
          <w:sz w:val="28"/>
        </w:rPr>
      </w:pPr>
      <w:r w:rsidRPr="00BE5E95">
        <w:rPr>
          <w:rFonts w:ascii="Cordia New" w:hAnsi="Cordia New" w:cs="Cordia New"/>
          <w:sz w:val="28"/>
        </w:rPr>
        <w:t>Mongo</w:t>
      </w:r>
    </w:p>
    <w:p w14:paraId="66EF39AB" w14:textId="74607FF1" w:rsidR="00320CAB" w:rsidRPr="00C4799D" w:rsidRDefault="00CC555B" w:rsidP="008F36F3">
      <w:pPr>
        <w:pStyle w:val="Cordia14"/>
        <w:ind w:left="440"/>
        <w:jc w:val="thaiDistribute"/>
        <w:rPr>
          <w:cs/>
        </w:rPr>
      </w:pPr>
      <w:r>
        <w:t xml:space="preserve"> </w:t>
      </w:r>
      <w:r w:rsidR="00320CAB" w:rsidRPr="00C4799D">
        <w:rPr>
          <w:cs/>
        </w:rPr>
        <w:t>สำหรับ</w:t>
      </w:r>
      <w:r w:rsidR="00304711">
        <w:rPr>
          <w:rFonts w:hint="cs"/>
          <w:cs/>
        </w:rPr>
        <w:t xml:space="preserve">ส่วนขยายที่ </w:t>
      </w:r>
      <w:r w:rsidR="00320CAB" w:rsidRPr="00C4799D">
        <w:t>5</w:t>
      </w:r>
      <w:r w:rsidR="00D513C6">
        <w:rPr>
          <w:rFonts w:hint="cs"/>
          <w:cs/>
        </w:rPr>
        <w:t xml:space="preserve"> </w:t>
      </w:r>
      <w:r w:rsidR="00D513C6">
        <w:t>- 9</w:t>
      </w:r>
      <w:r w:rsidR="00320CAB" w:rsidRPr="00C4799D">
        <w:t xml:space="preserve"> </w:t>
      </w:r>
      <w:r w:rsidR="00320CAB" w:rsidRPr="00C4799D">
        <w:rPr>
          <w:cs/>
        </w:rPr>
        <w:t>สามารถเลือกที่จะติดตั้งแค่อันใดอันหนึ่ง ขึ้นอยู</w:t>
      </w:r>
      <w:r w:rsidR="00C806FD">
        <w:rPr>
          <w:cs/>
        </w:rPr>
        <w:t>่กับประเภทของฐานข้อมูลที่ใช้</w:t>
      </w:r>
    </w:p>
    <w:p w14:paraId="2B7F426D" w14:textId="77777777" w:rsidR="00C07F70" w:rsidRDefault="00320CAB" w:rsidP="00F1380A">
      <w:pPr>
        <w:pStyle w:val="Heading3"/>
        <w:numPr>
          <w:ilvl w:val="2"/>
          <w:numId w:val="18"/>
        </w:numPr>
        <w:jc w:val="thaiDistribute"/>
      </w:pPr>
      <w:r w:rsidRPr="00C4799D">
        <w:rPr>
          <w:cs/>
        </w:rPr>
        <w:t>การติดตั้งผ่านโปรแกรมแอพท์</w:t>
      </w:r>
      <w:r w:rsidRPr="00C4799D">
        <w:t>-</w:t>
      </w:r>
      <w:r w:rsidRPr="00C4799D">
        <w:rPr>
          <w:cs/>
        </w:rPr>
        <w:t xml:space="preserve">เกต </w:t>
      </w:r>
      <w:r w:rsidRPr="00C4799D">
        <w:t>(apt-get)</w:t>
      </w:r>
    </w:p>
    <w:p w14:paraId="00150B59" w14:textId="77777777" w:rsidR="00E4307B" w:rsidRDefault="00E4307B" w:rsidP="00C059B3">
      <w:pPr>
        <w:pStyle w:val="ListParagraph"/>
        <w:numPr>
          <w:ilvl w:val="0"/>
          <w:numId w:val="43"/>
        </w:numPr>
        <w:spacing w:after="0" w:line="240" w:lineRule="auto"/>
        <w:ind w:left="1100" w:hanging="330"/>
      </w:pPr>
      <w:r w:rsidRPr="00572BFD">
        <w:rPr>
          <w:cs/>
        </w:rPr>
        <w:t>ทำการเพิ่มที่อยู่ของฟาลคอนเฟรมเวอร์ค</w:t>
      </w:r>
    </w:p>
    <w:p w14:paraId="45F8006D" w14:textId="08589DD5" w:rsidR="006E46CC" w:rsidRPr="00452205" w:rsidRDefault="00452205" w:rsidP="00C059B3">
      <w:pPr>
        <w:spacing w:after="0" w:line="240" w:lineRule="auto"/>
        <w:ind w:left="1430" w:hanging="330"/>
        <w:jc w:val="thaiDistribute"/>
        <w:rPr>
          <w:rFonts w:ascii="Consolas" w:hAnsi="Consolas" w:cs="Consolas"/>
          <w:sz w:val="20"/>
          <w:szCs w:val="24"/>
        </w:rPr>
      </w:pPr>
      <w:r w:rsidRPr="00452205">
        <w:rPr>
          <w:rFonts w:ascii="Consolas" w:hAnsi="Consolas" w:cs="Consolas"/>
          <w:sz w:val="20"/>
          <w:szCs w:val="24"/>
        </w:rPr>
        <w:t>sudo apt-add-repository ppa:phalcon/stable</w:t>
      </w:r>
    </w:p>
    <w:p w14:paraId="4536941B" w14:textId="17840469" w:rsidR="00E4307B" w:rsidRDefault="00E4307B" w:rsidP="00C059B3">
      <w:pPr>
        <w:pStyle w:val="ListParagraph"/>
        <w:numPr>
          <w:ilvl w:val="0"/>
          <w:numId w:val="43"/>
        </w:numPr>
        <w:spacing w:after="0" w:line="240" w:lineRule="auto"/>
        <w:ind w:left="1100" w:hanging="330"/>
      </w:pPr>
      <w:r w:rsidRPr="00572BFD">
        <w:rPr>
          <w:cs/>
        </w:rPr>
        <w:t>ทำ</w:t>
      </w:r>
      <w:r w:rsidRPr="00C059B3">
        <w:rPr>
          <w:cs/>
        </w:rPr>
        <w:t>การ</w:t>
      </w:r>
      <w:r w:rsidRPr="00572BFD">
        <w:rPr>
          <w:cs/>
        </w:rPr>
        <w:t>อัพเดตรายชื่อโปรแกรมสำเร็จ</w:t>
      </w:r>
    </w:p>
    <w:p w14:paraId="49552300" w14:textId="77777777" w:rsidR="00452205" w:rsidRPr="00452205" w:rsidRDefault="00452205" w:rsidP="00C059B3">
      <w:pPr>
        <w:spacing w:after="0" w:line="240" w:lineRule="auto"/>
        <w:ind w:left="1430" w:hanging="330"/>
        <w:jc w:val="thaiDistribute"/>
        <w:rPr>
          <w:rFonts w:ascii="Consolas" w:hAnsi="Consolas" w:cs="Consolas"/>
          <w:sz w:val="20"/>
          <w:szCs w:val="20"/>
        </w:rPr>
      </w:pPr>
      <w:r w:rsidRPr="00452205">
        <w:rPr>
          <w:rFonts w:ascii="Consolas" w:hAnsi="Consolas" w:cs="Consolas"/>
          <w:sz w:val="20"/>
          <w:szCs w:val="20"/>
        </w:rPr>
        <w:t>sudo apt-get update</w:t>
      </w:r>
    </w:p>
    <w:p w14:paraId="02843EED" w14:textId="107A8FEC" w:rsidR="00320CAB" w:rsidRPr="00C4799D" w:rsidRDefault="00E4307B" w:rsidP="00C059B3">
      <w:pPr>
        <w:pStyle w:val="ListParagraph"/>
        <w:numPr>
          <w:ilvl w:val="0"/>
          <w:numId w:val="43"/>
        </w:numPr>
        <w:spacing w:after="0" w:line="240" w:lineRule="auto"/>
        <w:ind w:left="1100" w:hanging="330"/>
      </w:pPr>
      <w:r w:rsidRPr="00572BFD">
        <w:rPr>
          <w:cs/>
        </w:rPr>
        <w:t>ทำการ</w:t>
      </w:r>
      <w:r w:rsidRPr="00C059B3">
        <w:rPr>
          <w:cs/>
        </w:rPr>
        <w:t>ติดตั้ง</w:t>
      </w:r>
      <w:r w:rsidRPr="00572BFD">
        <w:rPr>
          <w:cs/>
        </w:rPr>
        <w:t xml:space="preserve">ส่วนขยายชื่อ </w:t>
      </w:r>
      <w:r w:rsidRPr="00572BFD">
        <w:t>php5-phalcon</w:t>
      </w:r>
    </w:p>
    <w:p w14:paraId="14D50CCA" w14:textId="77777777" w:rsidR="00452205" w:rsidRPr="00452205" w:rsidRDefault="00452205" w:rsidP="00C059B3">
      <w:pPr>
        <w:spacing w:after="0" w:line="240" w:lineRule="auto"/>
        <w:ind w:left="1100"/>
        <w:jc w:val="thaiDistribute"/>
        <w:rPr>
          <w:rFonts w:ascii="Consolas" w:hAnsi="Consolas" w:cs="Consolas"/>
          <w:sz w:val="20"/>
          <w:szCs w:val="20"/>
        </w:rPr>
      </w:pPr>
      <w:r w:rsidRPr="00452205">
        <w:rPr>
          <w:rFonts w:ascii="Consolas" w:hAnsi="Consolas" w:cs="Consolas"/>
          <w:sz w:val="20"/>
          <w:szCs w:val="20"/>
        </w:rPr>
        <w:t>sudo apt-get install php5-phalcon</w:t>
      </w:r>
    </w:p>
    <w:p w14:paraId="2133187E" w14:textId="54CA56E0" w:rsidR="00320CAB" w:rsidRPr="00C4799D" w:rsidRDefault="00320CAB" w:rsidP="001B29A2">
      <w:pPr>
        <w:spacing w:after="0" w:line="240" w:lineRule="auto"/>
        <w:ind w:left="1870" w:hanging="1100"/>
        <w:jc w:val="thaiDistribute"/>
        <w:rPr>
          <w:rFonts w:ascii="Cordia New" w:hAnsi="Cordia New" w:cs="Cordia New"/>
          <w:sz w:val="28"/>
        </w:rPr>
      </w:pPr>
      <w:r w:rsidRPr="00572BFD">
        <w:rPr>
          <w:rFonts w:ascii="Cordia New" w:hAnsi="Cordia New" w:cs="Cordia New"/>
          <w:sz w:val="28"/>
          <w:u w:val="single"/>
          <w:cs/>
        </w:rPr>
        <w:t>หมายเหตุ</w:t>
      </w:r>
      <w:r w:rsidRPr="00C4799D">
        <w:rPr>
          <w:rFonts w:ascii="Cordia New" w:hAnsi="Cordia New" w:cs="Cordia New"/>
          <w:sz w:val="28"/>
          <w:cs/>
        </w:rPr>
        <w:t xml:space="preserve"> กรณีที่ยังไม่มีคำสั่ง </w:t>
      </w:r>
      <w:r w:rsidRPr="000E447D">
        <w:rPr>
          <w:rFonts w:ascii="Consolas" w:hAnsi="Consolas" w:cs="Consolas"/>
          <w:sz w:val="20"/>
          <w:szCs w:val="20"/>
        </w:rPr>
        <w:t>apt-add-repository</w:t>
      </w:r>
      <w:r w:rsidRPr="00C4799D">
        <w:rPr>
          <w:rFonts w:ascii="Cordia New" w:hAnsi="Cordia New" w:cs="Cordia New"/>
          <w:sz w:val="28"/>
        </w:rPr>
        <w:t xml:space="preserve"> </w:t>
      </w:r>
      <w:r w:rsidRPr="00C4799D">
        <w:rPr>
          <w:rFonts w:ascii="Cordia New" w:hAnsi="Cordia New" w:cs="Cordia New"/>
          <w:sz w:val="28"/>
          <w:cs/>
        </w:rPr>
        <w:t xml:space="preserve">ในระบบ ให้ใช้คำสั่ง </w:t>
      </w:r>
      <w:r w:rsidR="001B29A2">
        <w:rPr>
          <w:rFonts w:ascii="Cordia New" w:hAnsi="Cordia New" w:cs="Cordia New"/>
          <w:sz w:val="28"/>
        </w:rPr>
        <w:br/>
      </w:r>
      <w:r w:rsidRPr="00CA1C0E">
        <w:rPr>
          <w:rFonts w:ascii="Consolas" w:hAnsi="Consolas" w:cs="Consolas"/>
          <w:sz w:val="20"/>
          <w:szCs w:val="20"/>
        </w:rPr>
        <w:t xml:space="preserve">sudo apt-get install software-properties-common </w:t>
      </w:r>
      <w:r w:rsidRPr="00C4799D">
        <w:rPr>
          <w:rFonts w:ascii="Cordia New" w:hAnsi="Cordia New" w:cs="Cordia New"/>
          <w:sz w:val="28"/>
          <w:cs/>
        </w:rPr>
        <w:t xml:space="preserve">บนอูบุนตูตั้งแต่รุ่น </w:t>
      </w:r>
      <w:r w:rsidRPr="00C4799D">
        <w:rPr>
          <w:rFonts w:ascii="Cordia New" w:hAnsi="Cordia New" w:cs="Cordia New"/>
          <w:sz w:val="28"/>
        </w:rPr>
        <w:t xml:space="preserve">14.04 </w:t>
      </w:r>
      <w:r w:rsidRPr="00C4799D">
        <w:rPr>
          <w:rFonts w:ascii="Cordia New" w:hAnsi="Cordia New" w:cs="Cordia New"/>
          <w:sz w:val="28"/>
          <w:cs/>
        </w:rPr>
        <w:t>เป็นต้นไป</w:t>
      </w:r>
    </w:p>
    <w:p w14:paraId="4E48F336" w14:textId="77777777" w:rsidR="00201CA2" w:rsidRDefault="00320CAB" w:rsidP="00F1380A">
      <w:pPr>
        <w:pStyle w:val="Heading3"/>
        <w:numPr>
          <w:ilvl w:val="2"/>
          <w:numId w:val="18"/>
        </w:numPr>
        <w:jc w:val="thaiDistribute"/>
      </w:pPr>
      <w:r w:rsidRPr="00C4799D">
        <w:rPr>
          <w:cs/>
        </w:rPr>
        <w:t>การติดตั้งผ่านการแปลโปรแกรม</w:t>
      </w:r>
    </w:p>
    <w:p w14:paraId="7E66D828" w14:textId="77777777" w:rsidR="00201CA2" w:rsidRPr="00C4799D" w:rsidRDefault="00201CA2" w:rsidP="008F36F3">
      <w:pPr>
        <w:pStyle w:val="Cordia14"/>
        <w:tabs>
          <w:tab w:val="clear" w:pos="1440"/>
        </w:tabs>
        <w:ind w:left="770"/>
        <w:jc w:val="thaiDistribute"/>
      </w:pPr>
      <w:r w:rsidRPr="00C4799D">
        <w:rPr>
          <w:cs/>
        </w:rPr>
        <w:t>โปรแกรมสำเร็จที่ต้องการก่อนการแปลโปรแกรม</w:t>
      </w:r>
    </w:p>
    <w:p w14:paraId="4A7F6127" w14:textId="77777777" w:rsidR="00201CA2" w:rsidRPr="00201CA2" w:rsidRDefault="00201CA2" w:rsidP="008F36F3">
      <w:pPr>
        <w:pStyle w:val="ListParagraph"/>
        <w:spacing w:after="0" w:line="240" w:lineRule="auto"/>
        <w:ind w:left="1440"/>
        <w:jc w:val="thaiDistribute"/>
        <w:rPr>
          <w:rFonts w:ascii="Cordia New" w:hAnsi="Cordia New" w:cs="Cordia New"/>
          <w:sz w:val="28"/>
          <w:cs/>
        </w:rPr>
      </w:pPr>
      <w:r w:rsidRPr="00201CA2">
        <w:rPr>
          <w:rFonts w:ascii="Cordia New" w:hAnsi="Cordia New" w:cs="Cordia New"/>
          <w:sz w:val="28"/>
        </w:rPr>
        <w:t xml:space="preserve">- </w:t>
      </w:r>
      <w:r w:rsidRPr="00201CA2">
        <w:rPr>
          <w:rFonts w:ascii="Cordia New" w:hAnsi="Cordia New" w:cs="Cordia New"/>
          <w:sz w:val="28"/>
          <w:cs/>
        </w:rPr>
        <w:t xml:space="preserve">พีเอชพีแบบพัฒนาตั้งแต่รุ่น </w:t>
      </w:r>
      <w:r w:rsidRPr="00201CA2">
        <w:rPr>
          <w:rFonts w:ascii="Cordia New" w:hAnsi="Cordia New" w:cs="Cordia New"/>
          <w:sz w:val="28"/>
        </w:rPr>
        <w:t xml:space="preserve">5 </w:t>
      </w:r>
      <w:r w:rsidRPr="00201CA2">
        <w:rPr>
          <w:rFonts w:ascii="Cordia New" w:hAnsi="Cordia New" w:cs="Cordia New"/>
          <w:sz w:val="28"/>
          <w:cs/>
        </w:rPr>
        <w:t>เป็นต้นไป</w:t>
      </w:r>
    </w:p>
    <w:p w14:paraId="13BF014B" w14:textId="77777777" w:rsidR="00201CA2" w:rsidRPr="00201CA2" w:rsidRDefault="00201CA2" w:rsidP="008F36F3">
      <w:pPr>
        <w:pStyle w:val="ListParagraph"/>
        <w:spacing w:after="0" w:line="240" w:lineRule="auto"/>
        <w:ind w:left="1440"/>
        <w:jc w:val="thaiDistribute"/>
        <w:rPr>
          <w:rFonts w:ascii="Cordia New" w:hAnsi="Cordia New" w:cs="Cordia New"/>
          <w:sz w:val="28"/>
        </w:rPr>
      </w:pPr>
      <w:r w:rsidRPr="00201CA2">
        <w:rPr>
          <w:rFonts w:ascii="Cordia New" w:hAnsi="Cordia New" w:cs="Cordia New"/>
          <w:sz w:val="28"/>
        </w:rPr>
        <w:t xml:space="preserve">- </w:t>
      </w:r>
      <w:r w:rsidRPr="00201CA2">
        <w:rPr>
          <w:rFonts w:ascii="Cordia New" w:hAnsi="Cordia New" w:cs="Cordia New"/>
          <w:sz w:val="28"/>
          <w:cs/>
        </w:rPr>
        <w:t xml:space="preserve">ตัวแปลโปรแกรมจีซีซี </w:t>
      </w:r>
      <w:r w:rsidRPr="00201CA2">
        <w:rPr>
          <w:rFonts w:ascii="Cordia New" w:hAnsi="Cordia New" w:cs="Cordia New"/>
          <w:sz w:val="28"/>
        </w:rPr>
        <w:t>(GCC compiler)</w:t>
      </w:r>
    </w:p>
    <w:p w14:paraId="21A151D8" w14:textId="77777777" w:rsidR="00201CA2" w:rsidRPr="00C4799D" w:rsidRDefault="00201CA2" w:rsidP="008F36F3">
      <w:pPr>
        <w:pStyle w:val="Cordia14"/>
        <w:tabs>
          <w:tab w:val="clear" w:pos="1440"/>
        </w:tabs>
        <w:ind w:left="770"/>
        <w:jc w:val="thaiDistribute"/>
      </w:pPr>
      <w:r w:rsidRPr="00C4799D">
        <w:rPr>
          <w:cs/>
        </w:rPr>
        <w:t>สำหรับอูบุนตูติดตั้งโปรแกรมสำเร็จส่วนพัฒนาข้างต้นได้จากคำสั่ง</w:t>
      </w:r>
    </w:p>
    <w:p w14:paraId="44CD9CC4" w14:textId="77777777" w:rsidR="00201CA2" w:rsidRDefault="00201CA2" w:rsidP="008F36F3">
      <w:pPr>
        <w:pStyle w:val="Cordia14"/>
        <w:tabs>
          <w:tab w:val="clear" w:pos="1440"/>
        </w:tabs>
        <w:spacing w:after="240"/>
        <w:ind w:left="770"/>
        <w:jc w:val="thaiDistribute"/>
        <w:rPr>
          <w:rFonts w:ascii="Consolas" w:hAnsi="Consolas" w:cstheme="minorBidi"/>
          <w:sz w:val="20"/>
          <w:szCs w:val="20"/>
        </w:rPr>
      </w:pPr>
      <w:r w:rsidRPr="0076724C">
        <w:rPr>
          <w:rFonts w:ascii="Consolas" w:hAnsi="Consolas" w:cs="Consolas"/>
          <w:sz w:val="20"/>
          <w:szCs w:val="20"/>
        </w:rPr>
        <w:t>sudo apt-get install php5-dev php5-mysql gcc libpcre3-dev</w:t>
      </w:r>
    </w:p>
    <w:p w14:paraId="63BBF621" w14:textId="77777777" w:rsidR="004142D5" w:rsidRDefault="004142D5" w:rsidP="004E0198">
      <w:pPr>
        <w:pStyle w:val="ListParagraph"/>
        <w:numPr>
          <w:ilvl w:val="0"/>
          <w:numId w:val="44"/>
        </w:numPr>
      </w:pPr>
      <w:r w:rsidRPr="007236A8">
        <w:rPr>
          <w:cs/>
        </w:rPr>
        <w:t xml:space="preserve">ทำการคัดลอกรหัสต้นฉบับมาจากที่เก็บกิต </w:t>
      </w:r>
      <w:r w:rsidRPr="007236A8">
        <w:t xml:space="preserve">(Git) </w:t>
      </w:r>
      <w:r w:rsidRPr="007236A8">
        <w:rPr>
          <w:cs/>
        </w:rPr>
        <w:t>ของฟาลคอนเฟรมเวอร์ค</w:t>
      </w:r>
    </w:p>
    <w:p w14:paraId="3C8E50FC" w14:textId="329171BC" w:rsidR="00E0657D" w:rsidRPr="00E0657D" w:rsidRDefault="00E0657D" w:rsidP="008F36F3">
      <w:pPr>
        <w:spacing w:after="0" w:line="240" w:lineRule="auto"/>
        <w:ind w:left="1430"/>
        <w:jc w:val="thaiDistribute"/>
      </w:pPr>
      <w:r w:rsidRPr="00C4799D">
        <w:rPr>
          <w:rFonts w:ascii="Consolas" w:hAnsi="Consolas" w:cs="Consolas"/>
          <w:sz w:val="20"/>
          <w:szCs w:val="20"/>
        </w:rPr>
        <w:t>git clone git://github.com/phalcon/cphalcon.git</w:t>
      </w:r>
    </w:p>
    <w:p w14:paraId="3B68EAD4" w14:textId="77777777" w:rsidR="004142D5" w:rsidRDefault="004142D5" w:rsidP="004E0198">
      <w:pPr>
        <w:pStyle w:val="ListParagraph"/>
        <w:numPr>
          <w:ilvl w:val="0"/>
          <w:numId w:val="44"/>
        </w:numPr>
      </w:pPr>
      <w:r w:rsidRPr="007236A8">
        <w:rPr>
          <w:cs/>
        </w:rPr>
        <w:t>เข้าไปที่โฟลเดอร์</w:t>
      </w:r>
    </w:p>
    <w:p w14:paraId="3CF2FD02" w14:textId="0B65C4D7" w:rsidR="00E0657D" w:rsidRPr="00E0657D" w:rsidRDefault="00E0657D" w:rsidP="008F36F3">
      <w:pPr>
        <w:spacing w:after="0" w:line="240" w:lineRule="auto"/>
        <w:ind w:left="1430"/>
        <w:jc w:val="thaiDistribute"/>
      </w:pPr>
      <w:r w:rsidRPr="00C4799D">
        <w:rPr>
          <w:rFonts w:ascii="Consolas" w:hAnsi="Consolas" w:cs="Consolas"/>
          <w:sz w:val="20"/>
          <w:szCs w:val="20"/>
        </w:rPr>
        <w:t>cd cphalcon/build</w:t>
      </w:r>
    </w:p>
    <w:p w14:paraId="261DFCB7" w14:textId="77777777" w:rsidR="004142D5" w:rsidRDefault="004142D5" w:rsidP="004E0198">
      <w:pPr>
        <w:pStyle w:val="ListParagraph"/>
        <w:numPr>
          <w:ilvl w:val="0"/>
          <w:numId w:val="44"/>
        </w:numPr>
      </w:pPr>
      <w:r w:rsidRPr="007236A8">
        <w:rPr>
          <w:cs/>
        </w:rPr>
        <w:t>ทำการแปลโปรแกรมโดยตัวแปลโปรแกรมจีซีซีจะเป็นตัวตรวจว่าควรใช้สถาปัตยกรรม</w:t>
      </w:r>
      <w:r w:rsidRPr="004E0198">
        <w:rPr>
          <w:cs/>
        </w:rPr>
        <w:t>คอมพิวเตอร์</w:t>
      </w:r>
      <w:r w:rsidRPr="007236A8">
        <w:rPr>
          <w:cs/>
        </w:rPr>
        <w:t>แบบไหน</w:t>
      </w:r>
    </w:p>
    <w:p w14:paraId="5A3D122B" w14:textId="0F7E2D5E" w:rsidR="00E0657D" w:rsidRPr="00E0657D" w:rsidRDefault="00E0657D" w:rsidP="008F36F3">
      <w:pPr>
        <w:spacing w:line="240" w:lineRule="auto"/>
        <w:ind w:left="1430"/>
        <w:jc w:val="thaiDistribute"/>
      </w:pPr>
      <w:r w:rsidRPr="00C4799D">
        <w:rPr>
          <w:rFonts w:ascii="Consolas" w:hAnsi="Consolas" w:cs="Consolas"/>
          <w:sz w:val="20"/>
          <w:szCs w:val="20"/>
        </w:rPr>
        <w:lastRenderedPageBreak/>
        <w:t>sudo ./install</w:t>
      </w:r>
    </w:p>
    <w:p w14:paraId="74889CEF" w14:textId="77777777" w:rsidR="004142D5" w:rsidRDefault="004142D5" w:rsidP="004E0198">
      <w:pPr>
        <w:pStyle w:val="ListParagraph"/>
        <w:numPr>
          <w:ilvl w:val="0"/>
          <w:numId w:val="44"/>
        </w:numPr>
      </w:pPr>
      <w:r w:rsidRPr="007236A8">
        <w:rPr>
          <w:cs/>
        </w:rPr>
        <w:t>รอจน</w:t>
      </w:r>
      <w:r w:rsidRPr="004E0198">
        <w:rPr>
          <w:cs/>
        </w:rPr>
        <w:t>การ</w:t>
      </w:r>
      <w:r w:rsidRPr="007236A8">
        <w:rPr>
          <w:cs/>
        </w:rPr>
        <w:t>การแปลโปรแกรมเสร็จสิ้น ไฟล์สำเร็จจะถูกเก็บไว้ที่โฟลเดอร์เก็บส่วนขยายของพีเอชพี</w:t>
      </w:r>
    </w:p>
    <w:p w14:paraId="32063991" w14:textId="77777777" w:rsidR="004142D5" w:rsidRDefault="004142D5" w:rsidP="004E0198">
      <w:pPr>
        <w:pStyle w:val="ListParagraph"/>
        <w:numPr>
          <w:ilvl w:val="0"/>
          <w:numId w:val="44"/>
        </w:numPr>
      </w:pPr>
      <w:r w:rsidRPr="007236A8">
        <w:rPr>
          <w:cs/>
        </w:rPr>
        <w:t xml:space="preserve">เพิ่มส่วนขยายในไฟล์ </w:t>
      </w:r>
      <w:r w:rsidRPr="007236A8">
        <w:t>php.ini</w:t>
      </w:r>
    </w:p>
    <w:p w14:paraId="5A03BFD4" w14:textId="37ACC190" w:rsidR="00150E9F" w:rsidRPr="00DC501B" w:rsidRDefault="00150E9F" w:rsidP="00F1380A">
      <w:pPr>
        <w:pStyle w:val="ListParagraph"/>
        <w:numPr>
          <w:ilvl w:val="1"/>
          <w:numId w:val="32"/>
        </w:numPr>
        <w:wordWrap w:val="0"/>
        <w:spacing w:after="0" w:line="240" w:lineRule="auto"/>
        <w:ind w:left="1870"/>
        <w:jc w:val="thaiDistribute"/>
        <w:rPr>
          <w:rFonts w:ascii="Cordia New" w:eastAsia="Times New Roman" w:hAnsi="Cordia New" w:cs="Cordia New"/>
          <w:sz w:val="28"/>
        </w:rPr>
      </w:pPr>
      <w:r w:rsidRPr="00DC501B">
        <w:rPr>
          <w:rFonts w:ascii="Cordia New" w:eastAsia="Times New Roman" w:hAnsi="Cordia New" w:cs="Cordia New"/>
          <w:sz w:val="28"/>
          <w:cs/>
        </w:rPr>
        <w:t xml:space="preserve">สำหรับอูบุนตู หรือดีเบียน ให้สร้างไฟล์ชื่อว่า </w:t>
      </w:r>
      <w:r w:rsidRPr="00DC501B">
        <w:rPr>
          <w:rFonts w:ascii="Cordia New" w:eastAsia="Times New Roman" w:hAnsi="Cordia New" w:cs="Cordia New"/>
          <w:sz w:val="28"/>
        </w:rPr>
        <w:t xml:space="preserve">30-phalcon.ini </w:t>
      </w:r>
      <w:r w:rsidRPr="00DC501B">
        <w:rPr>
          <w:rFonts w:ascii="Cordia New" w:eastAsia="Times New Roman" w:hAnsi="Cordia New" w:cs="Cordia New"/>
          <w:sz w:val="28"/>
          <w:cs/>
        </w:rPr>
        <w:t xml:space="preserve">ใน </w:t>
      </w:r>
      <w:r w:rsidRPr="00DC501B">
        <w:rPr>
          <w:rFonts w:ascii="Cordia New" w:eastAsia="Times New Roman" w:hAnsi="Cordia New" w:cs="Cordia New"/>
          <w:sz w:val="28"/>
        </w:rPr>
        <w:t xml:space="preserve">/etc/php5/conf.d/ </w:t>
      </w:r>
    </w:p>
    <w:p w14:paraId="0CDEF3D2" w14:textId="198CCEEE" w:rsidR="00150E9F" w:rsidRPr="00564EC6" w:rsidRDefault="00150E9F" w:rsidP="00F1380A">
      <w:pPr>
        <w:pStyle w:val="ListParagraph"/>
        <w:numPr>
          <w:ilvl w:val="1"/>
          <w:numId w:val="32"/>
        </w:numPr>
        <w:wordWrap w:val="0"/>
        <w:spacing w:after="0" w:line="240" w:lineRule="auto"/>
        <w:ind w:left="1870"/>
        <w:jc w:val="thaiDistribute"/>
        <w:rPr>
          <w:rFonts w:ascii="Cordia New" w:eastAsia="Times New Roman" w:hAnsi="Cordia New" w:cs="Cordia New"/>
          <w:sz w:val="28"/>
        </w:rPr>
      </w:pPr>
      <w:r w:rsidRPr="00DC501B">
        <w:rPr>
          <w:rFonts w:ascii="Cordia New" w:eastAsia="Times New Roman" w:hAnsi="Cordia New" w:cs="Cordia New"/>
          <w:sz w:val="28"/>
          <w:cs/>
        </w:rPr>
        <w:t xml:space="preserve">สำหรับอุบุนตุ หรือดีเบียนที่ใช้ </w:t>
      </w:r>
      <w:r w:rsidRPr="00DC501B">
        <w:rPr>
          <w:rFonts w:ascii="Cordia New" w:eastAsia="Times New Roman" w:hAnsi="Cordia New" w:cs="Cordia New"/>
          <w:sz w:val="28"/>
        </w:rPr>
        <w:t xml:space="preserve">php5-fpm </w:t>
      </w:r>
      <w:r w:rsidRPr="00DC501B">
        <w:rPr>
          <w:rFonts w:ascii="Cordia New" w:eastAsia="Times New Roman" w:hAnsi="Cordia New" w:cs="Cordia New"/>
          <w:sz w:val="28"/>
          <w:cs/>
        </w:rPr>
        <w:t xml:space="preserve">แทนพีเอชพีดั้งเดิม ให้สร้างไฟล์ชื่อว่า </w:t>
      </w:r>
      <w:r w:rsidR="00DC501B">
        <w:rPr>
          <w:rFonts w:ascii="Cordia New" w:eastAsia="Times New Roman" w:hAnsi="Cordia New" w:cs="Cordia New"/>
          <w:sz w:val="28"/>
        </w:rPr>
        <w:br/>
      </w:r>
      <w:r w:rsidRPr="00DC501B">
        <w:rPr>
          <w:rFonts w:ascii="Cordia New" w:eastAsia="Times New Roman" w:hAnsi="Cordia New" w:cs="Cordia New"/>
          <w:sz w:val="28"/>
        </w:rPr>
        <w:t xml:space="preserve">30-phalcon.ini </w:t>
      </w:r>
      <w:r w:rsidRPr="00DC501B">
        <w:rPr>
          <w:rFonts w:ascii="Cordia New" w:eastAsia="Times New Roman" w:hAnsi="Cordia New" w:cs="Cordia New"/>
          <w:sz w:val="28"/>
          <w:cs/>
        </w:rPr>
        <w:t xml:space="preserve">ใน </w:t>
      </w:r>
      <w:r w:rsidRPr="00564EC6">
        <w:rPr>
          <w:rFonts w:ascii="Cordia New" w:eastAsia="Times New Roman" w:hAnsi="Cordia New" w:cs="Cordia New"/>
          <w:sz w:val="28"/>
        </w:rPr>
        <w:t xml:space="preserve">etc/php5/fpm/conf.d/ </w:t>
      </w:r>
      <w:r w:rsidRPr="00564EC6">
        <w:rPr>
          <w:rFonts w:ascii="Cordia New" w:eastAsia="Times New Roman" w:hAnsi="Cordia New" w:cs="Cordia New"/>
          <w:sz w:val="28"/>
          <w:cs/>
        </w:rPr>
        <w:t xml:space="preserve"> </w:t>
      </w:r>
    </w:p>
    <w:p w14:paraId="603C6653" w14:textId="191A7F0F" w:rsidR="00150E9F" w:rsidRPr="00150E9F" w:rsidRDefault="00150E9F" w:rsidP="008F36F3">
      <w:pPr>
        <w:wordWrap w:val="0"/>
        <w:spacing w:after="0" w:line="240" w:lineRule="auto"/>
        <w:ind w:left="1430"/>
        <w:jc w:val="thaiDistribute"/>
        <w:rPr>
          <w:rFonts w:ascii="Cordia New" w:eastAsia="Times New Roman" w:hAnsi="Cordia New" w:cs="Cordia New"/>
          <w:sz w:val="28"/>
          <w:cs/>
        </w:rPr>
      </w:pPr>
      <w:r w:rsidRPr="00150E9F">
        <w:rPr>
          <w:rFonts w:ascii="Cordia New" w:eastAsia="Times New Roman" w:hAnsi="Cordia New" w:cs="Cordia New"/>
          <w:sz w:val="28"/>
          <w:cs/>
        </w:rPr>
        <w:t>โดยภายในไฟล์</w:t>
      </w:r>
      <w:r w:rsidR="00564EC6">
        <w:rPr>
          <w:rFonts w:ascii="Cordia New" w:eastAsia="Times New Roman" w:hAnsi="Cordia New" w:cs="Cordia New"/>
          <w:sz w:val="28"/>
        </w:rPr>
        <w:t xml:space="preserve"> 30-phalcon.ini</w:t>
      </w:r>
      <w:r w:rsidR="00A6545E">
        <w:rPr>
          <w:rFonts w:ascii="Cordia New" w:eastAsia="Times New Roman" w:hAnsi="Cordia New" w:cs="Cordia New" w:hint="cs"/>
          <w:sz w:val="28"/>
          <w:cs/>
        </w:rPr>
        <w:t xml:space="preserve"> และ </w:t>
      </w:r>
      <w:r w:rsidR="00A6545E">
        <w:rPr>
          <w:rFonts w:ascii="Cordia New" w:eastAsia="Times New Roman" w:hAnsi="Cordia New" w:cs="Cordia New"/>
          <w:sz w:val="28"/>
        </w:rPr>
        <w:t>php.ini</w:t>
      </w:r>
      <w:r w:rsidR="00564EC6">
        <w:rPr>
          <w:rFonts w:ascii="Cordia New" w:eastAsia="Times New Roman" w:hAnsi="Cordia New" w:cs="Cordia New"/>
          <w:sz w:val="28"/>
        </w:rPr>
        <w:t xml:space="preserve"> </w:t>
      </w:r>
      <w:r w:rsidRPr="00150E9F">
        <w:rPr>
          <w:rFonts w:ascii="Cordia New" w:eastAsia="Times New Roman" w:hAnsi="Cordia New" w:cs="Cordia New"/>
          <w:sz w:val="28"/>
          <w:cs/>
        </w:rPr>
        <w:t>ให้ใส่ข้อความดังข้างล่าง</w:t>
      </w:r>
    </w:p>
    <w:p w14:paraId="1A797EBB" w14:textId="543FD9E5" w:rsidR="00150E9F" w:rsidRPr="00150E9F" w:rsidRDefault="00150E9F" w:rsidP="008F36F3">
      <w:pPr>
        <w:pStyle w:val="ListParagraph"/>
        <w:spacing w:line="240" w:lineRule="auto"/>
        <w:ind w:left="1430"/>
        <w:jc w:val="thaiDistribute"/>
      </w:pPr>
      <w:r w:rsidRPr="00150E9F">
        <w:rPr>
          <w:rFonts w:ascii="Consolas" w:eastAsia="Times New Roman" w:hAnsi="Consolas" w:cs="Consolas"/>
          <w:sz w:val="20"/>
          <w:szCs w:val="20"/>
        </w:rPr>
        <w:t>extension=phalcon.so</w:t>
      </w:r>
    </w:p>
    <w:p w14:paraId="5E128EC8" w14:textId="584A6825" w:rsidR="00581A94" w:rsidRPr="00581A94" w:rsidRDefault="004142D5" w:rsidP="004E0198">
      <w:pPr>
        <w:pStyle w:val="ListParagraph"/>
        <w:numPr>
          <w:ilvl w:val="0"/>
          <w:numId w:val="44"/>
        </w:numPr>
      </w:pPr>
      <w:r w:rsidRPr="00564EC6">
        <w:rPr>
          <w:cs/>
        </w:rPr>
        <w:t>ทำการสร้างไฟล์</w:t>
      </w:r>
      <w:r w:rsidR="00840259">
        <w:t xml:space="preserve"> phalcon.ini</w:t>
      </w:r>
    </w:p>
    <w:p w14:paraId="2296B5B1" w14:textId="428DBE4E" w:rsidR="00CB539F" w:rsidRPr="00E94F09" w:rsidRDefault="00182343" w:rsidP="00581A94">
      <w:pPr>
        <w:pStyle w:val="ListParagraph"/>
        <w:spacing w:after="0" w:line="240" w:lineRule="auto"/>
        <w:ind w:left="1430"/>
        <w:jc w:val="thaiDistribute"/>
      </w:pPr>
      <w:r>
        <w:rPr>
          <w:rFonts w:ascii="Cordia New" w:hAnsi="Cordia New" w:cs="Cordia New" w:hint="cs"/>
          <w:sz w:val="28"/>
          <w:cs/>
        </w:rPr>
        <w:t>ไว้ใน</w:t>
      </w:r>
      <w:r w:rsidR="004142D5" w:rsidRPr="00E94F09">
        <w:rPr>
          <w:rFonts w:ascii="Cordia New" w:hAnsi="Cordia New" w:cs="Cordia New"/>
          <w:sz w:val="28"/>
          <w:cs/>
        </w:rPr>
        <w:t xml:space="preserve">โฟลเดอร์ </w:t>
      </w:r>
      <w:r w:rsidR="004142D5" w:rsidRPr="00E94F09">
        <w:rPr>
          <w:rFonts w:ascii="Cordia New" w:hAnsi="Cordia New" w:cs="Cordia New"/>
          <w:sz w:val="28"/>
        </w:rPr>
        <w:t>/etc/php5/mods-available</w:t>
      </w:r>
      <w:r w:rsidR="004142D5" w:rsidRPr="00E94F09">
        <w:rPr>
          <w:rFonts w:ascii="Cordia New" w:hAnsi="Cordia New" w:cs="Cordia New"/>
          <w:sz w:val="28"/>
          <w:cs/>
        </w:rPr>
        <w:t xml:space="preserve"> โด</w:t>
      </w:r>
      <w:r w:rsidR="00E94F09">
        <w:rPr>
          <w:rFonts w:ascii="Cordia New" w:hAnsi="Cordia New" w:cs="Cordia New"/>
          <w:sz w:val="28"/>
          <w:cs/>
        </w:rPr>
        <w:t>ยภายในไฟล์ใส่ข้อความ</w:t>
      </w:r>
    </w:p>
    <w:p w14:paraId="6D0EF9D5" w14:textId="3F8E4267" w:rsidR="004142D5" w:rsidRPr="00CB539F" w:rsidRDefault="00CB539F" w:rsidP="008F36F3">
      <w:pPr>
        <w:pStyle w:val="ListParagraph"/>
        <w:spacing w:after="0" w:line="240" w:lineRule="auto"/>
        <w:ind w:left="1430"/>
        <w:jc w:val="thaiDistribute"/>
        <w:rPr>
          <w:rFonts w:ascii="Consolas" w:hAnsi="Consolas" w:cs="Consolas"/>
          <w:sz w:val="20"/>
          <w:szCs w:val="20"/>
        </w:rPr>
      </w:pPr>
      <w:r w:rsidRPr="00CB539F">
        <w:rPr>
          <w:rFonts w:ascii="Consolas" w:hAnsi="Consolas" w:cs="Consolas"/>
          <w:sz w:val="20"/>
          <w:szCs w:val="20"/>
        </w:rPr>
        <w:t>extension=phalcon.so</w:t>
      </w:r>
    </w:p>
    <w:p w14:paraId="2213197B" w14:textId="53513999" w:rsidR="00201CA2" w:rsidRDefault="004142D5" w:rsidP="004E0198">
      <w:pPr>
        <w:pStyle w:val="ListParagraph"/>
        <w:numPr>
          <w:ilvl w:val="0"/>
          <w:numId w:val="44"/>
        </w:numPr>
      </w:pPr>
      <w:r w:rsidRPr="000C23CA">
        <w:rPr>
          <w:cs/>
        </w:rPr>
        <w:t>ทำการเริ่มตัวบ</w:t>
      </w:r>
      <w:bookmarkStart w:id="142" w:name="_GoBack"/>
      <w:bookmarkEnd w:id="142"/>
      <w:r w:rsidRPr="000C23CA">
        <w:rPr>
          <w:cs/>
        </w:rPr>
        <w:t>ริการเว็บใหม่</w:t>
      </w:r>
      <w:r>
        <w:rPr>
          <w:rFonts w:hint="cs"/>
          <w:cs/>
        </w:rPr>
        <w:t xml:space="preserve"> </w:t>
      </w:r>
    </w:p>
    <w:p w14:paraId="01125E0D" w14:textId="39D9CA1E" w:rsidR="002F3F4A" w:rsidRDefault="002F3F4A" w:rsidP="004D34A1">
      <w:pPr>
        <w:spacing w:line="240" w:lineRule="auto"/>
        <w:rPr>
          <w:rFonts w:ascii="Cordia New" w:hAnsi="Cordia New" w:cs="Cordia New"/>
          <w:color w:val="000000" w:themeColor="text1"/>
          <w:sz w:val="28"/>
        </w:rPr>
      </w:pPr>
      <w:r>
        <w:rPr>
          <w:rFonts w:ascii="Cordia New" w:hAnsi="Cordia New" w:cs="Cordia New"/>
          <w:color w:val="000000" w:themeColor="text1"/>
          <w:sz w:val="28"/>
        </w:rPr>
        <w:br w:type="page"/>
      </w:r>
    </w:p>
    <w:p w14:paraId="732BB2DE" w14:textId="77777777" w:rsidR="00011172" w:rsidRDefault="00011172" w:rsidP="008C521D">
      <w:pPr>
        <w:spacing w:after="0" w:line="240" w:lineRule="auto"/>
        <w:rPr>
          <w:rFonts w:ascii="Cordia New" w:hAnsi="Cordia New" w:cs="Cordia New"/>
          <w:color w:val="000000" w:themeColor="text1"/>
          <w:sz w:val="28"/>
        </w:rPr>
      </w:pPr>
    </w:p>
    <w:p w14:paraId="595B04EC" w14:textId="77777777" w:rsidR="00385E55" w:rsidRDefault="00405B7F" w:rsidP="00AD2D87">
      <w:pPr>
        <w:pStyle w:val="Heading1"/>
        <w:numPr>
          <w:ilvl w:val="0"/>
          <w:numId w:val="18"/>
        </w:numPr>
        <w:ind w:left="0" w:firstLine="0"/>
      </w:pPr>
      <w:r>
        <w:rPr>
          <w:noProof/>
          <w:color w:val="000000" w:themeColor="text1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604BB6E" wp14:editId="14563F4C">
                <wp:simplePos x="0" y="0"/>
                <wp:positionH relativeFrom="column">
                  <wp:posOffset>2238375</wp:posOffset>
                </wp:positionH>
                <wp:positionV relativeFrom="paragraph">
                  <wp:posOffset>-933450</wp:posOffset>
                </wp:positionV>
                <wp:extent cx="981075" cy="295275"/>
                <wp:effectExtent l="0" t="0" r="0" b="0"/>
                <wp:wrapNone/>
                <wp:docPr id="13" name="Rectangle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981075" cy="2952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227210C" id="Rectangle 18" o:spid="_x0000_s1026" style="position:absolute;margin-left:176.25pt;margin-top:-73.5pt;width:77.25pt;height:23.25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" stroked="f"/>
            </w:pict>
          </mc:Fallback>
        </mc:AlternateContent>
      </w:r>
      <w:r w:rsidR="009E4A11">
        <w:rPr>
          <w:rFonts w:hint="cs"/>
          <w:cs/>
        </w:rPr>
        <w:t xml:space="preserve">ภาคผนวก ค </w:t>
      </w:r>
      <w:r w:rsidR="00C04190">
        <w:rPr>
          <w:cs/>
        </w:rPr>
        <w:br/>
      </w:r>
      <w:r w:rsidR="009E4A11">
        <w:rPr>
          <w:rFonts w:hint="cs"/>
          <w:cs/>
        </w:rPr>
        <w:t>การ</w:t>
      </w:r>
      <w:r w:rsidR="006B2653">
        <w:rPr>
          <w:rFonts w:hint="cs"/>
          <w:cs/>
        </w:rPr>
        <w:t>ใช้งานส่วนบริการเกตเวย์ยืนยันตัวตน</w:t>
      </w:r>
    </w:p>
    <w:p w14:paraId="6B45C79C" w14:textId="77777777" w:rsidR="00074CED" w:rsidRPr="00074CED" w:rsidRDefault="00074CED" w:rsidP="00AD2D87">
      <w:pPr>
        <w:spacing w:after="0" w:line="240" w:lineRule="auto"/>
        <w:rPr>
          <w:rFonts w:ascii="Cordia New" w:hAnsi="Cordia New" w:cs="Cordia New"/>
          <w:sz w:val="28"/>
        </w:rPr>
      </w:pPr>
    </w:p>
    <w:p w14:paraId="24C5656C" w14:textId="4D178E8A" w:rsidR="00BC3C84" w:rsidRPr="00074CED" w:rsidRDefault="0075231F" w:rsidP="00AD2D87">
      <w:pPr>
        <w:pStyle w:val="Heading2"/>
        <w:numPr>
          <w:ilvl w:val="1"/>
          <w:numId w:val="18"/>
        </w:numPr>
        <w:ind w:left="0" w:firstLine="0"/>
      </w:pPr>
      <w:r w:rsidRPr="00074CED">
        <w:rPr>
          <w:cs/>
        </w:rPr>
        <w:t>การใช้งานส่วนต่อประสานโปรแกรมของส่วนบริการเกตเวย์ยืนยันตัวตน</w:t>
      </w:r>
    </w:p>
    <w:p w14:paraId="00A5D4E2" w14:textId="31C973CF" w:rsidR="0089172D" w:rsidRPr="00074CED" w:rsidRDefault="00A34FBC" w:rsidP="00AD2D87">
      <w:pPr>
        <w:pStyle w:val="Heading3"/>
        <w:numPr>
          <w:ilvl w:val="2"/>
          <w:numId w:val="18"/>
        </w:numPr>
        <w:ind w:left="0" w:firstLine="0"/>
      </w:pPr>
      <w:r>
        <w:rPr>
          <w:rFonts w:hint="cs"/>
          <w:cs/>
        </w:rPr>
        <w:t>การ</w:t>
      </w:r>
      <w:r w:rsidR="00DC1FD6" w:rsidRPr="00074CED">
        <w:rPr>
          <w:cs/>
        </w:rPr>
        <w:t>นำเข้าไฟล์</w:t>
      </w:r>
      <w:r w:rsidR="00835F10">
        <w:rPr>
          <w:cs/>
        </w:rPr>
        <w:t>คลังโปรแกรม</w:t>
      </w:r>
    </w:p>
    <w:p w14:paraId="71453C4A" w14:textId="3443B9BA" w:rsidR="0089172D" w:rsidRPr="00074CED" w:rsidRDefault="0089172D" w:rsidP="00AD2D87">
      <w:pPr>
        <w:pStyle w:val="ListParagraph"/>
        <w:numPr>
          <w:ilvl w:val="0"/>
          <w:numId w:val="40"/>
        </w:numPr>
        <w:spacing w:line="240" w:lineRule="auto"/>
        <w:rPr>
          <w:rFonts w:ascii="Cordia New" w:hAnsi="Cordia New" w:cs="Cordia New"/>
          <w:sz w:val="28"/>
        </w:rPr>
      </w:pPr>
      <w:r w:rsidRPr="00074CED">
        <w:rPr>
          <w:rFonts w:ascii="Cordia New" w:hAnsi="Cordia New" w:cs="Cordia New"/>
          <w:sz w:val="28"/>
          <w:cs/>
        </w:rPr>
        <w:t xml:space="preserve">ในโฟลเดอร์ </w:t>
      </w:r>
      <w:r w:rsidRPr="00074CED">
        <w:rPr>
          <w:rFonts w:ascii="Cordia New" w:hAnsi="Cordia New" w:cs="Cordia New"/>
          <w:sz w:val="28"/>
        </w:rPr>
        <w:t xml:space="preserve">libs </w:t>
      </w:r>
      <w:r w:rsidR="00074CED">
        <w:rPr>
          <w:rFonts w:ascii="Cordia New" w:hAnsi="Cordia New" w:cs="Cordia New" w:hint="cs"/>
          <w:sz w:val="28"/>
          <w:cs/>
        </w:rPr>
        <w:t>มี</w:t>
      </w:r>
      <w:r w:rsidRPr="00074CED">
        <w:rPr>
          <w:rFonts w:ascii="Cordia New" w:hAnsi="Cordia New" w:cs="Cordia New"/>
          <w:sz w:val="28"/>
          <w:cs/>
        </w:rPr>
        <w:t>ไฟล์ชื่อ</w:t>
      </w:r>
      <w:r w:rsidR="00074CED">
        <w:rPr>
          <w:rFonts w:ascii="Cordia New" w:hAnsi="Cordia New" w:cs="Cordia New"/>
          <w:sz w:val="28"/>
        </w:rPr>
        <w:t xml:space="preserve"> </w:t>
      </w:r>
      <w:r w:rsidRPr="00074CED">
        <w:rPr>
          <w:rFonts w:ascii="Cordia New" w:hAnsi="Cordia New" w:cs="Cordia New"/>
          <w:sz w:val="28"/>
        </w:rPr>
        <w:t>GatewayService.php</w:t>
      </w:r>
    </w:p>
    <w:p w14:paraId="59453DA7" w14:textId="51859FAE" w:rsidR="0089172D" w:rsidRDefault="00432A96" w:rsidP="00AD2D87">
      <w:pPr>
        <w:pStyle w:val="ListParagraph"/>
        <w:spacing w:line="240" w:lineRule="auto"/>
        <w:jc w:val="center"/>
        <w:rPr>
          <w:rFonts w:ascii="Cordia New" w:hAnsi="Cordia New" w:cs="Cordia New"/>
          <w:sz w:val="28"/>
        </w:rPr>
      </w:pPr>
      <w:r w:rsidRPr="00074CED">
        <w:rPr>
          <w:rFonts w:ascii="Cordia New" w:hAnsi="Cordia New" w:cs="Cordia New"/>
          <w:noProof/>
          <w:sz w:val="28"/>
        </w:rPr>
        <w:drawing>
          <wp:inline distT="0" distB="0" distL="0" distR="0" wp14:anchorId="0E4BAC4F" wp14:editId="137D6CCD">
            <wp:extent cx="674370" cy="696361"/>
            <wp:effectExtent l="0" t="0" r="0" b="8890"/>
            <wp:docPr id="693" name="Picture 6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680257" cy="7024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E5E5326" w14:textId="082F6154" w:rsidR="00CB1332" w:rsidRPr="00074CED" w:rsidRDefault="007A5943" w:rsidP="00AD2D87">
      <w:pPr>
        <w:pStyle w:val="Figure"/>
        <w:spacing w:before="0"/>
      </w:pPr>
      <w:r>
        <w:rPr>
          <w:cs/>
        </w:rPr>
        <w:t xml:space="preserve">รูปที่ </w:t>
      </w:r>
      <w:r>
        <w:rPr>
          <w:cs/>
        </w:rPr>
        <w:fldChar w:fldCharType="begin"/>
      </w:r>
      <w:r>
        <w:rPr>
          <w:cs/>
        </w:rPr>
        <w:instrText xml:space="preserve"> </w:instrText>
      </w:r>
      <w:r>
        <w:instrText xml:space="preserve">STYLEREF </w:instrText>
      </w:r>
      <w:r>
        <w:rPr>
          <w:cs/>
        </w:rPr>
        <w:instrText xml:space="preserve">1 </w:instrText>
      </w:r>
      <w:r>
        <w:instrText>\s</w:instrText>
      </w:r>
      <w:r>
        <w:rPr>
          <w:cs/>
        </w:rPr>
        <w:instrText xml:space="preserve"> </w:instrText>
      </w:r>
      <w:r>
        <w:rPr>
          <w:cs/>
        </w:rPr>
        <w:fldChar w:fldCharType="separate"/>
      </w:r>
      <w:r>
        <w:rPr>
          <w:noProof/>
          <w:cs/>
        </w:rPr>
        <w:t>ค</w:t>
      </w:r>
      <w:r>
        <w:rPr>
          <w:cs/>
        </w:rPr>
        <w:fldChar w:fldCharType="end"/>
      </w:r>
      <w:r>
        <w:rPr>
          <w:cs/>
        </w:rPr>
        <w:t>.</w:t>
      </w:r>
      <w:r>
        <w:rPr>
          <w:cs/>
        </w:rPr>
        <w:fldChar w:fldCharType="begin"/>
      </w:r>
      <w:r>
        <w:rPr>
          <w:cs/>
        </w:rPr>
        <w:instrText xml:space="preserve"> </w:instrText>
      </w:r>
      <w:r>
        <w:instrText xml:space="preserve">SEQ </w:instrText>
      </w:r>
      <w:r>
        <w:rPr>
          <w:cs/>
        </w:rPr>
        <w:instrText xml:space="preserve">รูปที่ </w:instrText>
      </w:r>
      <w:r>
        <w:instrText xml:space="preserve">\* ARABIC \s </w:instrText>
      </w:r>
      <w:r>
        <w:rPr>
          <w:cs/>
        </w:rPr>
        <w:instrText xml:space="preserve">1 </w:instrText>
      </w:r>
      <w:r>
        <w:rPr>
          <w:cs/>
        </w:rPr>
        <w:fldChar w:fldCharType="separate"/>
      </w:r>
      <w:r>
        <w:rPr>
          <w:noProof/>
          <w:cs/>
        </w:rPr>
        <w:t>1</w:t>
      </w:r>
      <w:r>
        <w:rPr>
          <w:cs/>
        </w:rPr>
        <w:fldChar w:fldCharType="end"/>
      </w:r>
      <w:r w:rsidR="00023E02">
        <w:rPr>
          <w:rFonts w:hint="cs"/>
          <w:cs/>
        </w:rPr>
        <w:t xml:space="preserve"> แสดงไฟล์</w:t>
      </w:r>
      <w:r>
        <w:rPr>
          <w:rFonts w:hint="cs"/>
          <w:cs/>
        </w:rPr>
        <w:t>สำหรับฟังก์ชันที่จำเป็นเพื่อทำงานกับส่วนบริการเกตเวย์ยืนยันตัวตน</w:t>
      </w:r>
    </w:p>
    <w:p w14:paraId="275F056A" w14:textId="77777777" w:rsidR="003F5EDD" w:rsidRPr="00074CED" w:rsidRDefault="006B3D2A" w:rsidP="00AD2D87">
      <w:pPr>
        <w:pStyle w:val="ListParagraph"/>
        <w:numPr>
          <w:ilvl w:val="0"/>
          <w:numId w:val="40"/>
        </w:numPr>
        <w:spacing w:line="240" w:lineRule="auto"/>
        <w:rPr>
          <w:rFonts w:ascii="Cordia New" w:hAnsi="Cordia New" w:cs="Cordia New"/>
          <w:sz w:val="28"/>
        </w:rPr>
      </w:pPr>
      <w:r w:rsidRPr="00074CED">
        <w:rPr>
          <w:rFonts w:ascii="Cordia New" w:hAnsi="Cordia New" w:cs="Cordia New"/>
          <w:sz w:val="28"/>
          <w:cs/>
        </w:rPr>
        <w:t>ในไฟล์พีเอชพีที่ต้องการนำเข</w:t>
      </w:r>
      <w:r w:rsidR="003F5EDD" w:rsidRPr="00074CED">
        <w:rPr>
          <w:rFonts w:ascii="Cordia New" w:hAnsi="Cordia New" w:cs="Cordia New"/>
          <w:sz w:val="28"/>
          <w:cs/>
        </w:rPr>
        <w:t>้าฟังก์ชันสำหรับทำงานร่วมกับส่วนบริการเกตเวย์</w:t>
      </w:r>
    </w:p>
    <w:p w14:paraId="676BA909" w14:textId="61C86E8B" w:rsidR="003F5EDD" w:rsidRDefault="00B57183" w:rsidP="00AD2D87">
      <w:pPr>
        <w:pStyle w:val="ListParagraph"/>
        <w:spacing w:line="240" w:lineRule="auto"/>
        <w:rPr>
          <w:rFonts w:ascii="Consolas" w:hAnsi="Consolas"/>
          <w:sz w:val="20"/>
          <w:szCs w:val="20"/>
        </w:rPr>
      </w:pPr>
      <w:r w:rsidRPr="0038089C">
        <w:rPr>
          <w:rFonts w:ascii="Consolas" w:hAnsi="Consolas" w:cs="Consolas"/>
          <w:sz w:val="20"/>
          <w:szCs w:val="20"/>
        </w:rPr>
        <w:t>Include ‘libs/GatewayService.php’;</w:t>
      </w:r>
    </w:p>
    <w:p w14:paraId="56F0F624" w14:textId="77777777" w:rsidR="003420FA" w:rsidRPr="003420FA" w:rsidRDefault="003420FA" w:rsidP="00AD2D87">
      <w:pPr>
        <w:pStyle w:val="ListParagraph"/>
        <w:spacing w:line="240" w:lineRule="auto"/>
        <w:rPr>
          <w:rFonts w:ascii="Consolas" w:hAnsi="Consolas"/>
          <w:sz w:val="20"/>
          <w:szCs w:val="20"/>
        </w:rPr>
      </w:pPr>
    </w:p>
    <w:p w14:paraId="2D1A9A5F" w14:textId="751F9BDE" w:rsidR="0007431E" w:rsidRPr="00AD2D87" w:rsidRDefault="0007431E" w:rsidP="00AD2D87">
      <w:pPr>
        <w:pStyle w:val="ListParagraph"/>
        <w:spacing w:after="0" w:line="240" w:lineRule="auto"/>
        <w:rPr>
          <w:rFonts w:ascii="Cordia New" w:hAnsi="Cordia New" w:cs="Cordia New"/>
          <w:sz w:val="28"/>
          <w:u w:val="single"/>
        </w:rPr>
      </w:pPr>
      <w:r w:rsidRPr="00AD2D87">
        <w:rPr>
          <w:rFonts w:ascii="Cordia New" w:hAnsi="Cordia New" w:cs="Cordia New"/>
          <w:sz w:val="28"/>
          <w:u w:val="single"/>
          <w:cs/>
        </w:rPr>
        <w:t>การเรียกใช้ฟังก์ชัน</w:t>
      </w:r>
      <w:r w:rsidR="003420FA">
        <w:rPr>
          <w:rFonts w:ascii="Cordia New" w:hAnsi="Cordia New" w:cs="Cordia New" w:hint="cs"/>
          <w:sz w:val="28"/>
          <w:u w:val="single"/>
          <w:cs/>
        </w:rPr>
        <w:t>ในคลังโปรแกรม</w:t>
      </w:r>
      <w:r w:rsidRPr="00AD2D87">
        <w:rPr>
          <w:rFonts w:ascii="Cordia New" w:hAnsi="Cordia New" w:cs="Cordia New"/>
          <w:sz w:val="28"/>
          <w:u w:val="single"/>
          <w:cs/>
        </w:rPr>
        <w:t>ให้ใช้คำสั่ง</w:t>
      </w:r>
    </w:p>
    <w:p w14:paraId="226D111F" w14:textId="06E5B743" w:rsidR="0007431E" w:rsidRPr="00074CED" w:rsidRDefault="0007431E" w:rsidP="00AD2D87">
      <w:pPr>
        <w:pStyle w:val="ListParagraph"/>
        <w:spacing w:line="240" w:lineRule="auto"/>
        <w:rPr>
          <w:rFonts w:ascii="Cordia New" w:hAnsi="Cordia New" w:cs="Cordia New"/>
          <w:sz w:val="28"/>
          <w:cs/>
        </w:rPr>
      </w:pPr>
      <w:r w:rsidRPr="00DA5598">
        <w:rPr>
          <w:rStyle w:val="default0"/>
          <w:rFonts w:ascii="Consolas" w:hAnsi="Consolas" w:cs="Consolas"/>
          <w:sz w:val="20"/>
          <w:szCs w:val="20"/>
        </w:rPr>
        <w:t>GatewayService</w:t>
      </w:r>
      <w:r w:rsidRPr="00DA5598">
        <w:rPr>
          <w:rStyle w:val="keyword"/>
          <w:rFonts w:ascii="Consolas" w:hAnsi="Consolas" w:cs="Consolas"/>
          <w:sz w:val="20"/>
          <w:szCs w:val="20"/>
        </w:rPr>
        <w:t>::</w:t>
      </w:r>
      <w:r w:rsidRPr="00074CED">
        <w:rPr>
          <w:rStyle w:val="default0"/>
          <w:rFonts w:ascii="Cordia New" w:hAnsi="Cordia New" w:cs="Cordia New"/>
          <w:sz w:val="28"/>
          <w:cs/>
        </w:rPr>
        <w:t>ชื่อฟังก์ชันที่เรียกพร้อมตัวแปร</w:t>
      </w:r>
      <w:r w:rsidR="00970774" w:rsidRPr="00074CED">
        <w:rPr>
          <w:rStyle w:val="default0"/>
          <w:rFonts w:ascii="Cordia New" w:hAnsi="Cordia New" w:cs="Cordia New"/>
          <w:sz w:val="28"/>
          <w:cs/>
        </w:rPr>
        <w:t>ที่ฟังก์ชันต้องการ</w:t>
      </w:r>
    </w:p>
    <w:p w14:paraId="77894DE1" w14:textId="70DD292B" w:rsidR="0089172D" w:rsidRPr="00074CED" w:rsidRDefault="00A272F1" w:rsidP="003420FA">
      <w:pPr>
        <w:pStyle w:val="ListParagraph"/>
        <w:numPr>
          <w:ilvl w:val="0"/>
          <w:numId w:val="40"/>
        </w:numPr>
        <w:spacing w:after="0" w:line="240" w:lineRule="auto"/>
        <w:rPr>
          <w:rFonts w:ascii="Cordia New" w:hAnsi="Cordia New" w:cs="Cordia New"/>
          <w:sz w:val="28"/>
        </w:rPr>
      </w:pPr>
      <w:r w:rsidRPr="00074CED">
        <w:rPr>
          <w:rFonts w:ascii="Cordia New" w:hAnsi="Cordia New" w:cs="Cordia New"/>
          <w:sz w:val="28"/>
          <w:cs/>
        </w:rPr>
        <w:t>เรียกใช้ฟังก์ชันที่ต้องการ</w:t>
      </w:r>
    </w:p>
    <w:p w14:paraId="4F45F5E6" w14:textId="6BD836EB" w:rsidR="00A272F1" w:rsidRPr="003420FA" w:rsidRDefault="009D23A6" w:rsidP="003420FA">
      <w:pPr>
        <w:spacing w:after="0" w:line="240" w:lineRule="auto"/>
        <w:ind w:left="770"/>
        <w:rPr>
          <w:rFonts w:ascii="Cordia New" w:hAnsi="Cordia New" w:cs="Cordia New"/>
          <w:b/>
          <w:bCs/>
          <w:sz w:val="28"/>
        </w:rPr>
      </w:pPr>
      <w:r w:rsidRPr="003420FA">
        <w:rPr>
          <w:rFonts w:ascii="Cordia New" w:hAnsi="Cordia New" w:cs="Cordia New" w:hint="cs"/>
          <w:b/>
          <w:bCs/>
          <w:sz w:val="28"/>
          <w:cs/>
        </w:rPr>
        <w:t>ฟังก์ชันสร้างลายเซ็น</w:t>
      </w:r>
    </w:p>
    <w:p w14:paraId="6A7F2556" w14:textId="3CC308BC" w:rsidR="000C271B" w:rsidRPr="0038089C" w:rsidRDefault="00304EF3" w:rsidP="003420FA">
      <w:pPr>
        <w:spacing w:after="0" w:line="240" w:lineRule="auto"/>
        <w:ind w:left="770"/>
        <w:jc w:val="center"/>
        <w:rPr>
          <w:rFonts w:ascii="Consolas" w:hAnsi="Consolas" w:cs="Consolas"/>
          <w:sz w:val="20"/>
          <w:szCs w:val="20"/>
        </w:rPr>
      </w:pPr>
      <w:r>
        <w:rPr>
          <w:rFonts w:ascii="Consolas" w:hAnsi="Consolas" w:cs="Consolas"/>
          <w:sz w:val="20"/>
          <w:szCs w:val="20"/>
        </w:rPr>
        <w:t>Array</w:t>
      </w:r>
      <w:r w:rsidR="001C722A">
        <w:rPr>
          <w:rFonts w:ascii="Consolas" w:hAnsi="Consolas" w:cs="Consolas"/>
          <w:sz w:val="20"/>
          <w:szCs w:val="20"/>
        </w:rPr>
        <w:t xml:space="preserve"> </w:t>
      </w:r>
      <w:r w:rsidR="009C60EC" w:rsidRPr="0038089C">
        <w:rPr>
          <w:rFonts w:ascii="Consolas" w:hAnsi="Consolas" w:cs="Consolas"/>
          <w:sz w:val="20"/>
          <w:szCs w:val="20"/>
        </w:rPr>
        <w:t xml:space="preserve">createSignature </w:t>
      </w:r>
      <w:r w:rsidR="00344BC6" w:rsidRPr="0038089C">
        <w:rPr>
          <w:rFonts w:ascii="Consolas" w:hAnsi="Consolas" w:cs="Consolas"/>
          <w:sz w:val="20"/>
          <w:szCs w:val="20"/>
        </w:rPr>
        <w:t>(</w:t>
      </w:r>
      <w:r w:rsidR="00344BC6">
        <w:rPr>
          <w:rFonts w:ascii="Consolas" w:hAnsi="Consolas" w:hint="cs"/>
          <w:sz w:val="20"/>
          <w:szCs w:val="20"/>
        </w:rPr>
        <w:t>string</w:t>
      </w:r>
      <w:r w:rsidR="001C722A">
        <w:rPr>
          <w:rFonts w:ascii="Consolas" w:hAnsi="Consolas" w:cs="Consolas"/>
          <w:sz w:val="20"/>
          <w:szCs w:val="20"/>
        </w:rPr>
        <w:t xml:space="preserve"> </w:t>
      </w:r>
      <w:r w:rsidR="00A84819" w:rsidRPr="0038089C">
        <w:rPr>
          <w:rFonts w:ascii="Consolas" w:hAnsi="Consolas" w:cs="Consolas"/>
          <w:sz w:val="20"/>
          <w:szCs w:val="20"/>
        </w:rPr>
        <w:t>$httpMethod,</w:t>
      </w:r>
      <w:r w:rsidR="00F71F2D">
        <w:rPr>
          <w:rFonts w:ascii="Consolas" w:hAnsi="Consolas" w:hint="cs"/>
          <w:sz w:val="20"/>
          <w:szCs w:val="20"/>
          <w:cs/>
        </w:rPr>
        <w:t xml:space="preserve"> </w:t>
      </w:r>
      <w:r w:rsidR="001C722A">
        <w:rPr>
          <w:rFonts w:ascii="Consolas" w:hAnsi="Consolas" w:cs="Consolas"/>
          <w:sz w:val="20"/>
          <w:szCs w:val="20"/>
        </w:rPr>
        <w:t xml:space="preserve">string </w:t>
      </w:r>
      <w:r w:rsidR="00A84819" w:rsidRPr="0038089C">
        <w:rPr>
          <w:rFonts w:ascii="Consolas" w:hAnsi="Consolas" w:cs="Consolas"/>
          <w:sz w:val="20"/>
          <w:szCs w:val="20"/>
        </w:rPr>
        <w:t>$requestURL,</w:t>
      </w:r>
      <w:r w:rsidR="00F71F2D">
        <w:rPr>
          <w:rFonts w:ascii="Consolas" w:hAnsi="Consolas" w:hint="cs"/>
          <w:sz w:val="20"/>
          <w:szCs w:val="20"/>
          <w:cs/>
        </w:rPr>
        <w:t xml:space="preserve"> </w:t>
      </w:r>
      <w:r w:rsidR="00344BC6">
        <w:rPr>
          <w:rFonts w:ascii="Consolas" w:hAnsi="Consolas"/>
          <w:sz w:val="20"/>
          <w:szCs w:val="20"/>
          <w:cs/>
        </w:rPr>
        <w:br/>
      </w:r>
      <w:r w:rsidR="00344BC6">
        <w:rPr>
          <w:rFonts w:ascii="Consolas" w:hAnsi="Consolas" w:hint="cs"/>
          <w:sz w:val="20"/>
          <w:szCs w:val="20"/>
          <w:cs/>
        </w:rPr>
        <w:t xml:space="preserve">                                                                  </w:t>
      </w:r>
      <w:r w:rsidR="001C722A">
        <w:rPr>
          <w:rFonts w:ascii="Consolas" w:hAnsi="Consolas" w:cs="Consolas"/>
          <w:sz w:val="20"/>
          <w:szCs w:val="20"/>
        </w:rPr>
        <w:t>string</w:t>
      </w:r>
      <w:r w:rsidR="00A84819" w:rsidRPr="0038089C">
        <w:rPr>
          <w:rFonts w:ascii="Consolas" w:hAnsi="Consolas" w:cs="Consolas"/>
          <w:sz w:val="20"/>
          <w:szCs w:val="20"/>
        </w:rPr>
        <w:t xml:space="preserve"> $parameters</w:t>
      </w:r>
      <w:r w:rsidR="00BC5523" w:rsidRPr="0038089C">
        <w:rPr>
          <w:rFonts w:ascii="Consolas" w:hAnsi="Consolas" w:cs="Consolas"/>
          <w:sz w:val="20"/>
          <w:szCs w:val="20"/>
        </w:rPr>
        <w:t>,</w:t>
      </w:r>
      <w:r w:rsidR="00344BC6">
        <w:rPr>
          <w:rFonts w:ascii="Consolas" w:hAnsi="Consolas" w:hint="cs"/>
          <w:sz w:val="20"/>
          <w:szCs w:val="20"/>
          <w:cs/>
        </w:rPr>
        <w:t xml:space="preserve"> </w:t>
      </w:r>
      <w:r w:rsidR="001C722A">
        <w:rPr>
          <w:rFonts w:ascii="Consolas" w:hAnsi="Consolas" w:cs="Consolas"/>
          <w:sz w:val="20"/>
          <w:szCs w:val="20"/>
        </w:rPr>
        <w:t>string</w:t>
      </w:r>
      <w:r w:rsidR="00BC5523" w:rsidRPr="0038089C">
        <w:rPr>
          <w:rFonts w:ascii="Consolas" w:hAnsi="Consolas" w:cs="Consolas"/>
          <w:sz w:val="20"/>
          <w:szCs w:val="20"/>
        </w:rPr>
        <w:t xml:space="preserve"> $secret</w:t>
      </w:r>
      <w:r w:rsidR="000C271B" w:rsidRPr="0038089C">
        <w:rPr>
          <w:rFonts w:ascii="Consolas" w:hAnsi="Consolas" w:cs="Consolas"/>
          <w:sz w:val="20"/>
          <w:szCs w:val="20"/>
        </w:rPr>
        <w:t>)</w:t>
      </w:r>
    </w:p>
    <w:p w14:paraId="23111078" w14:textId="733B54AB" w:rsidR="004602B1" w:rsidRPr="004568EB" w:rsidRDefault="00D352E9" w:rsidP="003420FA">
      <w:pPr>
        <w:spacing w:after="0" w:line="240" w:lineRule="auto"/>
        <w:ind w:left="770"/>
        <w:rPr>
          <w:rFonts w:ascii="Cordia New" w:hAnsi="Cordia New" w:cs="Cordia New"/>
          <w:b/>
          <w:bCs/>
          <w:sz w:val="28"/>
        </w:rPr>
      </w:pPr>
      <w:r w:rsidRPr="004568EB">
        <w:rPr>
          <w:rFonts w:ascii="Cordia New" w:hAnsi="Cordia New" w:cs="Cordia New"/>
          <w:b/>
          <w:bCs/>
          <w:sz w:val="28"/>
          <w:cs/>
        </w:rPr>
        <w:t>ตัวแป</w:t>
      </w:r>
      <w:r w:rsidRPr="004568EB">
        <w:rPr>
          <w:rFonts w:ascii="Cordia New" w:hAnsi="Cordia New" w:cs="Cordia New" w:hint="cs"/>
          <w:b/>
          <w:bCs/>
          <w:sz w:val="28"/>
          <w:cs/>
        </w:rPr>
        <w:t>ร</w:t>
      </w:r>
    </w:p>
    <w:p w14:paraId="4C124058" w14:textId="7F0D6703" w:rsidR="00D352E9" w:rsidRDefault="00826215" w:rsidP="00826215">
      <w:pPr>
        <w:tabs>
          <w:tab w:val="left" w:pos="1100"/>
          <w:tab w:val="left" w:pos="2420"/>
        </w:tabs>
        <w:spacing w:after="0" w:line="240" w:lineRule="auto"/>
        <w:ind w:left="770"/>
        <w:rPr>
          <w:rFonts w:ascii="Cordia New" w:hAnsi="Cordia New" w:cs="Cordia New"/>
          <w:sz w:val="28"/>
          <w:cs/>
        </w:rPr>
      </w:pPr>
      <w:r>
        <w:rPr>
          <w:rFonts w:ascii="Cordia New" w:hAnsi="Cordia New" w:cs="Cordia New"/>
          <w:sz w:val="28"/>
          <w:cs/>
        </w:rPr>
        <w:tab/>
      </w:r>
      <w:r w:rsidR="00D352E9">
        <w:rPr>
          <w:rFonts w:ascii="Cordia New" w:hAnsi="Cordia New" w:cs="Cordia New"/>
          <w:sz w:val="28"/>
        </w:rPr>
        <w:t>$httpMethod</w:t>
      </w:r>
      <w:r w:rsidR="00B823CF">
        <w:rPr>
          <w:rFonts w:ascii="Cordia New" w:hAnsi="Cordia New" w:cs="Cordia New"/>
          <w:sz w:val="28"/>
        </w:rPr>
        <w:t xml:space="preserve"> </w:t>
      </w:r>
      <w:r w:rsidR="004568EB">
        <w:rPr>
          <w:rFonts w:ascii="Cordia New" w:hAnsi="Cordia New" w:cs="Cordia New"/>
          <w:sz w:val="28"/>
          <w:cs/>
        </w:rPr>
        <w:tab/>
      </w:r>
      <w:r w:rsidR="00EE155E">
        <w:rPr>
          <w:rFonts w:ascii="Cordia New" w:hAnsi="Cordia New" w:cs="Cordia New" w:hint="cs"/>
          <w:sz w:val="28"/>
          <w:cs/>
        </w:rPr>
        <w:t>เอชทีทีพีเมท็อด</w:t>
      </w:r>
    </w:p>
    <w:p w14:paraId="27324DA0" w14:textId="4035ED0E" w:rsidR="00D352E9" w:rsidRDefault="00826215" w:rsidP="00826215">
      <w:pPr>
        <w:tabs>
          <w:tab w:val="left" w:pos="1100"/>
          <w:tab w:val="left" w:pos="2420"/>
        </w:tabs>
        <w:spacing w:after="0" w:line="240" w:lineRule="auto"/>
        <w:ind w:left="770"/>
        <w:rPr>
          <w:rFonts w:ascii="Cordia New" w:hAnsi="Cordia New" w:cs="Cordia New"/>
          <w:sz w:val="28"/>
        </w:rPr>
      </w:pPr>
      <w:r>
        <w:rPr>
          <w:rFonts w:ascii="Cordia New" w:hAnsi="Cordia New" w:cs="Cordia New"/>
          <w:sz w:val="28"/>
          <w:cs/>
        </w:rPr>
        <w:tab/>
      </w:r>
      <w:r w:rsidR="00D352E9" w:rsidRPr="00074CED">
        <w:rPr>
          <w:rFonts w:ascii="Cordia New" w:hAnsi="Cordia New" w:cs="Cordia New"/>
          <w:sz w:val="28"/>
        </w:rPr>
        <w:t>$requestURL</w:t>
      </w:r>
      <w:r w:rsidR="00EE155E">
        <w:rPr>
          <w:rFonts w:ascii="Cordia New" w:hAnsi="Cordia New" w:cs="Cordia New" w:hint="cs"/>
          <w:sz w:val="28"/>
          <w:cs/>
        </w:rPr>
        <w:t xml:space="preserve"> </w:t>
      </w:r>
      <w:r w:rsidR="004568EB">
        <w:rPr>
          <w:rFonts w:ascii="Cordia New" w:hAnsi="Cordia New" w:cs="Cordia New"/>
          <w:sz w:val="28"/>
          <w:cs/>
        </w:rPr>
        <w:tab/>
      </w:r>
      <w:r w:rsidR="00EE155E">
        <w:rPr>
          <w:rFonts w:ascii="Cordia New" w:hAnsi="Cordia New" w:cs="Cordia New" w:hint="cs"/>
          <w:sz w:val="28"/>
          <w:cs/>
        </w:rPr>
        <w:t>ที่อยู่ยูอาร์แอลบริการที่ต้องการ</w:t>
      </w:r>
    </w:p>
    <w:p w14:paraId="4F2F1350" w14:textId="6FD3FB70" w:rsidR="00D352E9" w:rsidRDefault="00826215" w:rsidP="00826215">
      <w:pPr>
        <w:tabs>
          <w:tab w:val="left" w:pos="1100"/>
          <w:tab w:val="left" w:pos="2420"/>
        </w:tabs>
        <w:spacing w:after="0" w:line="240" w:lineRule="auto"/>
        <w:ind w:left="770"/>
        <w:rPr>
          <w:rFonts w:ascii="Cordia New" w:hAnsi="Cordia New" w:cs="Cordia New"/>
          <w:sz w:val="28"/>
          <w:cs/>
        </w:rPr>
      </w:pPr>
      <w:r>
        <w:rPr>
          <w:rFonts w:ascii="Cordia New" w:hAnsi="Cordia New" w:cs="Cordia New"/>
          <w:sz w:val="28"/>
          <w:cs/>
        </w:rPr>
        <w:tab/>
      </w:r>
      <w:r w:rsidR="00D352E9">
        <w:rPr>
          <w:rFonts w:ascii="Cordia New" w:hAnsi="Cordia New" w:cs="Cordia New"/>
          <w:sz w:val="28"/>
        </w:rPr>
        <w:t>$parameter</w:t>
      </w:r>
      <w:r w:rsidR="00EE155E">
        <w:rPr>
          <w:rFonts w:ascii="Cordia New" w:hAnsi="Cordia New" w:cs="Cordia New" w:hint="cs"/>
          <w:sz w:val="28"/>
          <w:cs/>
        </w:rPr>
        <w:t xml:space="preserve"> </w:t>
      </w:r>
      <w:r w:rsidR="004568EB">
        <w:rPr>
          <w:rFonts w:ascii="Cordia New" w:hAnsi="Cordia New" w:cs="Cordia New"/>
          <w:sz w:val="28"/>
          <w:cs/>
        </w:rPr>
        <w:tab/>
      </w:r>
      <w:r w:rsidR="00EE155E">
        <w:rPr>
          <w:rFonts w:ascii="Cordia New" w:hAnsi="Cordia New" w:cs="Cordia New" w:hint="cs"/>
          <w:sz w:val="28"/>
          <w:cs/>
        </w:rPr>
        <w:t xml:space="preserve">ตัวแปรส่งเข้าโดยใช้เครื่องหมาย </w:t>
      </w:r>
      <w:r w:rsidR="00EE155E">
        <w:rPr>
          <w:rFonts w:ascii="Cordia New" w:hAnsi="Cordia New" w:cs="Cordia New"/>
          <w:sz w:val="28"/>
        </w:rPr>
        <w:t xml:space="preserve">&amp; </w:t>
      </w:r>
      <w:r w:rsidR="00EE155E">
        <w:rPr>
          <w:rFonts w:ascii="Cordia New" w:hAnsi="Cordia New" w:cs="Cordia New" w:hint="cs"/>
          <w:sz w:val="28"/>
          <w:cs/>
        </w:rPr>
        <w:t>ขั้นระหว่างตัวแปร</w:t>
      </w:r>
      <w:r w:rsidR="00D01A2D">
        <w:rPr>
          <w:rFonts w:ascii="Cordia New" w:hAnsi="Cordia New" w:cs="Cordia New" w:hint="cs"/>
          <w:sz w:val="28"/>
          <w:cs/>
        </w:rPr>
        <w:t xml:space="preserve"> ไม่จำเป็นต้องเรียงลำดับ</w:t>
      </w:r>
    </w:p>
    <w:p w14:paraId="5C04B3EF" w14:textId="3261F139" w:rsidR="00D352E9" w:rsidRDefault="00826215" w:rsidP="00826215">
      <w:pPr>
        <w:tabs>
          <w:tab w:val="left" w:pos="1100"/>
          <w:tab w:val="left" w:pos="2420"/>
        </w:tabs>
        <w:spacing w:after="0" w:line="240" w:lineRule="auto"/>
        <w:ind w:left="770"/>
        <w:rPr>
          <w:rFonts w:ascii="Cordia New" w:hAnsi="Cordia New" w:cs="Cordia New"/>
          <w:sz w:val="28"/>
        </w:rPr>
      </w:pPr>
      <w:r>
        <w:rPr>
          <w:rFonts w:ascii="Cordia New" w:hAnsi="Cordia New" w:cs="Cordia New"/>
          <w:sz w:val="28"/>
          <w:cs/>
        </w:rPr>
        <w:tab/>
      </w:r>
      <w:r w:rsidR="00D352E9">
        <w:rPr>
          <w:rFonts w:ascii="Cordia New" w:hAnsi="Cordia New" w:cs="Cordia New"/>
          <w:sz w:val="28"/>
        </w:rPr>
        <w:t>$secret</w:t>
      </w:r>
      <w:r w:rsidR="00EE155E">
        <w:rPr>
          <w:rFonts w:ascii="Cordia New" w:hAnsi="Cordia New" w:cs="Cordia New" w:hint="cs"/>
          <w:sz w:val="28"/>
          <w:cs/>
        </w:rPr>
        <w:t xml:space="preserve"> </w:t>
      </w:r>
      <w:r w:rsidR="004568EB">
        <w:rPr>
          <w:rFonts w:ascii="Cordia New" w:hAnsi="Cordia New" w:cs="Cordia New"/>
          <w:sz w:val="28"/>
          <w:cs/>
        </w:rPr>
        <w:tab/>
      </w:r>
      <w:r w:rsidR="00EE155E">
        <w:rPr>
          <w:rFonts w:ascii="Cordia New" w:hAnsi="Cordia New" w:cs="Cordia New" w:hint="cs"/>
          <w:sz w:val="28"/>
          <w:cs/>
        </w:rPr>
        <w:t>รหัสลับที่ได้จากส่วนบริการ</w:t>
      </w:r>
    </w:p>
    <w:p w14:paraId="62FEF335" w14:textId="2C0A0E9B" w:rsidR="00EE155E" w:rsidRPr="00D335AE" w:rsidRDefault="00EE155E" w:rsidP="003420FA">
      <w:pPr>
        <w:spacing w:after="0" w:line="240" w:lineRule="auto"/>
        <w:ind w:left="770"/>
        <w:rPr>
          <w:rFonts w:ascii="Cordia New" w:hAnsi="Cordia New" w:cs="Cordia New"/>
          <w:b/>
          <w:bCs/>
          <w:sz w:val="28"/>
        </w:rPr>
      </w:pPr>
      <w:r w:rsidRPr="00D335AE">
        <w:rPr>
          <w:rFonts w:ascii="Cordia New" w:hAnsi="Cordia New" w:cs="Cordia New" w:hint="cs"/>
          <w:b/>
          <w:bCs/>
          <w:sz w:val="28"/>
          <w:cs/>
        </w:rPr>
        <w:t>ค่าคืนกลับ</w:t>
      </w:r>
    </w:p>
    <w:p w14:paraId="4771FECA" w14:textId="69B78589" w:rsidR="006A6454" w:rsidRDefault="006A6454" w:rsidP="006A6454">
      <w:pPr>
        <w:tabs>
          <w:tab w:val="left" w:pos="1100"/>
        </w:tabs>
        <w:spacing w:after="0" w:line="240" w:lineRule="auto"/>
        <w:ind w:left="770"/>
        <w:rPr>
          <w:rFonts w:ascii="Cordia New" w:hAnsi="Cordia New" w:cs="Cordia New"/>
          <w:sz w:val="28"/>
        </w:rPr>
      </w:pPr>
      <w:r>
        <w:rPr>
          <w:rFonts w:ascii="Cordia New" w:hAnsi="Cordia New" w:cs="Cordia New"/>
          <w:sz w:val="28"/>
          <w:cs/>
        </w:rPr>
        <w:tab/>
      </w:r>
      <w:r w:rsidR="007F5435">
        <w:rPr>
          <w:rFonts w:ascii="Cordia New" w:hAnsi="Cordia New" w:cs="Cordia New"/>
          <w:sz w:val="28"/>
        </w:rPr>
        <w:t>Array</w:t>
      </w:r>
      <w:r w:rsidR="00717BFF">
        <w:rPr>
          <w:rFonts w:ascii="Cordia New" w:hAnsi="Cordia New" w:cs="Cordia New" w:hint="cs"/>
          <w:sz w:val="28"/>
          <w:cs/>
        </w:rPr>
        <w:t xml:space="preserve"> </w:t>
      </w:r>
      <w:r w:rsidR="007F5435">
        <w:rPr>
          <w:rFonts w:ascii="Cordia New" w:hAnsi="Cordia New" w:cs="Cordia New"/>
          <w:sz w:val="28"/>
        </w:rPr>
        <w:t>(</w:t>
      </w:r>
    </w:p>
    <w:p w14:paraId="73C10B49" w14:textId="408ADA65" w:rsidR="007F5435" w:rsidRDefault="006A6454" w:rsidP="006A6454">
      <w:pPr>
        <w:tabs>
          <w:tab w:val="left" w:pos="1100"/>
        </w:tabs>
        <w:spacing w:after="0" w:line="240" w:lineRule="auto"/>
        <w:ind w:left="770"/>
        <w:rPr>
          <w:rFonts w:ascii="Cordia New" w:hAnsi="Cordia New" w:cs="Cordia New"/>
          <w:sz w:val="28"/>
        </w:rPr>
      </w:pPr>
      <w:r>
        <w:rPr>
          <w:rFonts w:ascii="Cordia New" w:hAnsi="Cordia New" w:cs="Cordia New"/>
          <w:sz w:val="28"/>
          <w:cs/>
        </w:rPr>
        <w:tab/>
      </w:r>
      <w:r w:rsidR="007F5435">
        <w:rPr>
          <w:rFonts w:ascii="Cordia New" w:hAnsi="Cordia New" w:cs="Cordia New"/>
          <w:sz w:val="28"/>
        </w:rPr>
        <w:t xml:space="preserve">[0] =&gt; </w:t>
      </w:r>
      <w:r w:rsidR="007F5435">
        <w:rPr>
          <w:rFonts w:ascii="Cordia New" w:hAnsi="Cordia New" w:cs="Cordia New" w:hint="cs"/>
          <w:sz w:val="28"/>
          <w:cs/>
        </w:rPr>
        <w:t>ลายเซ็น</w:t>
      </w:r>
    </w:p>
    <w:p w14:paraId="5C3DF992" w14:textId="29E937AC" w:rsidR="007F5435" w:rsidRDefault="00024D47" w:rsidP="006A6454">
      <w:pPr>
        <w:tabs>
          <w:tab w:val="left" w:pos="1100"/>
        </w:tabs>
        <w:spacing w:after="0" w:line="240" w:lineRule="auto"/>
        <w:ind w:left="770"/>
        <w:rPr>
          <w:rFonts w:ascii="Cordia New" w:hAnsi="Cordia New" w:cs="Cordia New"/>
          <w:sz w:val="28"/>
        </w:rPr>
      </w:pPr>
      <w:r>
        <w:rPr>
          <w:rFonts w:ascii="Cordia New" w:hAnsi="Cordia New" w:cs="Cordia New" w:hint="cs"/>
          <w:sz w:val="28"/>
          <w:cs/>
        </w:rPr>
        <w:t xml:space="preserve"> </w:t>
      </w:r>
      <w:r w:rsidR="006A6454">
        <w:rPr>
          <w:rFonts w:ascii="Cordia New" w:hAnsi="Cordia New" w:cs="Cordia New"/>
          <w:sz w:val="28"/>
          <w:cs/>
        </w:rPr>
        <w:tab/>
      </w:r>
      <w:r w:rsidR="007F5435">
        <w:rPr>
          <w:rFonts w:ascii="Cordia New" w:hAnsi="Cordia New" w:cs="Cordia New"/>
          <w:sz w:val="28"/>
        </w:rPr>
        <w:t xml:space="preserve">[1] =&gt; </w:t>
      </w:r>
      <w:r w:rsidR="007F5435">
        <w:rPr>
          <w:rFonts w:ascii="Cordia New" w:hAnsi="Cordia New" w:cs="Cordia New" w:hint="cs"/>
          <w:sz w:val="28"/>
          <w:cs/>
        </w:rPr>
        <w:t>ตราเวลายูนิกซ์เป็นวินาที่</w:t>
      </w:r>
      <w:r w:rsidR="007F5435">
        <w:rPr>
          <w:rFonts w:ascii="Cordia New" w:hAnsi="Cordia New" w:cs="Cordia New"/>
          <w:sz w:val="28"/>
        </w:rPr>
        <w:t>)</w:t>
      </w:r>
    </w:p>
    <w:p w14:paraId="35251F11" w14:textId="77777777" w:rsidR="00010156" w:rsidRPr="00592D25" w:rsidRDefault="00010156" w:rsidP="003420FA">
      <w:pPr>
        <w:spacing w:after="0" w:line="240" w:lineRule="auto"/>
        <w:ind w:left="770"/>
        <w:rPr>
          <w:rFonts w:ascii="Cordia New" w:hAnsi="Cordia New" w:cs="Cordia New"/>
          <w:b/>
          <w:bCs/>
          <w:sz w:val="28"/>
        </w:rPr>
      </w:pPr>
      <w:r w:rsidRPr="00592D25">
        <w:rPr>
          <w:rFonts w:ascii="Cordia New" w:hAnsi="Cordia New" w:cs="Cordia New"/>
          <w:b/>
          <w:bCs/>
          <w:sz w:val="28"/>
          <w:cs/>
        </w:rPr>
        <w:t xml:space="preserve">ตัวอย่าง </w:t>
      </w:r>
    </w:p>
    <w:p w14:paraId="6E67A23F" w14:textId="12FD25AE" w:rsidR="00A84819" w:rsidRPr="00197C89" w:rsidRDefault="00A84819" w:rsidP="00B66F49">
      <w:pPr>
        <w:spacing w:after="0" w:line="240" w:lineRule="auto"/>
        <w:ind w:left="1080"/>
        <w:rPr>
          <w:rFonts w:ascii="Consolas" w:hAnsi="Consolas" w:cs="Consolas"/>
          <w:sz w:val="20"/>
          <w:szCs w:val="20"/>
        </w:rPr>
      </w:pPr>
      <w:r w:rsidRPr="00197C89">
        <w:rPr>
          <w:rFonts w:ascii="Consolas" w:hAnsi="Consolas" w:cs="Consolas"/>
          <w:sz w:val="20"/>
          <w:szCs w:val="20"/>
        </w:rPr>
        <w:t xml:space="preserve">$result = </w:t>
      </w:r>
      <w:r w:rsidR="00DA5598" w:rsidRPr="00DA5598">
        <w:rPr>
          <w:rStyle w:val="default0"/>
          <w:rFonts w:ascii="Consolas" w:hAnsi="Consolas" w:cs="Consolas"/>
          <w:sz w:val="20"/>
          <w:szCs w:val="20"/>
        </w:rPr>
        <w:t>GatewayService</w:t>
      </w:r>
      <w:r w:rsidR="00DA5598" w:rsidRPr="00DA5598">
        <w:rPr>
          <w:rStyle w:val="keyword"/>
          <w:rFonts w:ascii="Consolas" w:hAnsi="Consolas" w:cs="Consolas"/>
          <w:sz w:val="20"/>
          <w:szCs w:val="20"/>
        </w:rPr>
        <w:t>::</w:t>
      </w:r>
      <w:r w:rsidRPr="00197C89">
        <w:rPr>
          <w:rFonts w:ascii="Consolas" w:hAnsi="Consolas" w:cs="Consolas"/>
          <w:sz w:val="20"/>
          <w:szCs w:val="20"/>
        </w:rPr>
        <w:t>createSignature</w:t>
      </w:r>
      <w:r w:rsidR="00F16E37" w:rsidRPr="00197C89">
        <w:rPr>
          <w:rFonts w:ascii="Consolas" w:hAnsi="Consolas" w:cs="Consolas"/>
          <w:sz w:val="20"/>
          <w:szCs w:val="20"/>
          <w:cs/>
        </w:rPr>
        <w:t xml:space="preserve"> </w:t>
      </w:r>
      <w:r w:rsidRPr="00197C89">
        <w:rPr>
          <w:rFonts w:ascii="Consolas" w:hAnsi="Consolas" w:cs="Consolas"/>
          <w:sz w:val="20"/>
          <w:szCs w:val="20"/>
        </w:rPr>
        <w:t>(</w:t>
      </w:r>
      <w:r w:rsidR="005755E0" w:rsidRPr="00197C89">
        <w:rPr>
          <w:rFonts w:ascii="Consolas" w:hAnsi="Consolas" w:cs="Consolas"/>
          <w:sz w:val="20"/>
          <w:szCs w:val="20"/>
        </w:rPr>
        <w:t>‘</w:t>
      </w:r>
      <w:r w:rsidR="00880197" w:rsidRPr="00197C89">
        <w:rPr>
          <w:rFonts w:ascii="Consolas" w:hAnsi="Consolas" w:cs="Consolas"/>
          <w:sz w:val="20"/>
          <w:szCs w:val="20"/>
        </w:rPr>
        <w:t>POST</w:t>
      </w:r>
      <w:r w:rsidR="005755E0" w:rsidRPr="00197C89">
        <w:rPr>
          <w:rFonts w:ascii="Consolas" w:hAnsi="Consolas" w:cs="Consolas"/>
          <w:sz w:val="20"/>
          <w:szCs w:val="20"/>
        </w:rPr>
        <w:t>’</w:t>
      </w:r>
      <w:r w:rsidR="00675352" w:rsidRPr="00197C89">
        <w:rPr>
          <w:rFonts w:ascii="Consolas" w:hAnsi="Consolas" w:cs="Consolas"/>
          <w:sz w:val="20"/>
          <w:szCs w:val="20"/>
        </w:rPr>
        <w:t>, ‘</w:t>
      </w:r>
      <w:r w:rsidRPr="00197C89">
        <w:rPr>
          <w:rFonts w:ascii="Consolas" w:hAnsi="Consolas" w:cs="Consolas"/>
          <w:sz w:val="20"/>
          <w:szCs w:val="20"/>
        </w:rPr>
        <w:t>/login’,</w:t>
      </w:r>
      <w:r w:rsidR="00675352">
        <w:rPr>
          <w:rFonts w:ascii="Consolas" w:hAnsi="Consolas" w:hint="cs"/>
          <w:sz w:val="20"/>
          <w:szCs w:val="20"/>
          <w:cs/>
        </w:rPr>
        <w:t xml:space="preserve"> </w:t>
      </w:r>
      <w:r w:rsidRPr="00197C89">
        <w:rPr>
          <w:rFonts w:ascii="Consolas" w:hAnsi="Consolas" w:cs="Consolas"/>
          <w:sz w:val="20"/>
          <w:szCs w:val="20"/>
        </w:rPr>
        <w:t>’appid=CMUMIS&amp;</w:t>
      </w:r>
      <w:r w:rsidR="00216D38" w:rsidRPr="00197C89">
        <w:rPr>
          <w:rFonts w:ascii="Consolas" w:hAnsi="Consolas" w:cs="Consolas"/>
          <w:sz w:val="20"/>
          <w:szCs w:val="20"/>
        </w:rPr>
        <w:t xml:space="preserve"> </w:t>
      </w:r>
      <w:r w:rsidR="00BC5523" w:rsidRPr="00197C89">
        <w:rPr>
          <w:rFonts w:ascii="Consolas" w:hAnsi="Consolas" w:cs="Consolas"/>
          <w:sz w:val="20"/>
          <w:szCs w:val="20"/>
        </w:rPr>
        <w:t>username=siwaphol_boonpan&amp;password=12341234&amp;’</w:t>
      </w:r>
      <w:r w:rsidR="00880197" w:rsidRPr="00197C89">
        <w:rPr>
          <w:rFonts w:ascii="Consolas" w:hAnsi="Consolas" w:cs="Consolas"/>
          <w:sz w:val="20"/>
          <w:szCs w:val="20"/>
        </w:rPr>
        <w:t>,</w:t>
      </w:r>
      <w:r w:rsidR="00675352">
        <w:rPr>
          <w:rFonts w:ascii="Consolas" w:hAnsi="Consolas" w:hint="cs"/>
          <w:sz w:val="20"/>
          <w:szCs w:val="20"/>
          <w:cs/>
        </w:rPr>
        <w:t xml:space="preserve"> </w:t>
      </w:r>
      <w:r w:rsidR="00880197" w:rsidRPr="00197C89">
        <w:rPr>
          <w:rFonts w:ascii="Consolas" w:hAnsi="Consolas" w:cs="Consolas"/>
          <w:sz w:val="20"/>
          <w:szCs w:val="20"/>
        </w:rPr>
        <w:t>’app_secret_here’</w:t>
      </w:r>
      <w:r w:rsidRPr="00197C89">
        <w:rPr>
          <w:rFonts w:ascii="Consolas" w:hAnsi="Consolas" w:cs="Consolas"/>
          <w:sz w:val="20"/>
          <w:szCs w:val="20"/>
        </w:rPr>
        <w:t>)</w:t>
      </w:r>
      <w:r w:rsidR="004602B1" w:rsidRPr="00197C89">
        <w:rPr>
          <w:rFonts w:ascii="Consolas" w:hAnsi="Consolas" w:cs="Consolas"/>
          <w:sz w:val="20"/>
          <w:szCs w:val="20"/>
        </w:rPr>
        <w:t>;</w:t>
      </w:r>
    </w:p>
    <w:p w14:paraId="012E903D" w14:textId="6F1F5B67" w:rsidR="00D041B2" w:rsidRPr="00951B2C" w:rsidRDefault="00D041B2" w:rsidP="00B66F49">
      <w:pPr>
        <w:spacing w:after="0" w:line="240" w:lineRule="auto"/>
        <w:ind w:left="1080"/>
        <w:rPr>
          <w:rFonts w:ascii="Cordia New" w:hAnsi="Cordia New" w:cs="Cordia New"/>
          <w:sz w:val="28"/>
        </w:rPr>
      </w:pPr>
      <w:r w:rsidRPr="00951B2C">
        <w:rPr>
          <w:rFonts w:ascii="Cordia New" w:hAnsi="Cordia New" w:cs="Cordia New"/>
          <w:sz w:val="28"/>
          <w:cs/>
        </w:rPr>
        <w:t>ผลลัพธ์จากคำสั่งข้างต้นจะได้</w:t>
      </w:r>
    </w:p>
    <w:p w14:paraId="7B640C21" w14:textId="25317B13" w:rsidR="0002737B" w:rsidRPr="00B66F49" w:rsidRDefault="0002737B" w:rsidP="00B66F49">
      <w:pPr>
        <w:spacing w:after="0" w:line="240" w:lineRule="auto"/>
        <w:ind w:left="1080"/>
        <w:rPr>
          <w:rFonts w:ascii="Cordia New" w:hAnsi="Cordia New" w:cs="Cordia New"/>
          <w:sz w:val="28"/>
          <w:cs/>
        </w:rPr>
      </w:pPr>
      <w:r w:rsidRPr="00B66F49">
        <w:rPr>
          <w:rFonts w:ascii="Cordia New" w:hAnsi="Cordia New" w:cs="Cordia New"/>
          <w:sz w:val="28"/>
        </w:rPr>
        <w:t xml:space="preserve">$result[0] </w:t>
      </w:r>
      <w:r w:rsidRPr="00B66F49">
        <w:rPr>
          <w:rFonts w:ascii="Cordia New" w:hAnsi="Cordia New" w:cs="Cordia New"/>
          <w:sz w:val="28"/>
          <w:cs/>
        </w:rPr>
        <w:t xml:space="preserve">คือ ลายเซ็น และ </w:t>
      </w:r>
      <w:r w:rsidRPr="00B66F49">
        <w:rPr>
          <w:rFonts w:ascii="Cordia New" w:hAnsi="Cordia New" w:cs="Cordia New"/>
          <w:sz w:val="28"/>
        </w:rPr>
        <w:t xml:space="preserve">$result[1] </w:t>
      </w:r>
      <w:r w:rsidRPr="00B66F49">
        <w:rPr>
          <w:rFonts w:ascii="Cordia New" w:hAnsi="Cordia New" w:cs="Cordia New"/>
          <w:sz w:val="28"/>
          <w:cs/>
        </w:rPr>
        <w:t>คือ ตราเวลาแบบยูนิกว์เป็นวินาที</w:t>
      </w:r>
    </w:p>
    <w:p w14:paraId="3EE84CF5" w14:textId="6F81527A" w:rsidR="00A272F1" w:rsidRPr="00074CED" w:rsidRDefault="00A272F1" w:rsidP="00AD2D87">
      <w:pPr>
        <w:pStyle w:val="ListParagraph"/>
        <w:numPr>
          <w:ilvl w:val="0"/>
          <w:numId w:val="40"/>
        </w:numPr>
        <w:spacing w:line="240" w:lineRule="auto"/>
        <w:rPr>
          <w:rFonts w:ascii="Cordia New" w:hAnsi="Cordia New" w:cs="Cordia New"/>
          <w:sz w:val="28"/>
        </w:rPr>
      </w:pPr>
      <w:r w:rsidRPr="00074CED">
        <w:rPr>
          <w:rFonts w:ascii="Cordia New" w:hAnsi="Cordia New" w:cs="Cordia New"/>
          <w:sz w:val="28"/>
          <w:cs/>
        </w:rPr>
        <w:lastRenderedPageBreak/>
        <w:t>ห</w:t>
      </w:r>
    </w:p>
    <w:p w14:paraId="7532805D" w14:textId="58B29E02" w:rsidR="00D2672C" w:rsidRPr="00074CED" w:rsidRDefault="00D2672C" w:rsidP="00B44BA6">
      <w:pPr>
        <w:pStyle w:val="Heading1"/>
        <w:numPr>
          <w:ilvl w:val="0"/>
          <w:numId w:val="0"/>
        </w:numPr>
        <w:jc w:val="left"/>
        <w:rPr>
          <w:b w:val="0"/>
          <w:bCs w:val="0"/>
          <w:sz w:val="28"/>
          <w:szCs w:val="28"/>
        </w:rPr>
      </w:pPr>
    </w:p>
    <w:p w14:paraId="1D7D81C8" w14:textId="77777777" w:rsidR="00A47555" w:rsidRPr="00074CED" w:rsidRDefault="00A47555" w:rsidP="00AD2D87">
      <w:pPr>
        <w:spacing w:line="240" w:lineRule="auto"/>
        <w:rPr>
          <w:rFonts w:ascii="Cordia New" w:hAnsi="Cordia New" w:cs="Cordia New"/>
          <w:sz w:val="28"/>
        </w:rPr>
      </w:pPr>
    </w:p>
    <w:p w14:paraId="2FB8A6C5" w14:textId="77777777" w:rsidR="00385E55" w:rsidRPr="00074CED" w:rsidRDefault="00385E55" w:rsidP="00AD2D87">
      <w:pPr>
        <w:spacing w:line="240" w:lineRule="auto"/>
        <w:rPr>
          <w:rFonts w:ascii="Cordia New" w:hAnsi="Cordia New" w:cs="Cordia New"/>
          <w:sz w:val="28"/>
          <w:cs/>
        </w:rPr>
      </w:pPr>
    </w:p>
    <w:p w14:paraId="2255CF4D" w14:textId="77777777" w:rsidR="00011172" w:rsidRDefault="00011172" w:rsidP="00AD2D87">
      <w:pPr>
        <w:spacing w:line="240" w:lineRule="auto"/>
      </w:pPr>
      <w:r>
        <w:br w:type="page"/>
      </w:r>
    </w:p>
    <w:p w14:paraId="50FE81FB" w14:textId="77777777" w:rsidR="00D271C0" w:rsidRPr="00B378A9" w:rsidRDefault="00011172" w:rsidP="00AD2D87">
      <w:pPr>
        <w:pStyle w:val="Heading1"/>
        <w:numPr>
          <w:ilvl w:val="0"/>
          <w:numId w:val="18"/>
        </w:numPr>
      </w:pPr>
      <w:r w:rsidRPr="00B378A9">
        <w:rPr>
          <w:cs/>
        </w:rPr>
        <w:lastRenderedPageBreak/>
        <w:t>เอกสารอ้างอิง</w:t>
      </w:r>
    </w:p>
    <w:p w14:paraId="4ECD5F30" w14:textId="77777777" w:rsidR="00D271C0" w:rsidRPr="00C36683" w:rsidRDefault="00D271C0" w:rsidP="00AD2D87">
      <w:pPr>
        <w:spacing w:line="240" w:lineRule="auto"/>
        <w:jc w:val="center"/>
        <w:rPr>
          <w:rFonts w:ascii="Cordia New" w:hAnsi="Cordia New" w:cs="Cordia New"/>
          <w:b/>
          <w:bCs/>
          <w:sz w:val="40"/>
          <w:szCs w:val="40"/>
          <w:cs/>
        </w:rPr>
      </w:pPr>
    </w:p>
    <w:p w14:paraId="37C98895" w14:textId="77777777" w:rsidR="00F2547E" w:rsidRPr="00F2547E" w:rsidRDefault="00F2547E" w:rsidP="00AD2D87">
      <w:pPr>
        <w:spacing w:after="0" w:line="240" w:lineRule="auto"/>
        <w:ind w:left="302" w:hanging="302"/>
        <w:rPr>
          <w:rFonts w:ascii="Cordia New" w:hAnsi="Cordia New" w:cs="Cordia New"/>
          <w:sz w:val="28"/>
        </w:rPr>
      </w:pPr>
      <w:r w:rsidRPr="00F2547E">
        <w:rPr>
          <w:rFonts w:ascii="Cordia New" w:hAnsi="Cordia New" w:cs="Cordia New"/>
          <w:sz w:val="28"/>
        </w:rPr>
        <w:t>[1] Microsoft. TLS/SSL Technical Reference [</w:t>
      </w:r>
      <w:r w:rsidRPr="00F2547E">
        <w:rPr>
          <w:rFonts w:ascii="Cordia New" w:hAnsi="Cordia New" w:cs="Cordia New"/>
          <w:sz w:val="28"/>
          <w:cs/>
        </w:rPr>
        <w:t>ระบบออนไลน์] แหล่งที่มา</w:t>
      </w:r>
      <w:r>
        <w:rPr>
          <w:rFonts w:ascii="Cordia New" w:hAnsi="Cordia New" w:cs="Cordia New"/>
          <w:sz w:val="28"/>
        </w:rPr>
        <w:br/>
      </w:r>
      <w:r w:rsidRPr="00F2547E">
        <w:rPr>
          <w:rFonts w:ascii="Cordia New" w:hAnsi="Cordia New" w:cs="Cordia New"/>
          <w:sz w:val="28"/>
          <w:cs/>
        </w:rPr>
        <w:t xml:space="preserve"> </w:t>
      </w:r>
      <w:r w:rsidRPr="00F2547E">
        <w:rPr>
          <w:rFonts w:ascii="Cordia New" w:hAnsi="Cordia New" w:cs="Cordia New"/>
          <w:sz w:val="28"/>
        </w:rPr>
        <w:t>https://technet.microsoft.com/en-us/library/cc784149%28v=ws.10%29.aspx (01</w:t>
      </w:r>
      <w:r w:rsidRPr="00F2547E">
        <w:rPr>
          <w:rFonts w:ascii="Cordia New" w:hAnsi="Cordia New" w:cs="Cordia New"/>
          <w:sz w:val="28"/>
          <w:cs/>
        </w:rPr>
        <w:t xml:space="preserve"> ตุลาคม </w:t>
      </w:r>
      <w:r w:rsidRPr="00F2547E">
        <w:rPr>
          <w:rFonts w:ascii="Cordia New" w:hAnsi="Cordia New" w:cs="Cordia New"/>
          <w:sz w:val="28"/>
        </w:rPr>
        <w:t>2557)</w:t>
      </w:r>
    </w:p>
    <w:p w14:paraId="4989954B" w14:textId="77777777" w:rsidR="00F2547E" w:rsidRPr="00F2547E" w:rsidRDefault="00F2547E" w:rsidP="00AD2D87">
      <w:pPr>
        <w:spacing w:after="0" w:line="240" w:lineRule="auto"/>
        <w:ind w:left="302" w:hanging="302"/>
        <w:rPr>
          <w:rFonts w:ascii="Cordia New" w:hAnsi="Cordia New" w:cs="Cordia New"/>
          <w:sz w:val="28"/>
        </w:rPr>
      </w:pPr>
      <w:r w:rsidRPr="00F2547E">
        <w:rPr>
          <w:rFonts w:ascii="Cordia New" w:hAnsi="Cordia New" w:cs="Cordia New"/>
          <w:sz w:val="28"/>
        </w:rPr>
        <w:t>[2] Cisco. How Does RADIUS Work? [</w:t>
      </w:r>
      <w:r w:rsidRPr="00F2547E">
        <w:rPr>
          <w:rFonts w:ascii="Cordia New" w:hAnsi="Cordia New" w:cs="Cordia New"/>
          <w:sz w:val="28"/>
          <w:cs/>
        </w:rPr>
        <w:t xml:space="preserve">ระบบออนไลน์] แหล่งที่มา </w:t>
      </w:r>
      <w:r w:rsidRPr="00F2547E">
        <w:rPr>
          <w:rFonts w:ascii="Cordia New" w:hAnsi="Cordia New" w:cs="Cordia New"/>
          <w:sz w:val="28"/>
        </w:rPr>
        <w:t>http://www.cisco.com/c/en/us/support/docs/security-vpn/remote-authentication-dial-user-service-radius/12433-32.html (01</w:t>
      </w:r>
      <w:r w:rsidRPr="00F2547E">
        <w:rPr>
          <w:rFonts w:ascii="Cordia New" w:hAnsi="Cordia New" w:cs="Cordia New"/>
          <w:sz w:val="28"/>
          <w:cs/>
        </w:rPr>
        <w:t xml:space="preserve"> ตุลาคม </w:t>
      </w:r>
      <w:r w:rsidRPr="00F2547E">
        <w:rPr>
          <w:rFonts w:ascii="Cordia New" w:hAnsi="Cordia New" w:cs="Cordia New"/>
          <w:sz w:val="28"/>
        </w:rPr>
        <w:t>2557)</w:t>
      </w:r>
    </w:p>
    <w:p w14:paraId="3E313DEE" w14:textId="77777777" w:rsidR="00F2547E" w:rsidRPr="00F2547E" w:rsidRDefault="00F2547E" w:rsidP="00AD2D87">
      <w:pPr>
        <w:spacing w:after="0" w:line="240" w:lineRule="auto"/>
        <w:ind w:left="302" w:hanging="302"/>
        <w:rPr>
          <w:rFonts w:ascii="Cordia New" w:hAnsi="Cordia New" w:cs="Cordia New"/>
          <w:sz w:val="28"/>
        </w:rPr>
      </w:pPr>
      <w:r w:rsidRPr="00F2547E">
        <w:rPr>
          <w:rFonts w:ascii="Cordia New" w:hAnsi="Cordia New" w:cs="Cordia New"/>
          <w:sz w:val="28"/>
        </w:rPr>
        <w:t xml:space="preserve">[3] Tom Adelstein </w:t>
      </w:r>
      <w:r w:rsidRPr="00F2547E">
        <w:rPr>
          <w:rFonts w:ascii="Cordia New" w:hAnsi="Cordia New" w:cs="Cordia New"/>
          <w:sz w:val="28"/>
          <w:cs/>
        </w:rPr>
        <w:t xml:space="preserve">และ </w:t>
      </w:r>
      <w:r w:rsidRPr="00F2547E">
        <w:rPr>
          <w:rFonts w:ascii="Cordia New" w:hAnsi="Cordia New" w:cs="Cordia New"/>
          <w:sz w:val="28"/>
        </w:rPr>
        <w:t>Bill Lubanovic. Linux System Administration. March 2007. O'Reilly Media, 2007.</w:t>
      </w:r>
    </w:p>
    <w:p w14:paraId="0221AB95" w14:textId="77777777" w:rsidR="00F2547E" w:rsidRPr="00F2547E" w:rsidRDefault="00F2547E" w:rsidP="00AD2D87">
      <w:pPr>
        <w:spacing w:after="0" w:line="240" w:lineRule="auto"/>
        <w:ind w:left="302" w:hanging="302"/>
        <w:rPr>
          <w:rFonts w:ascii="Cordia New" w:hAnsi="Cordia New" w:cs="Cordia New"/>
          <w:sz w:val="28"/>
        </w:rPr>
      </w:pPr>
      <w:r w:rsidRPr="00F2547E">
        <w:rPr>
          <w:rFonts w:ascii="Cordia New" w:hAnsi="Cordia New" w:cs="Cordia New"/>
          <w:sz w:val="28"/>
        </w:rPr>
        <w:t>[4] OASIS. SAML V2.0 Kerberos Web Browser SSO Profile Version 1.0 [</w:t>
      </w:r>
      <w:r w:rsidRPr="00F2547E">
        <w:rPr>
          <w:rFonts w:ascii="Cordia New" w:hAnsi="Cordia New" w:cs="Cordia New"/>
          <w:sz w:val="28"/>
          <w:cs/>
        </w:rPr>
        <w:t xml:space="preserve">ระบบออนไลน์] แหล่งที่มา </w:t>
      </w:r>
      <w:r w:rsidRPr="00F2547E">
        <w:rPr>
          <w:rFonts w:ascii="Cordia New" w:hAnsi="Cordia New" w:cs="Cordia New"/>
          <w:sz w:val="28"/>
        </w:rPr>
        <w:t xml:space="preserve">http://docs.oasis-open.org/security/saml/Post2.0/sstc-saml-kerberos-browser-sso-cd-01.pdf </w:t>
      </w:r>
      <w:r>
        <w:rPr>
          <w:rFonts w:ascii="Cordia New" w:hAnsi="Cordia New" w:cs="Cordia New"/>
          <w:sz w:val="28"/>
        </w:rPr>
        <w:br/>
      </w:r>
      <w:r w:rsidRPr="00F2547E">
        <w:rPr>
          <w:rFonts w:ascii="Cordia New" w:hAnsi="Cordia New" w:cs="Cordia New"/>
          <w:sz w:val="28"/>
        </w:rPr>
        <w:t>(01</w:t>
      </w:r>
      <w:r w:rsidRPr="00F2547E">
        <w:rPr>
          <w:rFonts w:ascii="Cordia New" w:hAnsi="Cordia New" w:cs="Cordia New"/>
          <w:sz w:val="28"/>
          <w:cs/>
        </w:rPr>
        <w:t xml:space="preserve"> ตุลาคม </w:t>
      </w:r>
      <w:r w:rsidRPr="00F2547E">
        <w:rPr>
          <w:rFonts w:ascii="Cordia New" w:hAnsi="Cordia New" w:cs="Cordia New"/>
          <w:sz w:val="28"/>
        </w:rPr>
        <w:t>2557)</w:t>
      </w:r>
    </w:p>
    <w:p w14:paraId="60C0179E" w14:textId="77777777" w:rsidR="00F2547E" w:rsidRPr="00F2547E" w:rsidRDefault="00F2547E" w:rsidP="00AD2D87">
      <w:pPr>
        <w:spacing w:after="0" w:line="240" w:lineRule="auto"/>
        <w:ind w:left="302" w:hanging="302"/>
        <w:rPr>
          <w:rFonts w:ascii="Cordia New" w:hAnsi="Cordia New" w:cs="Cordia New"/>
          <w:sz w:val="28"/>
        </w:rPr>
      </w:pPr>
      <w:r w:rsidRPr="00F2547E">
        <w:rPr>
          <w:rFonts w:ascii="Cordia New" w:hAnsi="Cordia New" w:cs="Cordia New"/>
          <w:sz w:val="28"/>
        </w:rPr>
        <w:t xml:space="preserve">[5] Kelly D. LEWIS, James E. LEWIS. "Web Single Sign-On Authentication using SAML", IJCSI International Journal of Computer Science Issues, Vol. 2, 2009. 2009.  </w:t>
      </w:r>
    </w:p>
    <w:p w14:paraId="4456F3D9" w14:textId="21393096" w:rsidR="00CD5DD9" w:rsidRDefault="00F2547E" w:rsidP="00AD2D87">
      <w:pPr>
        <w:spacing w:after="0" w:line="240" w:lineRule="auto"/>
        <w:ind w:left="302" w:hanging="302"/>
        <w:rPr>
          <w:rFonts w:ascii="Cordia New" w:hAnsi="Cordia New" w:cs="Cordia New"/>
          <w:sz w:val="28"/>
        </w:rPr>
      </w:pPr>
      <w:r w:rsidRPr="00F2547E">
        <w:rPr>
          <w:rFonts w:ascii="Cordia New" w:hAnsi="Cordia New" w:cs="Cordia New"/>
          <w:sz w:val="28"/>
        </w:rPr>
        <w:t xml:space="preserve">[6] Uninet. SimpleSAMLphp </w:t>
      </w:r>
      <w:r w:rsidR="00BD4CE5" w:rsidRPr="00F2547E">
        <w:rPr>
          <w:rFonts w:ascii="Cordia New" w:hAnsi="Cordia New" w:cs="Cordia New"/>
          <w:sz w:val="28"/>
        </w:rPr>
        <w:t>Documentation [</w:t>
      </w:r>
      <w:r w:rsidRPr="00F2547E">
        <w:rPr>
          <w:rFonts w:ascii="Cordia New" w:hAnsi="Cordia New" w:cs="Cordia New"/>
          <w:sz w:val="28"/>
          <w:cs/>
        </w:rPr>
        <w:t xml:space="preserve">ระบบออนไลน์] แหล่งที่มา </w:t>
      </w:r>
      <w:r w:rsidRPr="00F2547E">
        <w:rPr>
          <w:rFonts w:ascii="Cordia New" w:hAnsi="Cordia New" w:cs="Cordia New"/>
          <w:sz w:val="28"/>
        </w:rPr>
        <w:t xml:space="preserve">https://simplesamlphp.org/docs/stable/ (01 </w:t>
      </w:r>
      <w:r w:rsidRPr="00F2547E">
        <w:rPr>
          <w:rFonts w:ascii="Cordia New" w:hAnsi="Cordia New" w:cs="Cordia New"/>
          <w:sz w:val="28"/>
          <w:cs/>
        </w:rPr>
        <w:t xml:space="preserve">ธันวาคม </w:t>
      </w:r>
      <w:r w:rsidRPr="00F2547E">
        <w:rPr>
          <w:rFonts w:ascii="Cordia New" w:hAnsi="Cordia New" w:cs="Cordia New"/>
          <w:sz w:val="28"/>
        </w:rPr>
        <w:t>2557)</w:t>
      </w:r>
    </w:p>
    <w:p w14:paraId="56D5A871" w14:textId="78F2BA62" w:rsidR="00883A7A" w:rsidRDefault="00883A7A" w:rsidP="00AD2D87">
      <w:pPr>
        <w:spacing w:after="0" w:line="240" w:lineRule="auto"/>
        <w:ind w:left="331" w:hanging="331"/>
        <w:rPr>
          <w:rFonts w:ascii="Cordia New" w:hAnsi="Cordia New" w:cs="Cordia New"/>
          <w:sz w:val="28"/>
        </w:rPr>
      </w:pPr>
      <w:r w:rsidRPr="00C36683">
        <w:rPr>
          <w:rFonts w:ascii="Cordia New" w:hAnsi="Cordia New" w:cs="Cordia New"/>
          <w:sz w:val="28"/>
        </w:rPr>
        <w:t>[</w:t>
      </w:r>
      <w:r>
        <w:rPr>
          <w:rFonts w:ascii="Cordia New" w:hAnsi="Cordia New" w:cs="Cordia New"/>
          <w:sz w:val="28"/>
        </w:rPr>
        <w:t>7</w:t>
      </w:r>
      <w:r w:rsidRPr="00C36683">
        <w:rPr>
          <w:rFonts w:ascii="Cordia New" w:hAnsi="Cordia New" w:cs="Cordia New"/>
          <w:sz w:val="28"/>
        </w:rPr>
        <w:t>]</w:t>
      </w:r>
      <w:r>
        <w:rPr>
          <w:rFonts w:ascii="Cordia New" w:hAnsi="Cordia New" w:cs="Cordia New"/>
          <w:sz w:val="28"/>
        </w:rPr>
        <w:t xml:space="preserve"> </w:t>
      </w:r>
      <w:r w:rsidRPr="008F42BF">
        <w:rPr>
          <w:rFonts w:ascii="Cordia New" w:hAnsi="Cordia New" w:cs="Cordia New"/>
          <w:sz w:val="28"/>
          <w:cs/>
        </w:rPr>
        <w:t>ผศ.ดร. อัษฎาพร ทรัพย์สมบูรณ์</w:t>
      </w:r>
      <w:r>
        <w:rPr>
          <w:rFonts w:ascii="Cordia New" w:hAnsi="Cordia New" w:cs="Cordia New" w:hint="cs"/>
          <w:sz w:val="28"/>
          <w:cs/>
        </w:rPr>
        <w:t xml:space="preserve">. </w:t>
      </w:r>
      <w:r w:rsidRPr="00C36683">
        <w:rPr>
          <w:rFonts w:ascii="Cordia New" w:hAnsi="Cordia New" w:cs="Cordia New"/>
          <w:sz w:val="28"/>
          <w:cs/>
        </w:rPr>
        <w:t xml:space="preserve">ธันวามคม </w:t>
      </w:r>
      <w:r>
        <w:rPr>
          <w:rFonts w:ascii="Cordia New" w:hAnsi="Cordia New" w:cs="Cordia New"/>
          <w:sz w:val="28"/>
        </w:rPr>
        <w:t>2552</w:t>
      </w:r>
      <w:r w:rsidRPr="00C36683">
        <w:rPr>
          <w:rFonts w:ascii="Cordia New" w:hAnsi="Cordia New" w:cs="Cordia New"/>
          <w:sz w:val="28"/>
          <w:cs/>
        </w:rPr>
        <w:t xml:space="preserve">. </w:t>
      </w:r>
      <w:r w:rsidR="00BD4CE5" w:rsidRPr="00C36683">
        <w:rPr>
          <w:rFonts w:ascii="Cordia New" w:hAnsi="Cordia New" w:cs="Cordia New"/>
          <w:sz w:val="28"/>
        </w:rPr>
        <w:t>“</w:t>
      </w:r>
      <w:r w:rsidR="00BD4CE5" w:rsidRPr="00C36683">
        <w:rPr>
          <w:rFonts w:ascii="Cordia New" w:hAnsi="Cordia New" w:cs="Cordia New"/>
          <w:sz w:val="28"/>
          <w:cs/>
        </w:rPr>
        <w:t>การวิเคราะห์และออกแบบเชิงวัตถุ</w:t>
      </w:r>
      <w:r w:rsidRPr="008F42BF">
        <w:rPr>
          <w:rFonts w:ascii="Cordia New" w:hAnsi="Cordia New" w:cs="Cordia New"/>
          <w:sz w:val="28"/>
          <w:cs/>
        </w:rPr>
        <w:t xml:space="preserve"> (</w:t>
      </w:r>
      <w:r w:rsidRPr="008F42BF">
        <w:rPr>
          <w:rFonts w:ascii="Cordia New" w:hAnsi="Cordia New" w:cs="Cordia New"/>
          <w:sz w:val="28"/>
        </w:rPr>
        <w:t xml:space="preserve">Object-Oriented Analysis </w:t>
      </w:r>
      <w:r w:rsidR="00BD4CE5" w:rsidRPr="008F42BF">
        <w:rPr>
          <w:rFonts w:ascii="Cordia New" w:hAnsi="Cordia New" w:cs="Cordia New"/>
          <w:sz w:val="28"/>
        </w:rPr>
        <w:t>and</w:t>
      </w:r>
      <w:r w:rsidRPr="008F42BF">
        <w:rPr>
          <w:rFonts w:ascii="Cordia New" w:hAnsi="Cordia New" w:cs="Cordia New"/>
          <w:sz w:val="28"/>
        </w:rPr>
        <w:t xml:space="preserve"> Design)</w:t>
      </w:r>
      <w:r w:rsidR="00BD4CE5" w:rsidRPr="00C36683">
        <w:rPr>
          <w:rFonts w:ascii="Cordia New" w:hAnsi="Cordia New" w:cs="Cordia New"/>
          <w:sz w:val="28"/>
        </w:rPr>
        <w:t>”:</w:t>
      </w:r>
      <w:r w:rsidRPr="00C36683">
        <w:rPr>
          <w:rFonts w:ascii="Cordia New" w:hAnsi="Cordia New" w:cs="Cordia New"/>
          <w:sz w:val="28"/>
        </w:rPr>
        <w:t xml:space="preserve"> </w:t>
      </w:r>
      <w:r w:rsidRPr="008F42BF">
        <w:rPr>
          <w:rFonts w:ascii="Cordia New" w:hAnsi="Cordia New" w:cs="Cordia New"/>
          <w:sz w:val="28"/>
          <w:cs/>
        </w:rPr>
        <w:t>เคทีพี</w:t>
      </w:r>
      <w:r>
        <w:rPr>
          <w:rFonts w:ascii="Cordia New" w:hAnsi="Cordia New" w:cs="Cordia New"/>
          <w:sz w:val="28"/>
        </w:rPr>
        <w:t xml:space="preserve"> 2552</w:t>
      </w:r>
    </w:p>
    <w:p w14:paraId="5DABE45F" w14:textId="013120F8" w:rsidR="005F2607" w:rsidRDefault="005F2607" w:rsidP="00AD2D87">
      <w:pPr>
        <w:spacing w:after="0" w:line="240" w:lineRule="auto"/>
        <w:ind w:left="331" w:hanging="331"/>
        <w:rPr>
          <w:rFonts w:ascii="Cordia New" w:hAnsi="Cordia New" w:cs="Cordia New"/>
          <w:sz w:val="28"/>
        </w:rPr>
      </w:pPr>
      <w:r>
        <w:rPr>
          <w:rFonts w:ascii="Cordia New" w:hAnsi="Cordia New" w:cs="Cordia New"/>
          <w:sz w:val="28"/>
        </w:rPr>
        <w:t xml:space="preserve">[8] Todd Fredrich. RESTful Service Best </w:t>
      </w:r>
      <w:r w:rsidR="00BD4CE5">
        <w:rPr>
          <w:rFonts w:ascii="Cordia New" w:hAnsi="Cordia New" w:cs="Cordia New"/>
          <w:sz w:val="28"/>
        </w:rPr>
        <w:t>Practices, Recommendations</w:t>
      </w:r>
      <w:r>
        <w:rPr>
          <w:rFonts w:ascii="Cordia New" w:hAnsi="Cordia New" w:cs="Cordia New"/>
          <w:sz w:val="28"/>
        </w:rPr>
        <w:t xml:space="preserve"> for Creating Web Services</w:t>
      </w:r>
      <w:r w:rsidR="006F3D3C">
        <w:rPr>
          <w:rFonts w:ascii="Cordia New" w:hAnsi="Cordia New" w:cs="Cordia New"/>
          <w:sz w:val="28"/>
        </w:rPr>
        <w:t xml:space="preserve"> [</w:t>
      </w:r>
      <w:r w:rsidR="006F3D3C" w:rsidRPr="00F2547E">
        <w:rPr>
          <w:rFonts w:ascii="Cordia New" w:hAnsi="Cordia New" w:cs="Cordia New"/>
          <w:sz w:val="28"/>
          <w:cs/>
        </w:rPr>
        <w:t>ระบบออนไลน์</w:t>
      </w:r>
      <w:r w:rsidR="006F3D3C">
        <w:rPr>
          <w:rFonts w:ascii="Cordia New" w:hAnsi="Cordia New" w:cs="Cordia New"/>
          <w:sz w:val="28"/>
        </w:rPr>
        <w:t>]</w:t>
      </w:r>
      <w:r w:rsidR="006F3D3C">
        <w:rPr>
          <w:rFonts w:ascii="Cordia New" w:hAnsi="Cordia New" w:cs="Cordia New" w:hint="cs"/>
          <w:sz w:val="28"/>
          <w:cs/>
        </w:rPr>
        <w:t xml:space="preserve"> </w:t>
      </w:r>
      <w:r w:rsidR="006F3D3C" w:rsidRPr="00F2547E">
        <w:rPr>
          <w:rFonts w:ascii="Cordia New" w:hAnsi="Cordia New" w:cs="Cordia New"/>
          <w:sz w:val="28"/>
          <w:cs/>
        </w:rPr>
        <w:t>แหล่งที่มา</w:t>
      </w:r>
      <w:r w:rsidR="006F3D3C">
        <w:rPr>
          <w:rFonts w:ascii="Cordia New" w:hAnsi="Cordia New" w:cs="Cordia New" w:hint="cs"/>
          <w:sz w:val="28"/>
          <w:cs/>
        </w:rPr>
        <w:t xml:space="preserve"> </w:t>
      </w:r>
      <w:r w:rsidR="00926416" w:rsidRPr="00926416">
        <w:rPr>
          <w:rFonts w:ascii="Cordia New" w:hAnsi="Cordia New" w:cs="Cordia New"/>
          <w:sz w:val="28"/>
        </w:rPr>
        <w:t>http://www.restapitutorial.com/media/RESTful_Best_Practices-v</w:t>
      </w:r>
      <w:r w:rsidR="00926416" w:rsidRPr="00926416">
        <w:rPr>
          <w:rFonts w:ascii="Cordia New" w:hAnsi="Cordia New" w:cs="Cordia New"/>
          <w:sz w:val="28"/>
          <w:cs/>
        </w:rPr>
        <w:t>1</w:t>
      </w:r>
      <w:r w:rsidR="00926416" w:rsidRPr="00926416">
        <w:rPr>
          <w:rFonts w:ascii="Cordia New" w:hAnsi="Cordia New" w:cs="Cordia New"/>
          <w:sz w:val="28"/>
        </w:rPr>
        <w:t>_</w:t>
      </w:r>
      <w:r w:rsidR="00926416" w:rsidRPr="00926416">
        <w:rPr>
          <w:rFonts w:ascii="Cordia New" w:hAnsi="Cordia New" w:cs="Cordia New"/>
          <w:sz w:val="28"/>
          <w:cs/>
        </w:rPr>
        <w:t>1.</w:t>
      </w:r>
      <w:r w:rsidR="00926416" w:rsidRPr="00926416">
        <w:rPr>
          <w:rFonts w:ascii="Cordia New" w:hAnsi="Cordia New" w:cs="Cordia New"/>
          <w:sz w:val="28"/>
        </w:rPr>
        <w:t>pdf</w:t>
      </w:r>
      <w:r w:rsidR="006F3D3C">
        <w:rPr>
          <w:rFonts w:ascii="Cordia New" w:hAnsi="Cordia New" w:cs="Cordia New"/>
          <w:sz w:val="28"/>
        </w:rPr>
        <w:t xml:space="preserve"> </w:t>
      </w:r>
    </w:p>
    <w:p w14:paraId="2664EAE1" w14:textId="77777777" w:rsidR="00901454" w:rsidRPr="00C36683" w:rsidRDefault="00901454" w:rsidP="00AD2D87">
      <w:pPr>
        <w:spacing w:after="0" w:line="240" w:lineRule="auto"/>
        <w:ind w:left="270" w:hanging="270"/>
        <w:rPr>
          <w:rFonts w:ascii="Cordia New" w:hAnsi="Cordia New" w:cs="Cordia New"/>
          <w:sz w:val="28"/>
        </w:rPr>
      </w:pPr>
      <w:r>
        <w:rPr>
          <w:rFonts w:ascii="Cordia New" w:hAnsi="Cordia New" w:cs="Cordia New"/>
          <w:sz w:val="28"/>
        </w:rPr>
        <w:t>[9] Amazon AWS, Authenticating REST Requests [</w:t>
      </w:r>
      <w:r>
        <w:rPr>
          <w:rFonts w:ascii="Cordia New" w:hAnsi="Cordia New" w:cs="Cordia New" w:hint="cs"/>
          <w:sz w:val="28"/>
          <w:cs/>
        </w:rPr>
        <w:t>ระบบออนไลน์</w:t>
      </w:r>
      <w:r>
        <w:rPr>
          <w:rFonts w:ascii="Cordia New" w:hAnsi="Cordia New" w:cs="Cordia New"/>
          <w:sz w:val="28"/>
        </w:rPr>
        <w:t>]</w:t>
      </w:r>
      <w:r>
        <w:rPr>
          <w:rFonts w:ascii="Cordia New" w:hAnsi="Cordia New" w:cs="Cordia New" w:hint="cs"/>
          <w:sz w:val="28"/>
          <w:cs/>
        </w:rPr>
        <w:t xml:space="preserve"> แหล่งที่มา </w:t>
      </w:r>
      <w:r w:rsidRPr="00901454">
        <w:rPr>
          <w:rFonts w:ascii="Cordia New" w:hAnsi="Cordia New" w:cs="Cordia New"/>
          <w:sz w:val="28"/>
        </w:rPr>
        <w:t>http://s</w:t>
      </w:r>
      <w:r w:rsidRPr="00901454">
        <w:rPr>
          <w:rFonts w:ascii="Cordia New" w:hAnsi="Cordia New" w:cs="Cordia New"/>
          <w:sz w:val="28"/>
          <w:cs/>
        </w:rPr>
        <w:t>3.</w:t>
      </w:r>
      <w:r w:rsidRPr="00901454">
        <w:rPr>
          <w:rFonts w:ascii="Cordia New" w:hAnsi="Cordia New" w:cs="Cordia New"/>
          <w:sz w:val="28"/>
        </w:rPr>
        <w:t>amazonaws.com/doc/s</w:t>
      </w:r>
      <w:r w:rsidRPr="00901454">
        <w:rPr>
          <w:rFonts w:ascii="Cordia New" w:hAnsi="Cordia New" w:cs="Cordia New"/>
          <w:sz w:val="28"/>
          <w:cs/>
        </w:rPr>
        <w:t>3-</w:t>
      </w:r>
      <w:r w:rsidRPr="00901454">
        <w:rPr>
          <w:rFonts w:ascii="Cordia New" w:hAnsi="Cordia New" w:cs="Cordia New"/>
          <w:sz w:val="28"/>
        </w:rPr>
        <w:t>developer-guide/RESTAuthentication.html</w:t>
      </w:r>
    </w:p>
    <w:p w14:paraId="08936F77" w14:textId="77777777" w:rsidR="00883A7A" w:rsidRPr="00CD5DD9" w:rsidRDefault="00883A7A" w:rsidP="00AD2D87">
      <w:pPr>
        <w:spacing w:after="0" w:line="240" w:lineRule="auto"/>
        <w:ind w:left="302" w:hanging="302"/>
        <w:rPr>
          <w:rFonts w:ascii="TimesNewRoman,Bold" w:hAnsi="TimesNewRoman,Bold" w:cs="TimesNewRoman,Bold"/>
          <w:b/>
          <w:bCs/>
          <w:sz w:val="36"/>
          <w:szCs w:val="36"/>
          <w:cs/>
        </w:rPr>
      </w:pPr>
    </w:p>
    <w:sectPr w:rsidR="00883A7A" w:rsidRPr="00CD5DD9" w:rsidSect="00386B55">
      <w:headerReference w:type="default" r:id="rId58"/>
      <w:pgSz w:w="11907" w:h="16839" w:code="9"/>
      <w:pgMar w:top="2160" w:right="1440" w:bottom="1440" w:left="2160" w:header="720" w:footer="720" w:gutter="0"/>
      <w:pgNumType w:start="1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0FAC44C1" w14:textId="77777777" w:rsidR="00265662" w:rsidRDefault="00265662" w:rsidP="00203DF7">
      <w:pPr>
        <w:spacing w:after="0" w:line="240" w:lineRule="auto"/>
      </w:pPr>
      <w:r>
        <w:separator/>
      </w:r>
    </w:p>
  </w:endnote>
  <w:endnote w:type="continuationSeparator" w:id="0">
    <w:p w14:paraId="60D5A811" w14:textId="77777777" w:rsidR="00265662" w:rsidRDefault="00265662" w:rsidP="00203DF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rdia New">
    <w:panose1 w:val="020B0304020202020204"/>
    <w:charset w:val="00"/>
    <w:family w:val="swiss"/>
    <w:pitch w:val="variable"/>
    <w:sig w:usb0="81000003" w:usb1="00000000" w:usb2="00000000" w:usb3="00000000" w:csb0="0001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Angsana New">
    <w:panose1 w:val="02020603050405020304"/>
    <w:charset w:val="00"/>
    <w:family w:val="roman"/>
    <w:pitch w:val="variable"/>
    <w:sig w:usb0="81000003" w:usb1="00000000" w:usb2="00000000" w:usb3="00000000" w:csb0="00010001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Browallia New">
    <w:panose1 w:val="020B0604020202020204"/>
    <w:charset w:val="00"/>
    <w:family w:val="swiss"/>
    <w:pitch w:val="variable"/>
    <w:sig w:usb0="81000003" w:usb1="00000000" w:usb2="00000000" w:usb3="00000000" w:csb0="00010001" w:csb1="00000000"/>
  </w:font>
  <w:font w:name="TimesNewRoman,Bold"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479483C" w14:textId="77777777" w:rsidR="00265662" w:rsidRDefault="00265662" w:rsidP="00203DF7">
      <w:pPr>
        <w:spacing w:after="0" w:line="240" w:lineRule="auto"/>
      </w:pPr>
      <w:r>
        <w:separator/>
      </w:r>
    </w:p>
  </w:footnote>
  <w:footnote w:type="continuationSeparator" w:id="0">
    <w:p w14:paraId="21FEA8D1" w14:textId="77777777" w:rsidR="00265662" w:rsidRDefault="00265662" w:rsidP="00203DF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101590"/>
      <w:docPartObj>
        <w:docPartGallery w:val="Page Numbers (Top of Page)"/>
        <w:docPartUnique/>
      </w:docPartObj>
    </w:sdtPr>
    <w:sdtEndPr/>
    <w:sdtContent>
      <w:p w14:paraId="0A4169BF" w14:textId="77777777" w:rsidR="00D041B2" w:rsidRDefault="00D041B2">
        <w:pPr>
          <w:pStyle w:val="Head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4E0198">
          <w:rPr>
            <w:noProof/>
            <w:cs/>
          </w:rPr>
          <w:t>ฉ</w:t>
        </w:r>
        <w:r>
          <w:rPr>
            <w:noProof/>
          </w:rPr>
          <w:fldChar w:fldCharType="end"/>
        </w:r>
      </w:p>
    </w:sdtContent>
  </w:sdt>
  <w:p w14:paraId="0A82698E" w14:textId="77777777" w:rsidR="00D041B2" w:rsidRDefault="00D041B2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14:paraId="611CD146" w14:textId="77777777" w:rsidR="00D041B2" w:rsidRPr="00BB5899" w:rsidRDefault="00D041B2">
    <w:pPr>
      <w:pStyle w:val="Header"/>
      <w:jc w:val="center"/>
      <w:rPr>
        <w:rFonts w:ascii="Cordia New" w:hAnsi="Cordia New" w:cs="Cordia New"/>
        <w:sz w:val="28"/>
      </w:rPr>
    </w:pPr>
    <w:r w:rsidRPr="00BB5899">
      <w:rPr>
        <w:rFonts w:ascii="Cordia New" w:hAnsi="Cordia New" w:cs="Cordia New"/>
        <w:sz w:val="28"/>
      </w:rPr>
      <w:fldChar w:fldCharType="begin"/>
    </w:r>
    <w:r w:rsidRPr="00BB5899">
      <w:rPr>
        <w:rFonts w:ascii="Cordia New" w:hAnsi="Cordia New" w:cs="Cordia New"/>
        <w:sz w:val="28"/>
      </w:rPr>
      <w:instrText xml:space="preserve"> PAGE   \* MERGEFORMAT </w:instrText>
    </w:r>
    <w:r w:rsidRPr="00BB5899">
      <w:rPr>
        <w:rFonts w:ascii="Cordia New" w:hAnsi="Cordia New" w:cs="Cordia New"/>
        <w:sz w:val="28"/>
      </w:rPr>
      <w:fldChar w:fldCharType="separate"/>
    </w:r>
    <w:r w:rsidR="004E0198">
      <w:rPr>
        <w:rFonts w:ascii="Cordia New" w:hAnsi="Cordia New" w:cs="Cordia New"/>
        <w:noProof/>
        <w:sz w:val="28"/>
      </w:rPr>
      <w:t>55</w:t>
    </w:r>
    <w:r w:rsidRPr="00BB5899">
      <w:rPr>
        <w:rFonts w:ascii="Cordia New" w:hAnsi="Cordia New" w:cs="Cordia New"/>
        <w:sz w:val="28"/>
      </w:rPr>
      <w:fldChar w:fldCharType="end"/>
    </w:r>
  </w:p>
  <w:p w14:paraId="29956431" w14:textId="77777777" w:rsidR="00D041B2" w:rsidRPr="00BB5899" w:rsidRDefault="00D041B2">
    <w:pPr>
      <w:pStyle w:val="Header"/>
      <w:rPr>
        <w:rFonts w:ascii="Cordia New" w:hAnsi="Cordia New" w:cs="Cordia New"/>
        <w:sz w:val="28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9E2F08"/>
    <w:multiLevelType w:val="hybridMultilevel"/>
    <w:tmpl w:val="E676F364"/>
    <w:lvl w:ilvl="0" w:tplc="04090011">
      <w:start w:val="1"/>
      <w:numFmt w:val="decimal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" w15:restartNumberingAfterBreak="0">
    <w:nsid w:val="04A84B31"/>
    <w:multiLevelType w:val="hybridMultilevel"/>
    <w:tmpl w:val="7FE2A914"/>
    <w:lvl w:ilvl="0" w:tplc="AFCEECF2">
      <w:start w:val="1"/>
      <w:numFmt w:val="decimal"/>
      <w:lvlText w:val="%1)"/>
      <w:lvlJc w:val="left"/>
      <w:pPr>
        <w:ind w:left="180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6505D0A"/>
    <w:multiLevelType w:val="hybridMultilevel"/>
    <w:tmpl w:val="ECC499C0"/>
    <w:lvl w:ilvl="0" w:tplc="04090011">
      <w:start w:val="1"/>
      <w:numFmt w:val="decimal"/>
      <w:lvlText w:val="%1)"/>
      <w:lvlJc w:val="left"/>
      <w:pPr>
        <w:ind w:left="1440" w:hanging="360"/>
      </w:pPr>
      <w:rPr>
        <w:rFonts w:hint="default"/>
        <w:lang w:bidi="th-TH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096812C9"/>
    <w:multiLevelType w:val="hybridMultilevel"/>
    <w:tmpl w:val="DF60EE4C"/>
    <w:lvl w:ilvl="0" w:tplc="04090011">
      <w:start w:val="1"/>
      <w:numFmt w:val="decimal"/>
      <w:lvlText w:val="%1)"/>
      <w:lvlJc w:val="left"/>
      <w:pPr>
        <w:ind w:left="2340" w:hanging="360"/>
      </w:p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4" w15:restartNumberingAfterBreak="0">
    <w:nsid w:val="0A186D7D"/>
    <w:multiLevelType w:val="hybridMultilevel"/>
    <w:tmpl w:val="674E8EE8"/>
    <w:lvl w:ilvl="0" w:tplc="065C5E88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0B4E6228"/>
    <w:multiLevelType w:val="hybridMultilevel"/>
    <w:tmpl w:val="ECC499C0"/>
    <w:lvl w:ilvl="0" w:tplc="04090011">
      <w:start w:val="1"/>
      <w:numFmt w:val="decimal"/>
      <w:lvlText w:val="%1)"/>
      <w:lvlJc w:val="left"/>
      <w:pPr>
        <w:ind w:left="1440" w:hanging="360"/>
      </w:pPr>
      <w:rPr>
        <w:rFonts w:hint="default"/>
        <w:lang w:bidi="th-TH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 w15:restartNumberingAfterBreak="0">
    <w:nsid w:val="12475471"/>
    <w:multiLevelType w:val="hybridMultilevel"/>
    <w:tmpl w:val="DF60EE4C"/>
    <w:lvl w:ilvl="0" w:tplc="04090011">
      <w:start w:val="1"/>
      <w:numFmt w:val="decimal"/>
      <w:lvlText w:val="%1)"/>
      <w:lvlJc w:val="left"/>
      <w:pPr>
        <w:ind w:left="2340" w:hanging="360"/>
      </w:p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7" w15:restartNumberingAfterBreak="0">
    <w:nsid w:val="140D7A62"/>
    <w:multiLevelType w:val="hybridMultilevel"/>
    <w:tmpl w:val="F536A8FE"/>
    <w:lvl w:ilvl="0" w:tplc="9650F3D2">
      <w:start w:val="1"/>
      <w:numFmt w:val="decimal"/>
      <w:lvlText w:val="%1)"/>
      <w:lvlJc w:val="left"/>
      <w:pPr>
        <w:ind w:left="2070" w:hanging="360"/>
      </w:pPr>
      <w:rPr>
        <w:lang w:bidi="th-TH"/>
      </w:rPr>
    </w:lvl>
    <w:lvl w:ilvl="1" w:tplc="04090019" w:tentative="1">
      <w:start w:val="1"/>
      <w:numFmt w:val="lowerLetter"/>
      <w:lvlText w:val="%2."/>
      <w:lvlJc w:val="left"/>
      <w:pPr>
        <w:ind w:left="2790" w:hanging="360"/>
      </w:pPr>
    </w:lvl>
    <w:lvl w:ilvl="2" w:tplc="0409001B" w:tentative="1">
      <w:start w:val="1"/>
      <w:numFmt w:val="lowerRoman"/>
      <w:lvlText w:val="%3."/>
      <w:lvlJc w:val="right"/>
      <w:pPr>
        <w:ind w:left="3510" w:hanging="180"/>
      </w:pPr>
    </w:lvl>
    <w:lvl w:ilvl="3" w:tplc="0409000F" w:tentative="1">
      <w:start w:val="1"/>
      <w:numFmt w:val="decimal"/>
      <w:lvlText w:val="%4."/>
      <w:lvlJc w:val="left"/>
      <w:pPr>
        <w:ind w:left="4230" w:hanging="360"/>
      </w:pPr>
    </w:lvl>
    <w:lvl w:ilvl="4" w:tplc="04090019" w:tentative="1">
      <w:start w:val="1"/>
      <w:numFmt w:val="lowerLetter"/>
      <w:lvlText w:val="%5."/>
      <w:lvlJc w:val="left"/>
      <w:pPr>
        <w:ind w:left="4950" w:hanging="360"/>
      </w:pPr>
    </w:lvl>
    <w:lvl w:ilvl="5" w:tplc="0409001B" w:tentative="1">
      <w:start w:val="1"/>
      <w:numFmt w:val="lowerRoman"/>
      <w:lvlText w:val="%6."/>
      <w:lvlJc w:val="right"/>
      <w:pPr>
        <w:ind w:left="5670" w:hanging="180"/>
      </w:pPr>
    </w:lvl>
    <w:lvl w:ilvl="6" w:tplc="0409000F" w:tentative="1">
      <w:start w:val="1"/>
      <w:numFmt w:val="decimal"/>
      <w:lvlText w:val="%7."/>
      <w:lvlJc w:val="left"/>
      <w:pPr>
        <w:ind w:left="6390" w:hanging="360"/>
      </w:pPr>
    </w:lvl>
    <w:lvl w:ilvl="7" w:tplc="04090019" w:tentative="1">
      <w:start w:val="1"/>
      <w:numFmt w:val="lowerLetter"/>
      <w:lvlText w:val="%8."/>
      <w:lvlJc w:val="left"/>
      <w:pPr>
        <w:ind w:left="7110" w:hanging="360"/>
      </w:pPr>
    </w:lvl>
    <w:lvl w:ilvl="8" w:tplc="0409001B" w:tentative="1">
      <w:start w:val="1"/>
      <w:numFmt w:val="lowerRoman"/>
      <w:lvlText w:val="%9."/>
      <w:lvlJc w:val="right"/>
      <w:pPr>
        <w:ind w:left="7830" w:hanging="180"/>
      </w:pPr>
    </w:lvl>
  </w:abstractNum>
  <w:abstractNum w:abstractNumId="8" w15:restartNumberingAfterBreak="0">
    <w:nsid w:val="14ED792E"/>
    <w:multiLevelType w:val="hybridMultilevel"/>
    <w:tmpl w:val="E98408B6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54D64C5"/>
    <w:multiLevelType w:val="multilevel"/>
    <w:tmpl w:val="ADC854A6"/>
    <w:numStyleLink w:val="a"/>
  </w:abstractNum>
  <w:abstractNum w:abstractNumId="10" w15:restartNumberingAfterBreak="0">
    <w:nsid w:val="1D11511B"/>
    <w:multiLevelType w:val="hybridMultilevel"/>
    <w:tmpl w:val="FBC079F8"/>
    <w:lvl w:ilvl="0" w:tplc="8B2A3E10">
      <w:numFmt w:val="bullet"/>
      <w:lvlText w:val="-"/>
      <w:lvlJc w:val="left"/>
      <w:pPr>
        <w:ind w:left="720" w:hanging="360"/>
      </w:pPr>
      <w:rPr>
        <w:rFonts w:ascii="Cordia New" w:eastAsiaTheme="minorEastAsia" w:hAnsi="Cordia New" w:cs="Cordia New" w:hint="default"/>
      </w:rPr>
    </w:lvl>
    <w:lvl w:ilvl="1" w:tplc="8B2A3E10">
      <w:numFmt w:val="bullet"/>
      <w:lvlText w:val="-"/>
      <w:lvlJc w:val="left"/>
      <w:pPr>
        <w:ind w:left="1440" w:hanging="360"/>
      </w:pPr>
      <w:rPr>
        <w:rFonts w:ascii="Cordia New" w:eastAsiaTheme="minorEastAsia" w:hAnsi="Cordia New" w:cs="Cordia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F0247BB"/>
    <w:multiLevelType w:val="multilevel"/>
    <w:tmpl w:val="ADC854A6"/>
    <w:numStyleLink w:val="a"/>
  </w:abstractNum>
  <w:abstractNum w:abstractNumId="12" w15:restartNumberingAfterBreak="0">
    <w:nsid w:val="242E3B63"/>
    <w:multiLevelType w:val="hybridMultilevel"/>
    <w:tmpl w:val="C0168EF2"/>
    <w:lvl w:ilvl="0" w:tplc="649A0528">
      <w:start w:val="1"/>
      <w:numFmt w:val="decimal"/>
      <w:lvlText w:val="%1)"/>
      <w:lvlJc w:val="left"/>
      <w:pPr>
        <w:ind w:left="1080" w:hanging="360"/>
      </w:pPr>
      <w:rPr>
        <w:rFonts w:hint="default"/>
        <w:sz w:val="28"/>
        <w:szCs w:val="28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3" w15:restartNumberingAfterBreak="0">
    <w:nsid w:val="28225485"/>
    <w:multiLevelType w:val="hybridMultilevel"/>
    <w:tmpl w:val="41AE136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88E02D9"/>
    <w:multiLevelType w:val="hybridMultilevel"/>
    <w:tmpl w:val="F74CD158"/>
    <w:lvl w:ilvl="0" w:tplc="065C5E88">
      <w:start w:val="1"/>
      <w:numFmt w:val="decimal"/>
      <w:lvlText w:val="%1)"/>
      <w:lvlJc w:val="left"/>
      <w:pPr>
        <w:ind w:left="21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15" w15:restartNumberingAfterBreak="0">
    <w:nsid w:val="29597BBC"/>
    <w:multiLevelType w:val="hybridMultilevel"/>
    <w:tmpl w:val="ECC499C0"/>
    <w:lvl w:ilvl="0" w:tplc="04090011">
      <w:start w:val="1"/>
      <w:numFmt w:val="decimal"/>
      <w:lvlText w:val="%1)"/>
      <w:lvlJc w:val="left"/>
      <w:pPr>
        <w:ind w:left="1440" w:hanging="360"/>
      </w:pPr>
      <w:rPr>
        <w:rFonts w:hint="default"/>
        <w:lang w:bidi="th-TH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6" w15:restartNumberingAfterBreak="0">
    <w:nsid w:val="298B702E"/>
    <w:multiLevelType w:val="hybridMultilevel"/>
    <w:tmpl w:val="66AE9CC4"/>
    <w:lvl w:ilvl="0" w:tplc="04090011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  <w:bCs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2B1F79CB"/>
    <w:multiLevelType w:val="multilevel"/>
    <w:tmpl w:val="ADC854A6"/>
    <w:styleLink w:val="a"/>
    <w:lvl w:ilvl="0">
      <w:start w:val="1"/>
      <w:numFmt w:val="thaiLetters"/>
      <w:lvlText w:val="%1"/>
      <w:lvlJc w:val="left"/>
      <w:pPr>
        <w:ind w:left="1800" w:hanging="360"/>
      </w:pPr>
      <w:rPr>
        <w:rFonts w:ascii="Cordia New" w:hAnsi="Cordia New" w:hint="default"/>
        <w:sz w:val="28"/>
      </w:rPr>
    </w:lvl>
    <w:lvl w:ilvl="1">
      <w:start w:val="1"/>
      <w:numFmt w:val="decimal"/>
      <w:lvlText w:val="%1.%2"/>
      <w:lvlJc w:val="left"/>
      <w:pPr>
        <w:ind w:left="2160" w:hanging="360"/>
      </w:pPr>
      <w:rPr>
        <w:rFonts w:ascii="Cordia New" w:hAnsi="Cordia New" w:hint="default"/>
        <w:sz w:val="28"/>
      </w:rPr>
    </w:lvl>
    <w:lvl w:ilvl="2">
      <w:start w:val="1"/>
      <w:numFmt w:val="decimal"/>
      <w:lvlText w:val="%1.%2.%3"/>
      <w:lvlJc w:val="left"/>
      <w:pPr>
        <w:ind w:left="2520" w:hanging="360"/>
      </w:pPr>
      <w:rPr>
        <w:rFonts w:ascii="Cordia New" w:hAnsi="Cordia New" w:hint="default"/>
        <w:sz w:val="28"/>
      </w:rPr>
    </w:lvl>
    <w:lvl w:ilvl="3">
      <w:start w:val="1"/>
      <w:numFmt w:val="decimal"/>
      <w:lvlText w:val="(%4)"/>
      <w:lvlJc w:val="left"/>
      <w:pPr>
        <w:ind w:left="2880" w:hanging="360"/>
      </w:pPr>
      <w:rPr>
        <w:rFonts w:hint="default"/>
      </w:rPr>
    </w:lvl>
    <w:lvl w:ilvl="4">
      <w:start w:val="1"/>
      <w:numFmt w:val="lowerLetter"/>
      <w:lvlText w:val="(%5)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(%6)"/>
      <w:lvlJc w:val="left"/>
      <w:pPr>
        <w:ind w:left="3600" w:hanging="36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396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4320" w:hanging="360"/>
      </w:pPr>
      <w:rPr>
        <w:rFonts w:hint="default"/>
      </w:rPr>
    </w:lvl>
    <w:lvl w:ilvl="8">
      <w:start w:val="1"/>
      <w:numFmt w:val="lowerRoman"/>
      <w:lvlText w:val="%9."/>
      <w:lvlJc w:val="left"/>
      <w:pPr>
        <w:ind w:left="4680" w:hanging="360"/>
      </w:pPr>
      <w:rPr>
        <w:rFonts w:hint="default"/>
      </w:rPr>
    </w:lvl>
  </w:abstractNum>
  <w:abstractNum w:abstractNumId="18" w15:restartNumberingAfterBreak="0">
    <w:nsid w:val="2BFE6EEC"/>
    <w:multiLevelType w:val="hybridMultilevel"/>
    <w:tmpl w:val="3FD2BD1E"/>
    <w:lvl w:ilvl="0" w:tplc="04090011">
      <w:start w:val="1"/>
      <w:numFmt w:val="decimal"/>
      <w:lvlText w:val="%1)"/>
      <w:lvlJc w:val="left"/>
      <w:pPr>
        <w:ind w:left="1080" w:hanging="360"/>
      </w:pPr>
      <w:rPr>
        <w:rFonts w:hint="default"/>
        <w:b w:val="0"/>
        <w:bCs w:val="0"/>
        <w:i w:val="0"/>
        <w:iCs w:val="0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2DE14F5A"/>
    <w:multiLevelType w:val="hybridMultilevel"/>
    <w:tmpl w:val="62A82B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2E094C54"/>
    <w:multiLevelType w:val="hybridMultilevel"/>
    <w:tmpl w:val="DF60EE4C"/>
    <w:lvl w:ilvl="0" w:tplc="04090011">
      <w:start w:val="1"/>
      <w:numFmt w:val="decimal"/>
      <w:lvlText w:val="%1)"/>
      <w:lvlJc w:val="left"/>
      <w:pPr>
        <w:ind w:left="2340" w:hanging="360"/>
      </w:p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21" w15:restartNumberingAfterBreak="0">
    <w:nsid w:val="2E760E5E"/>
    <w:multiLevelType w:val="hybridMultilevel"/>
    <w:tmpl w:val="8E08508C"/>
    <w:lvl w:ilvl="0" w:tplc="04090011">
      <w:start w:val="1"/>
      <w:numFmt w:val="decimal"/>
      <w:lvlText w:val="%1)"/>
      <w:lvlJc w:val="left"/>
      <w:pPr>
        <w:ind w:left="1260" w:hanging="360"/>
      </w:pPr>
    </w:lvl>
    <w:lvl w:ilvl="1" w:tplc="04090019" w:tentative="1">
      <w:start w:val="1"/>
      <w:numFmt w:val="lowerLetter"/>
      <w:lvlText w:val="%2."/>
      <w:lvlJc w:val="left"/>
      <w:pPr>
        <w:ind w:left="1980" w:hanging="360"/>
      </w:pPr>
    </w:lvl>
    <w:lvl w:ilvl="2" w:tplc="0409001B" w:tentative="1">
      <w:start w:val="1"/>
      <w:numFmt w:val="lowerRoman"/>
      <w:lvlText w:val="%3."/>
      <w:lvlJc w:val="right"/>
      <w:pPr>
        <w:ind w:left="2700" w:hanging="180"/>
      </w:pPr>
    </w:lvl>
    <w:lvl w:ilvl="3" w:tplc="0409000F" w:tentative="1">
      <w:start w:val="1"/>
      <w:numFmt w:val="decimal"/>
      <w:lvlText w:val="%4."/>
      <w:lvlJc w:val="left"/>
      <w:pPr>
        <w:ind w:left="3420" w:hanging="360"/>
      </w:pPr>
    </w:lvl>
    <w:lvl w:ilvl="4" w:tplc="04090019" w:tentative="1">
      <w:start w:val="1"/>
      <w:numFmt w:val="lowerLetter"/>
      <w:lvlText w:val="%5."/>
      <w:lvlJc w:val="left"/>
      <w:pPr>
        <w:ind w:left="4140" w:hanging="360"/>
      </w:pPr>
    </w:lvl>
    <w:lvl w:ilvl="5" w:tplc="0409001B" w:tentative="1">
      <w:start w:val="1"/>
      <w:numFmt w:val="lowerRoman"/>
      <w:lvlText w:val="%6."/>
      <w:lvlJc w:val="right"/>
      <w:pPr>
        <w:ind w:left="4860" w:hanging="180"/>
      </w:pPr>
    </w:lvl>
    <w:lvl w:ilvl="6" w:tplc="0409000F" w:tentative="1">
      <w:start w:val="1"/>
      <w:numFmt w:val="decimal"/>
      <w:lvlText w:val="%7."/>
      <w:lvlJc w:val="left"/>
      <w:pPr>
        <w:ind w:left="5580" w:hanging="360"/>
      </w:pPr>
    </w:lvl>
    <w:lvl w:ilvl="7" w:tplc="04090019" w:tentative="1">
      <w:start w:val="1"/>
      <w:numFmt w:val="lowerLetter"/>
      <w:lvlText w:val="%8."/>
      <w:lvlJc w:val="left"/>
      <w:pPr>
        <w:ind w:left="6300" w:hanging="360"/>
      </w:pPr>
    </w:lvl>
    <w:lvl w:ilvl="8" w:tplc="0409001B" w:tentative="1">
      <w:start w:val="1"/>
      <w:numFmt w:val="lowerRoman"/>
      <w:lvlText w:val="%9."/>
      <w:lvlJc w:val="right"/>
      <w:pPr>
        <w:ind w:left="7020" w:hanging="180"/>
      </w:pPr>
    </w:lvl>
  </w:abstractNum>
  <w:abstractNum w:abstractNumId="22" w15:restartNumberingAfterBreak="0">
    <w:nsid w:val="411A535F"/>
    <w:multiLevelType w:val="hybridMultilevel"/>
    <w:tmpl w:val="27426110"/>
    <w:lvl w:ilvl="0" w:tplc="04090011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1E231BA"/>
    <w:multiLevelType w:val="hybridMultilevel"/>
    <w:tmpl w:val="9E56C1D2"/>
    <w:lvl w:ilvl="0" w:tplc="065C5E88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3781E70"/>
    <w:multiLevelType w:val="hybridMultilevel"/>
    <w:tmpl w:val="8B66467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46FA390E"/>
    <w:multiLevelType w:val="hybridMultilevel"/>
    <w:tmpl w:val="9566D564"/>
    <w:lvl w:ilvl="0" w:tplc="12EEB6C6">
      <w:start w:val="1"/>
      <w:numFmt w:val="decimal"/>
      <w:lvlText w:val="%1)"/>
      <w:lvlJc w:val="left"/>
      <w:pPr>
        <w:ind w:left="2160" w:hanging="360"/>
      </w:pPr>
      <w:rPr>
        <w:lang w:bidi="th-TH"/>
      </w:rPr>
    </w:lvl>
    <w:lvl w:ilvl="1" w:tplc="04090019" w:tentative="1">
      <w:start w:val="1"/>
      <w:numFmt w:val="lowerLetter"/>
      <w:lvlText w:val="%2."/>
      <w:lvlJc w:val="left"/>
      <w:pPr>
        <w:ind w:left="2880" w:hanging="360"/>
      </w:pPr>
    </w:lvl>
    <w:lvl w:ilvl="2" w:tplc="0409001B" w:tentative="1">
      <w:start w:val="1"/>
      <w:numFmt w:val="lowerRoman"/>
      <w:lvlText w:val="%3."/>
      <w:lvlJc w:val="right"/>
      <w:pPr>
        <w:ind w:left="3600" w:hanging="180"/>
      </w:pPr>
    </w:lvl>
    <w:lvl w:ilvl="3" w:tplc="0409000F" w:tentative="1">
      <w:start w:val="1"/>
      <w:numFmt w:val="decimal"/>
      <w:lvlText w:val="%4."/>
      <w:lvlJc w:val="left"/>
      <w:pPr>
        <w:ind w:left="4320" w:hanging="360"/>
      </w:pPr>
    </w:lvl>
    <w:lvl w:ilvl="4" w:tplc="04090019" w:tentative="1">
      <w:start w:val="1"/>
      <w:numFmt w:val="lowerLetter"/>
      <w:lvlText w:val="%5."/>
      <w:lvlJc w:val="left"/>
      <w:pPr>
        <w:ind w:left="5040" w:hanging="360"/>
      </w:pPr>
    </w:lvl>
    <w:lvl w:ilvl="5" w:tplc="0409001B" w:tentative="1">
      <w:start w:val="1"/>
      <w:numFmt w:val="lowerRoman"/>
      <w:lvlText w:val="%6."/>
      <w:lvlJc w:val="right"/>
      <w:pPr>
        <w:ind w:left="5760" w:hanging="180"/>
      </w:pPr>
    </w:lvl>
    <w:lvl w:ilvl="6" w:tplc="0409000F" w:tentative="1">
      <w:start w:val="1"/>
      <w:numFmt w:val="decimal"/>
      <w:lvlText w:val="%7."/>
      <w:lvlJc w:val="left"/>
      <w:pPr>
        <w:ind w:left="6480" w:hanging="360"/>
      </w:pPr>
    </w:lvl>
    <w:lvl w:ilvl="7" w:tplc="04090019" w:tentative="1">
      <w:start w:val="1"/>
      <w:numFmt w:val="lowerLetter"/>
      <w:lvlText w:val="%8."/>
      <w:lvlJc w:val="left"/>
      <w:pPr>
        <w:ind w:left="7200" w:hanging="360"/>
      </w:pPr>
    </w:lvl>
    <w:lvl w:ilvl="8" w:tplc="0409001B" w:tentative="1">
      <w:start w:val="1"/>
      <w:numFmt w:val="lowerRoman"/>
      <w:lvlText w:val="%9."/>
      <w:lvlJc w:val="right"/>
      <w:pPr>
        <w:ind w:left="7920" w:hanging="180"/>
      </w:pPr>
    </w:lvl>
  </w:abstractNum>
  <w:abstractNum w:abstractNumId="26" w15:restartNumberingAfterBreak="0">
    <w:nsid w:val="4711248B"/>
    <w:multiLevelType w:val="hybridMultilevel"/>
    <w:tmpl w:val="64BA8D06"/>
    <w:lvl w:ilvl="0" w:tplc="04090011">
      <w:start w:val="1"/>
      <w:numFmt w:val="decimal"/>
      <w:lvlText w:val="%1)"/>
      <w:lvlJc w:val="left"/>
      <w:pPr>
        <w:ind w:left="2340" w:hanging="360"/>
      </w:pPr>
    </w:lvl>
    <w:lvl w:ilvl="1" w:tplc="04090019" w:tentative="1">
      <w:start w:val="1"/>
      <w:numFmt w:val="lowerLetter"/>
      <w:lvlText w:val="%2."/>
      <w:lvlJc w:val="left"/>
      <w:pPr>
        <w:ind w:left="3060" w:hanging="360"/>
      </w:pPr>
    </w:lvl>
    <w:lvl w:ilvl="2" w:tplc="0409001B" w:tentative="1">
      <w:start w:val="1"/>
      <w:numFmt w:val="lowerRoman"/>
      <w:lvlText w:val="%3."/>
      <w:lvlJc w:val="right"/>
      <w:pPr>
        <w:ind w:left="3780" w:hanging="180"/>
      </w:pPr>
    </w:lvl>
    <w:lvl w:ilvl="3" w:tplc="0409000F" w:tentative="1">
      <w:start w:val="1"/>
      <w:numFmt w:val="decimal"/>
      <w:lvlText w:val="%4."/>
      <w:lvlJc w:val="left"/>
      <w:pPr>
        <w:ind w:left="4500" w:hanging="360"/>
      </w:pPr>
    </w:lvl>
    <w:lvl w:ilvl="4" w:tplc="04090019" w:tentative="1">
      <w:start w:val="1"/>
      <w:numFmt w:val="lowerLetter"/>
      <w:lvlText w:val="%5."/>
      <w:lvlJc w:val="left"/>
      <w:pPr>
        <w:ind w:left="5220" w:hanging="360"/>
      </w:pPr>
    </w:lvl>
    <w:lvl w:ilvl="5" w:tplc="0409001B" w:tentative="1">
      <w:start w:val="1"/>
      <w:numFmt w:val="lowerRoman"/>
      <w:lvlText w:val="%6."/>
      <w:lvlJc w:val="right"/>
      <w:pPr>
        <w:ind w:left="5940" w:hanging="180"/>
      </w:pPr>
    </w:lvl>
    <w:lvl w:ilvl="6" w:tplc="0409000F" w:tentative="1">
      <w:start w:val="1"/>
      <w:numFmt w:val="decimal"/>
      <w:lvlText w:val="%7."/>
      <w:lvlJc w:val="left"/>
      <w:pPr>
        <w:ind w:left="6660" w:hanging="360"/>
      </w:pPr>
    </w:lvl>
    <w:lvl w:ilvl="7" w:tplc="04090019" w:tentative="1">
      <w:start w:val="1"/>
      <w:numFmt w:val="lowerLetter"/>
      <w:lvlText w:val="%8."/>
      <w:lvlJc w:val="left"/>
      <w:pPr>
        <w:ind w:left="7380" w:hanging="360"/>
      </w:pPr>
    </w:lvl>
    <w:lvl w:ilvl="8" w:tplc="0409001B" w:tentative="1">
      <w:start w:val="1"/>
      <w:numFmt w:val="lowerRoman"/>
      <w:lvlText w:val="%9."/>
      <w:lvlJc w:val="right"/>
      <w:pPr>
        <w:ind w:left="8100" w:hanging="180"/>
      </w:pPr>
    </w:lvl>
  </w:abstractNum>
  <w:abstractNum w:abstractNumId="27" w15:restartNumberingAfterBreak="0">
    <w:nsid w:val="47CC1662"/>
    <w:multiLevelType w:val="hybridMultilevel"/>
    <w:tmpl w:val="9FCA8CAC"/>
    <w:lvl w:ilvl="0" w:tplc="EE34DD86">
      <w:start w:val="1"/>
      <w:numFmt w:val="decimal"/>
      <w:lvlText w:val="%1)"/>
      <w:lvlJc w:val="left"/>
      <w:pPr>
        <w:ind w:left="1440" w:hanging="360"/>
      </w:pPr>
      <w:rPr>
        <w:lang w:bidi="th-TH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8" w15:restartNumberingAfterBreak="0">
    <w:nsid w:val="4BBC262A"/>
    <w:multiLevelType w:val="hybridMultilevel"/>
    <w:tmpl w:val="ECC499C0"/>
    <w:lvl w:ilvl="0" w:tplc="04090011">
      <w:start w:val="1"/>
      <w:numFmt w:val="decimal"/>
      <w:lvlText w:val="%1)"/>
      <w:lvlJc w:val="left"/>
      <w:pPr>
        <w:ind w:left="1440" w:hanging="360"/>
      </w:pPr>
      <w:rPr>
        <w:rFonts w:hint="default"/>
        <w:lang w:bidi="th-TH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29" w15:restartNumberingAfterBreak="0">
    <w:nsid w:val="4E846968"/>
    <w:multiLevelType w:val="hybridMultilevel"/>
    <w:tmpl w:val="0336AE66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1">
      <w:start w:val="1"/>
      <w:numFmt w:val="decimal"/>
      <w:lvlText w:val="%2)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4F5B1028"/>
    <w:multiLevelType w:val="multilevel"/>
    <w:tmpl w:val="D0FE331A"/>
    <w:lvl w:ilvl="0">
      <w:start w:val="1"/>
      <w:numFmt w:val="decimal"/>
      <w:lvlText w:val="%1)"/>
      <w:lvlJc w:val="left"/>
      <w:pPr>
        <w:ind w:left="108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1" w15:restartNumberingAfterBreak="0">
    <w:nsid w:val="53430376"/>
    <w:multiLevelType w:val="hybridMultilevel"/>
    <w:tmpl w:val="FDB2303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53BB0375"/>
    <w:multiLevelType w:val="hybridMultilevel"/>
    <w:tmpl w:val="C9600744"/>
    <w:lvl w:ilvl="0" w:tplc="72500818">
      <w:start w:val="1"/>
      <w:numFmt w:val="decimal"/>
      <w:suff w:val="space"/>
      <w:lvlText w:val="%1)"/>
      <w:lvlJc w:val="left"/>
      <w:pPr>
        <w:ind w:left="2340" w:hanging="360"/>
      </w:pPr>
      <w:rPr>
        <w:rFonts w:hint="default"/>
      </w:rPr>
    </w:lvl>
    <w:lvl w:ilvl="1" w:tplc="04090019">
      <w:start w:val="1"/>
      <w:numFmt w:val="lowerLetter"/>
      <w:lvlText w:val="%2."/>
      <w:lvlJc w:val="left"/>
      <w:pPr>
        <w:ind w:left="1488" w:hanging="360"/>
      </w:pPr>
    </w:lvl>
    <w:lvl w:ilvl="2" w:tplc="0409001B" w:tentative="1">
      <w:start w:val="1"/>
      <w:numFmt w:val="lowerRoman"/>
      <w:lvlText w:val="%3."/>
      <w:lvlJc w:val="right"/>
      <w:pPr>
        <w:ind w:left="2208" w:hanging="180"/>
      </w:pPr>
    </w:lvl>
    <w:lvl w:ilvl="3" w:tplc="0409000F" w:tentative="1">
      <w:start w:val="1"/>
      <w:numFmt w:val="decimal"/>
      <w:lvlText w:val="%4."/>
      <w:lvlJc w:val="left"/>
      <w:pPr>
        <w:ind w:left="2928" w:hanging="360"/>
      </w:pPr>
    </w:lvl>
    <w:lvl w:ilvl="4" w:tplc="04090019" w:tentative="1">
      <w:start w:val="1"/>
      <w:numFmt w:val="lowerLetter"/>
      <w:lvlText w:val="%5."/>
      <w:lvlJc w:val="left"/>
      <w:pPr>
        <w:ind w:left="3648" w:hanging="360"/>
      </w:pPr>
    </w:lvl>
    <w:lvl w:ilvl="5" w:tplc="0409001B" w:tentative="1">
      <w:start w:val="1"/>
      <w:numFmt w:val="lowerRoman"/>
      <w:lvlText w:val="%6."/>
      <w:lvlJc w:val="right"/>
      <w:pPr>
        <w:ind w:left="4368" w:hanging="180"/>
      </w:pPr>
    </w:lvl>
    <w:lvl w:ilvl="6" w:tplc="0409000F" w:tentative="1">
      <w:start w:val="1"/>
      <w:numFmt w:val="decimal"/>
      <w:lvlText w:val="%7."/>
      <w:lvlJc w:val="left"/>
      <w:pPr>
        <w:ind w:left="5088" w:hanging="360"/>
      </w:pPr>
    </w:lvl>
    <w:lvl w:ilvl="7" w:tplc="04090019" w:tentative="1">
      <w:start w:val="1"/>
      <w:numFmt w:val="lowerLetter"/>
      <w:lvlText w:val="%8."/>
      <w:lvlJc w:val="left"/>
      <w:pPr>
        <w:ind w:left="5808" w:hanging="360"/>
      </w:pPr>
    </w:lvl>
    <w:lvl w:ilvl="8" w:tplc="0409001B" w:tentative="1">
      <w:start w:val="1"/>
      <w:numFmt w:val="lowerRoman"/>
      <w:lvlText w:val="%9."/>
      <w:lvlJc w:val="right"/>
      <w:pPr>
        <w:ind w:left="6528" w:hanging="180"/>
      </w:pPr>
    </w:lvl>
  </w:abstractNum>
  <w:abstractNum w:abstractNumId="33" w15:restartNumberingAfterBreak="0">
    <w:nsid w:val="554B60A7"/>
    <w:multiLevelType w:val="hybridMultilevel"/>
    <w:tmpl w:val="47B44298"/>
    <w:lvl w:ilvl="0" w:tplc="D4F2CF52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4" w15:restartNumberingAfterBreak="0">
    <w:nsid w:val="590E2F55"/>
    <w:multiLevelType w:val="multilevel"/>
    <w:tmpl w:val="ADC854A6"/>
    <w:numStyleLink w:val="a"/>
  </w:abstractNum>
  <w:abstractNum w:abstractNumId="35" w15:restartNumberingAfterBreak="0">
    <w:nsid w:val="597F1AA3"/>
    <w:multiLevelType w:val="hybridMultilevel"/>
    <w:tmpl w:val="23889548"/>
    <w:lvl w:ilvl="0" w:tplc="04090011">
      <w:start w:val="1"/>
      <w:numFmt w:val="decimal"/>
      <w:lvlText w:val="%1)"/>
      <w:lvlJc w:val="left"/>
      <w:pPr>
        <w:ind w:left="1800" w:hanging="360"/>
      </w:pPr>
    </w:lvl>
    <w:lvl w:ilvl="1" w:tplc="04090019" w:tentative="1">
      <w:start w:val="1"/>
      <w:numFmt w:val="lowerLetter"/>
      <w:lvlText w:val="%2."/>
      <w:lvlJc w:val="left"/>
      <w:pPr>
        <w:ind w:left="2520" w:hanging="360"/>
      </w:pPr>
    </w:lvl>
    <w:lvl w:ilvl="2" w:tplc="0409001B" w:tentative="1">
      <w:start w:val="1"/>
      <w:numFmt w:val="lowerRoman"/>
      <w:lvlText w:val="%3."/>
      <w:lvlJc w:val="right"/>
      <w:pPr>
        <w:ind w:left="3240" w:hanging="180"/>
      </w:pPr>
    </w:lvl>
    <w:lvl w:ilvl="3" w:tplc="0409000F" w:tentative="1">
      <w:start w:val="1"/>
      <w:numFmt w:val="decimal"/>
      <w:lvlText w:val="%4."/>
      <w:lvlJc w:val="left"/>
      <w:pPr>
        <w:ind w:left="3960" w:hanging="360"/>
      </w:pPr>
    </w:lvl>
    <w:lvl w:ilvl="4" w:tplc="04090019" w:tentative="1">
      <w:start w:val="1"/>
      <w:numFmt w:val="lowerLetter"/>
      <w:lvlText w:val="%5."/>
      <w:lvlJc w:val="left"/>
      <w:pPr>
        <w:ind w:left="4680" w:hanging="360"/>
      </w:pPr>
    </w:lvl>
    <w:lvl w:ilvl="5" w:tplc="0409001B" w:tentative="1">
      <w:start w:val="1"/>
      <w:numFmt w:val="lowerRoman"/>
      <w:lvlText w:val="%6."/>
      <w:lvlJc w:val="right"/>
      <w:pPr>
        <w:ind w:left="5400" w:hanging="180"/>
      </w:pPr>
    </w:lvl>
    <w:lvl w:ilvl="6" w:tplc="0409000F" w:tentative="1">
      <w:start w:val="1"/>
      <w:numFmt w:val="decimal"/>
      <w:lvlText w:val="%7."/>
      <w:lvlJc w:val="left"/>
      <w:pPr>
        <w:ind w:left="6120" w:hanging="360"/>
      </w:pPr>
    </w:lvl>
    <w:lvl w:ilvl="7" w:tplc="04090019" w:tentative="1">
      <w:start w:val="1"/>
      <w:numFmt w:val="lowerLetter"/>
      <w:lvlText w:val="%8."/>
      <w:lvlJc w:val="left"/>
      <w:pPr>
        <w:ind w:left="6840" w:hanging="360"/>
      </w:pPr>
    </w:lvl>
    <w:lvl w:ilvl="8" w:tplc="040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36" w15:restartNumberingAfterBreak="0">
    <w:nsid w:val="5EBB7B95"/>
    <w:multiLevelType w:val="hybridMultilevel"/>
    <w:tmpl w:val="72E67298"/>
    <w:lvl w:ilvl="0" w:tplc="180CFAB0">
      <w:start w:val="1"/>
      <w:numFmt w:val="decimal"/>
      <w:lvlText w:val="%1)"/>
      <w:lvlJc w:val="left"/>
      <w:pPr>
        <w:ind w:left="720" w:hanging="360"/>
      </w:pPr>
      <w:rPr>
        <w:b w:val="0"/>
        <w:bCs w:val="0"/>
      </w:rPr>
    </w:lvl>
    <w:lvl w:ilvl="1" w:tplc="A86248E4">
      <w:numFmt w:val="bullet"/>
      <w:lvlText w:val="-"/>
      <w:lvlJc w:val="left"/>
      <w:pPr>
        <w:ind w:left="1440" w:hanging="360"/>
      </w:pPr>
      <w:rPr>
        <w:rFonts w:ascii="Cordia New" w:eastAsiaTheme="minorHAnsi" w:hAnsi="Cordia New" w:cs="Cordia New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5F8672C2"/>
    <w:multiLevelType w:val="hybridMultilevel"/>
    <w:tmpl w:val="ECC499C0"/>
    <w:lvl w:ilvl="0" w:tplc="04090011">
      <w:start w:val="1"/>
      <w:numFmt w:val="decimal"/>
      <w:lvlText w:val="%1)"/>
      <w:lvlJc w:val="left"/>
      <w:pPr>
        <w:ind w:left="1440" w:hanging="360"/>
      </w:pPr>
      <w:rPr>
        <w:rFonts w:hint="default"/>
        <w:lang w:bidi="th-TH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8" w15:restartNumberingAfterBreak="0">
    <w:nsid w:val="656F2255"/>
    <w:multiLevelType w:val="multilevel"/>
    <w:tmpl w:val="EBAA6352"/>
    <w:lvl w:ilvl="0">
      <w:start w:val="1"/>
      <w:numFmt w:val="decimal"/>
      <w:pStyle w:val="Heading1"/>
      <w:lvlText w:val="%1"/>
      <w:lvlJc w:val="left"/>
      <w:pPr>
        <w:ind w:left="360" w:hanging="360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kern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Heading2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pStyle w:val="Heading3"/>
      <w:suff w:val="space"/>
      <w:lvlText w:val="%1.%2.%3"/>
      <w:lvlJc w:val="left"/>
      <w:pPr>
        <w:ind w:left="580" w:hanging="360"/>
      </w:pPr>
      <w:rPr>
        <w:rFonts w:hint="default"/>
        <w:lang w:bidi="th-TH"/>
      </w:rPr>
    </w:lvl>
    <w:lvl w:ilvl="3">
      <w:start w:val="1"/>
      <w:numFmt w:val="decimal"/>
      <w:pStyle w:val="Heading4"/>
      <w:suff w:val="space"/>
      <w:lvlText w:val="%1.%2.%3.%4"/>
      <w:lvlJc w:val="left"/>
      <w:pPr>
        <w:ind w:left="1440" w:hanging="720"/>
      </w:pPr>
      <w:rPr>
        <w:rFonts w:hint="default"/>
        <w:lang w:bidi="th-TH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  <w:b/>
        <w:bCs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9" w15:restartNumberingAfterBreak="0">
    <w:nsid w:val="693F67EE"/>
    <w:multiLevelType w:val="hybridMultilevel"/>
    <w:tmpl w:val="C08C3F0E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090092C"/>
    <w:multiLevelType w:val="hybridMultilevel"/>
    <w:tmpl w:val="68C01ECA"/>
    <w:lvl w:ilvl="0" w:tplc="04090011">
      <w:start w:val="1"/>
      <w:numFmt w:val="decimal"/>
      <w:lvlText w:val="%1)"/>
      <w:lvlJc w:val="left"/>
      <w:pPr>
        <w:ind w:left="2070" w:hanging="360"/>
      </w:pPr>
    </w:lvl>
    <w:lvl w:ilvl="1" w:tplc="04090019" w:tentative="1">
      <w:start w:val="1"/>
      <w:numFmt w:val="lowerLetter"/>
      <w:lvlText w:val="%2."/>
      <w:lvlJc w:val="left"/>
      <w:pPr>
        <w:ind w:left="2790" w:hanging="360"/>
      </w:pPr>
    </w:lvl>
    <w:lvl w:ilvl="2" w:tplc="0409001B" w:tentative="1">
      <w:start w:val="1"/>
      <w:numFmt w:val="lowerRoman"/>
      <w:lvlText w:val="%3."/>
      <w:lvlJc w:val="right"/>
      <w:pPr>
        <w:ind w:left="3510" w:hanging="180"/>
      </w:pPr>
    </w:lvl>
    <w:lvl w:ilvl="3" w:tplc="0409000F" w:tentative="1">
      <w:start w:val="1"/>
      <w:numFmt w:val="decimal"/>
      <w:lvlText w:val="%4."/>
      <w:lvlJc w:val="left"/>
      <w:pPr>
        <w:ind w:left="4230" w:hanging="360"/>
      </w:pPr>
    </w:lvl>
    <w:lvl w:ilvl="4" w:tplc="04090019" w:tentative="1">
      <w:start w:val="1"/>
      <w:numFmt w:val="lowerLetter"/>
      <w:lvlText w:val="%5."/>
      <w:lvlJc w:val="left"/>
      <w:pPr>
        <w:ind w:left="4950" w:hanging="360"/>
      </w:pPr>
    </w:lvl>
    <w:lvl w:ilvl="5" w:tplc="0409001B" w:tentative="1">
      <w:start w:val="1"/>
      <w:numFmt w:val="lowerRoman"/>
      <w:lvlText w:val="%6."/>
      <w:lvlJc w:val="right"/>
      <w:pPr>
        <w:ind w:left="5670" w:hanging="180"/>
      </w:pPr>
    </w:lvl>
    <w:lvl w:ilvl="6" w:tplc="0409000F" w:tentative="1">
      <w:start w:val="1"/>
      <w:numFmt w:val="decimal"/>
      <w:lvlText w:val="%7."/>
      <w:lvlJc w:val="left"/>
      <w:pPr>
        <w:ind w:left="6390" w:hanging="360"/>
      </w:pPr>
    </w:lvl>
    <w:lvl w:ilvl="7" w:tplc="04090019" w:tentative="1">
      <w:start w:val="1"/>
      <w:numFmt w:val="lowerLetter"/>
      <w:lvlText w:val="%8."/>
      <w:lvlJc w:val="left"/>
      <w:pPr>
        <w:ind w:left="7110" w:hanging="360"/>
      </w:pPr>
    </w:lvl>
    <w:lvl w:ilvl="8" w:tplc="0409001B" w:tentative="1">
      <w:start w:val="1"/>
      <w:numFmt w:val="lowerRoman"/>
      <w:lvlText w:val="%9."/>
      <w:lvlJc w:val="right"/>
      <w:pPr>
        <w:ind w:left="7830" w:hanging="180"/>
      </w:pPr>
    </w:lvl>
  </w:abstractNum>
  <w:abstractNum w:abstractNumId="41" w15:restartNumberingAfterBreak="0">
    <w:nsid w:val="79545807"/>
    <w:multiLevelType w:val="hybridMultilevel"/>
    <w:tmpl w:val="B14E9C62"/>
    <w:lvl w:ilvl="0" w:tplc="065C5E88">
      <w:start w:val="1"/>
      <w:numFmt w:val="decimal"/>
      <w:lvlText w:val="%1)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42" w15:restartNumberingAfterBreak="0">
    <w:nsid w:val="7AE74D11"/>
    <w:multiLevelType w:val="hybridMultilevel"/>
    <w:tmpl w:val="992EE3A4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CC43136"/>
    <w:multiLevelType w:val="hybridMultilevel"/>
    <w:tmpl w:val="375AEDA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8"/>
  </w:num>
  <w:num w:numId="2">
    <w:abstractNumId w:val="23"/>
  </w:num>
  <w:num w:numId="3">
    <w:abstractNumId w:val="16"/>
  </w:num>
  <w:num w:numId="4">
    <w:abstractNumId w:val="18"/>
  </w:num>
  <w:num w:numId="5">
    <w:abstractNumId w:val="13"/>
  </w:num>
  <w:num w:numId="6">
    <w:abstractNumId w:val="8"/>
  </w:num>
  <w:num w:numId="7">
    <w:abstractNumId w:val="26"/>
  </w:num>
  <w:num w:numId="8">
    <w:abstractNumId w:val="3"/>
  </w:num>
  <w:num w:numId="9">
    <w:abstractNumId w:val="3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0">
    <w:abstractNumId w:val="32"/>
  </w:num>
  <w:num w:numId="11">
    <w:abstractNumId w:val="22"/>
  </w:num>
  <w:num w:numId="12">
    <w:abstractNumId w:val="19"/>
  </w:num>
  <w:num w:numId="13">
    <w:abstractNumId w:val="24"/>
  </w:num>
  <w:num w:numId="14">
    <w:abstractNumId w:val="42"/>
  </w:num>
  <w:num w:numId="15">
    <w:abstractNumId w:val="33"/>
  </w:num>
  <w:num w:numId="16">
    <w:abstractNumId w:val="41"/>
  </w:num>
  <w:num w:numId="17">
    <w:abstractNumId w:val="17"/>
  </w:num>
  <w:num w:numId="18">
    <w:abstractNumId w:val="34"/>
    <w:lvlOverride w:ilvl="0">
      <w:lvl w:ilvl="0">
        <w:start w:val="1"/>
        <w:numFmt w:val="thaiLetters"/>
        <w:lvlText w:val="%1"/>
        <w:lvlJc w:val="left"/>
        <w:pPr>
          <w:ind w:left="360" w:hanging="360"/>
        </w:pPr>
        <w:rPr>
          <w:rFonts w:ascii="Cordia New" w:hAnsi="Cordia New" w:hint="default"/>
          <w:color w:val="FFFFFF" w:themeColor="background1"/>
          <w:sz w:val="28"/>
        </w:rPr>
      </w:lvl>
    </w:lvlOverride>
    <w:lvlOverride w:ilvl="1">
      <w:lvl w:ilvl="1">
        <w:start w:val="1"/>
        <w:numFmt w:val="decimal"/>
        <w:lvlText w:val="%1.%2"/>
        <w:lvlJc w:val="left"/>
        <w:pPr>
          <w:ind w:left="360" w:hanging="360"/>
        </w:pPr>
        <w:rPr>
          <w:rFonts w:ascii="Cordia New" w:hAnsi="Cordia New" w:hint="default"/>
          <w:sz w:val="28"/>
        </w:rPr>
      </w:lvl>
    </w:lvlOverride>
    <w:lvlOverride w:ilvl="2">
      <w:lvl w:ilvl="2">
        <w:start w:val="1"/>
        <w:numFmt w:val="decimal"/>
        <w:lvlText w:val="%1.%2.%3"/>
        <w:lvlJc w:val="left"/>
        <w:pPr>
          <w:ind w:left="576" w:hanging="360"/>
        </w:pPr>
        <w:rPr>
          <w:rFonts w:ascii="Cordia New" w:hAnsi="Cordia New" w:hint="default"/>
          <w:sz w:val="28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1440" w:hanging="72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(%5)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(%6)"/>
        <w:lvlJc w:val="left"/>
        <w:pPr>
          <w:ind w:left="3600" w:hanging="36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396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432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left"/>
        <w:pPr>
          <w:ind w:left="4680" w:hanging="360"/>
        </w:pPr>
        <w:rPr>
          <w:rFonts w:hint="default"/>
        </w:rPr>
      </w:lvl>
    </w:lvlOverride>
  </w:num>
  <w:num w:numId="19">
    <w:abstractNumId w:val="2"/>
  </w:num>
  <w:num w:numId="20">
    <w:abstractNumId w:val="20"/>
  </w:num>
  <w:num w:numId="21">
    <w:abstractNumId w:val="6"/>
  </w:num>
  <w:num w:numId="22">
    <w:abstractNumId w:val="30"/>
  </w:num>
  <w:num w:numId="23">
    <w:abstractNumId w:val="12"/>
  </w:num>
  <w:num w:numId="24">
    <w:abstractNumId w:val="4"/>
  </w:num>
  <w:num w:numId="25">
    <w:abstractNumId w:val="25"/>
  </w:num>
  <w:num w:numId="26">
    <w:abstractNumId w:val="14"/>
  </w:num>
  <w:num w:numId="27">
    <w:abstractNumId w:val="40"/>
  </w:num>
  <w:num w:numId="28">
    <w:abstractNumId w:val="7"/>
  </w:num>
  <w:num w:numId="29">
    <w:abstractNumId w:val="0"/>
  </w:num>
  <w:num w:numId="30">
    <w:abstractNumId w:val="21"/>
  </w:num>
  <w:num w:numId="31">
    <w:abstractNumId w:val="27"/>
  </w:num>
  <w:num w:numId="32">
    <w:abstractNumId w:val="36"/>
  </w:num>
  <w:num w:numId="33">
    <w:abstractNumId w:val="29"/>
  </w:num>
  <w:num w:numId="34">
    <w:abstractNumId w:val="37"/>
  </w:num>
  <w:num w:numId="35">
    <w:abstractNumId w:val="5"/>
  </w:num>
  <w:num w:numId="36">
    <w:abstractNumId w:val="15"/>
  </w:num>
  <w:num w:numId="37">
    <w:abstractNumId w:val="35"/>
  </w:num>
  <w:num w:numId="38">
    <w:abstractNumId w:val="28"/>
  </w:num>
  <w:num w:numId="39">
    <w:abstractNumId w:val="10"/>
  </w:num>
  <w:num w:numId="40">
    <w:abstractNumId w:val="31"/>
  </w:num>
  <w:num w:numId="41">
    <w:abstractNumId w:val="11"/>
  </w:num>
  <w:num w:numId="42">
    <w:abstractNumId w:val="9"/>
  </w:num>
  <w:num w:numId="43">
    <w:abstractNumId w:val="1"/>
  </w:num>
  <w:num w:numId="44">
    <w:abstractNumId w:val="39"/>
  </w:num>
  <w:num w:numId="45">
    <w:abstractNumId w:val="43"/>
  </w:num>
  <w:numIdMacAtCleanup w:val="40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efaultTabStop w:val="720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applyBreaking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24198"/>
    <w:rsid w:val="00000FC7"/>
    <w:rsid w:val="00001A1E"/>
    <w:rsid w:val="00001B3C"/>
    <w:rsid w:val="00001E04"/>
    <w:rsid w:val="00002198"/>
    <w:rsid w:val="00002E75"/>
    <w:rsid w:val="0000302B"/>
    <w:rsid w:val="00003C1C"/>
    <w:rsid w:val="00003D6F"/>
    <w:rsid w:val="00003DB4"/>
    <w:rsid w:val="00004328"/>
    <w:rsid w:val="00004791"/>
    <w:rsid w:val="000048B3"/>
    <w:rsid w:val="000050AC"/>
    <w:rsid w:val="000050E8"/>
    <w:rsid w:val="000053E8"/>
    <w:rsid w:val="000053F0"/>
    <w:rsid w:val="000054B0"/>
    <w:rsid w:val="000064B4"/>
    <w:rsid w:val="00006501"/>
    <w:rsid w:val="000069D3"/>
    <w:rsid w:val="00007750"/>
    <w:rsid w:val="000078FD"/>
    <w:rsid w:val="00007ACC"/>
    <w:rsid w:val="00010156"/>
    <w:rsid w:val="00010196"/>
    <w:rsid w:val="00010348"/>
    <w:rsid w:val="00010DA4"/>
    <w:rsid w:val="00011172"/>
    <w:rsid w:val="000111AC"/>
    <w:rsid w:val="0001156E"/>
    <w:rsid w:val="0001206E"/>
    <w:rsid w:val="000122C9"/>
    <w:rsid w:val="0001240F"/>
    <w:rsid w:val="0001283F"/>
    <w:rsid w:val="00013C0A"/>
    <w:rsid w:val="00013DF7"/>
    <w:rsid w:val="00014651"/>
    <w:rsid w:val="00014818"/>
    <w:rsid w:val="00015090"/>
    <w:rsid w:val="0001517C"/>
    <w:rsid w:val="00015376"/>
    <w:rsid w:val="00015CC3"/>
    <w:rsid w:val="0001630C"/>
    <w:rsid w:val="00016439"/>
    <w:rsid w:val="00016E76"/>
    <w:rsid w:val="00017017"/>
    <w:rsid w:val="00017B68"/>
    <w:rsid w:val="000203BE"/>
    <w:rsid w:val="0002088C"/>
    <w:rsid w:val="00020BF7"/>
    <w:rsid w:val="000215D0"/>
    <w:rsid w:val="00021672"/>
    <w:rsid w:val="00021C03"/>
    <w:rsid w:val="00021F80"/>
    <w:rsid w:val="00022079"/>
    <w:rsid w:val="0002248F"/>
    <w:rsid w:val="000226C8"/>
    <w:rsid w:val="00022AAF"/>
    <w:rsid w:val="00022B8E"/>
    <w:rsid w:val="00023160"/>
    <w:rsid w:val="00023217"/>
    <w:rsid w:val="00023567"/>
    <w:rsid w:val="000237C2"/>
    <w:rsid w:val="00023A46"/>
    <w:rsid w:val="00023BCD"/>
    <w:rsid w:val="00023CBC"/>
    <w:rsid w:val="00023E02"/>
    <w:rsid w:val="00024260"/>
    <w:rsid w:val="000243A8"/>
    <w:rsid w:val="000243D8"/>
    <w:rsid w:val="00024D47"/>
    <w:rsid w:val="00024D54"/>
    <w:rsid w:val="00024EDC"/>
    <w:rsid w:val="0002508A"/>
    <w:rsid w:val="00025528"/>
    <w:rsid w:val="00026744"/>
    <w:rsid w:val="0002711E"/>
    <w:rsid w:val="000272A0"/>
    <w:rsid w:val="0002737B"/>
    <w:rsid w:val="00030495"/>
    <w:rsid w:val="00030E2E"/>
    <w:rsid w:val="0003120C"/>
    <w:rsid w:val="00031247"/>
    <w:rsid w:val="00031549"/>
    <w:rsid w:val="00031674"/>
    <w:rsid w:val="00031D1E"/>
    <w:rsid w:val="00032751"/>
    <w:rsid w:val="00032842"/>
    <w:rsid w:val="00032DB2"/>
    <w:rsid w:val="00032F8A"/>
    <w:rsid w:val="000330AF"/>
    <w:rsid w:val="00033567"/>
    <w:rsid w:val="000335B5"/>
    <w:rsid w:val="000341A5"/>
    <w:rsid w:val="000343B2"/>
    <w:rsid w:val="00034B17"/>
    <w:rsid w:val="00034D83"/>
    <w:rsid w:val="000350F4"/>
    <w:rsid w:val="000352AF"/>
    <w:rsid w:val="00035370"/>
    <w:rsid w:val="0003592F"/>
    <w:rsid w:val="00035E7B"/>
    <w:rsid w:val="00035F0A"/>
    <w:rsid w:val="00036407"/>
    <w:rsid w:val="00036441"/>
    <w:rsid w:val="00036B9E"/>
    <w:rsid w:val="00036C45"/>
    <w:rsid w:val="000374CB"/>
    <w:rsid w:val="000374E6"/>
    <w:rsid w:val="00037566"/>
    <w:rsid w:val="00037707"/>
    <w:rsid w:val="00037840"/>
    <w:rsid w:val="000404DD"/>
    <w:rsid w:val="00040888"/>
    <w:rsid w:val="00040985"/>
    <w:rsid w:val="00040E84"/>
    <w:rsid w:val="00041A82"/>
    <w:rsid w:val="00041F6C"/>
    <w:rsid w:val="000422D9"/>
    <w:rsid w:val="00042900"/>
    <w:rsid w:val="000429CB"/>
    <w:rsid w:val="0004378A"/>
    <w:rsid w:val="000439F8"/>
    <w:rsid w:val="00043B67"/>
    <w:rsid w:val="00043B73"/>
    <w:rsid w:val="00043FD8"/>
    <w:rsid w:val="000441B8"/>
    <w:rsid w:val="000442D7"/>
    <w:rsid w:val="0004591B"/>
    <w:rsid w:val="0004673D"/>
    <w:rsid w:val="00046F04"/>
    <w:rsid w:val="00046F81"/>
    <w:rsid w:val="000472ED"/>
    <w:rsid w:val="00047445"/>
    <w:rsid w:val="00047976"/>
    <w:rsid w:val="000501FD"/>
    <w:rsid w:val="00050301"/>
    <w:rsid w:val="000504CC"/>
    <w:rsid w:val="0005099E"/>
    <w:rsid w:val="00051399"/>
    <w:rsid w:val="00051D39"/>
    <w:rsid w:val="00051FEF"/>
    <w:rsid w:val="00052855"/>
    <w:rsid w:val="00052A34"/>
    <w:rsid w:val="00052A7C"/>
    <w:rsid w:val="00052C61"/>
    <w:rsid w:val="00052D00"/>
    <w:rsid w:val="00052D4D"/>
    <w:rsid w:val="00052EB8"/>
    <w:rsid w:val="000538C3"/>
    <w:rsid w:val="000540F2"/>
    <w:rsid w:val="00054525"/>
    <w:rsid w:val="00054633"/>
    <w:rsid w:val="00054A49"/>
    <w:rsid w:val="00054E68"/>
    <w:rsid w:val="00055237"/>
    <w:rsid w:val="000565B6"/>
    <w:rsid w:val="0005681C"/>
    <w:rsid w:val="0005701E"/>
    <w:rsid w:val="0005790E"/>
    <w:rsid w:val="00057A55"/>
    <w:rsid w:val="00060007"/>
    <w:rsid w:val="00060116"/>
    <w:rsid w:val="00060259"/>
    <w:rsid w:val="00060B85"/>
    <w:rsid w:val="00060CC8"/>
    <w:rsid w:val="00061964"/>
    <w:rsid w:val="00061D94"/>
    <w:rsid w:val="00062222"/>
    <w:rsid w:val="0006222E"/>
    <w:rsid w:val="000623FC"/>
    <w:rsid w:val="00062535"/>
    <w:rsid w:val="0006258F"/>
    <w:rsid w:val="00062FEC"/>
    <w:rsid w:val="000631BC"/>
    <w:rsid w:val="00063466"/>
    <w:rsid w:val="000637CF"/>
    <w:rsid w:val="00063CFC"/>
    <w:rsid w:val="00063F2E"/>
    <w:rsid w:val="000643F0"/>
    <w:rsid w:val="00064463"/>
    <w:rsid w:val="0006481D"/>
    <w:rsid w:val="00064E36"/>
    <w:rsid w:val="0006596C"/>
    <w:rsid w:val="00065AAA"/>
    <w:rsid w:val="00066677"/>
    <w:rsid w:val="00066843"/>
    <w:rsid w:val="00067337"/>
    <w:rsid w:val="00067725"/>
    <w:rsid w:val="00067B88"/>
    <w:rsid w:val="000701DB"/>
    <w:rsid w:val="00070502"/>
    <w:rsid w:val="00070CED"/>
    <w:rsid w:val="000710E0"/>
    <w:rsid w:val="00071323"/>
    <w:rsid w:val="00071FC7"/>
    <w:rsid w:val="00072A9F"/>
    <w:rsid w:val="000732EE"/>
    <w:rsid w:val="00073529"/>
    <w:rsid w:val="000737E6"/>
    <w:rsid w:val="00074088"/>
    <w:rsid w:val="0007431E"/>
    <w:rsid w:val="00074CED"/>
    <w:rsid w:val="00074FC6"/>
    <w:rsid w:val="00075877"/>
    <w:rsid w:val="00075CB2"/>
    <w:rsid w:val="0007654B"/>
    <w:rsid w:val="000766B6"/>
    <w:rsid w:val="00076B87"/>
    <w:rsid w:val="000772BC"/>
    <w:rsid w:val="00077746"/>
    <w:rsid w:val="00077C4F"/>
    <w:rsid w:val="00077DF7"/>
    <w:rsid w:val="00077F52"/>
    <w:rsid w:val="00077F72"/>
    <w:rsid w:val="00080192"/>
    <w:rsid w:val="00080C5A"/>
    <w:rsid w:val="00081149"/>
    <w:rsid w:val="000812D6"/>
    <w:rsid w:val="00081BA5"/>
    <w:rsid w:val="00081D4A"/>
    <w:rsid w:val="00081EFE"/>
    <w:rsid w:val="0008233C"/>
    <w:rsid w:val="0008255F"/>
    <w:rsid w:val="000835E3"/>
    <w:rsid w:val="000837CF"/>
    <w:rsid w:val="00083C15"/>
    <w:rsid w:val="00083F4F"/>
    <w:rsid w:val="000841A8"/>
    <w:rsid w:val="00084283"/>
    <w:rsid w:val="00084E4E"/>
    <w:rsid w:val="00085009"/>
    <w:rsid w:val="00085228"/>
    <w:rsid w:val="000857FA"/>
    <w:rsid w:val="00085E03"/>
    <w:rsid w:val="0008614B"/>
    <w:rsid w:val="00086FA8"/>
    <w:rsid w:val="0008726E"/>
    <w:rsid w:val="00087A25"/>
    <w:rsid w:val="00087AA3"/>
    <w:rsid w:val="00090040"/>
    <w:rsid w:val="000900A3"/>
    <w:rsid w:val="000901D0"/>
    <w:rsid w:val="00090615"/>
    <w:rsid w:val="0009077F"/>
    <w:rsid w:val="00090A6B"/>
    <w:rsid w:val="000916F5"/>
    <w:rsid w:val="00091C7A"/>
    <w:rsid w:val="00092008"/>
    <w:rsid w:val="000923B9"/>
    <w:rsid w:val="00092830"/>
    <w:rsid w:val="00092927"/>
    <w:rsid w:val="00092974"/>
    <w:rsid w:val="00092D76"/>
    <w:rsid w:val="00092F26"/>
    <w:rsid w:val="000931E4"/>
    <w:rsid w:val="00093406"/>
    <w:rsid w:val="00093894"/>
    <w:rsid w:val="00093C17"/>
    <w:rsid w:val="000940EC"/>
    <w:rsid w:val="000948D3"/>
    <w:rsid w:val="00094DA4"/>
    <w:rsid w:val="00094DC1"/>
    <w:rsid w:val="00095161"/>
    <w:rsid w:val="0009527B"/>
    <w:rsid w:val="000953F9"/>
    <w:rsid w:val="000955C7"/>
    <w:rsid w:val="000957AD"/>
    <w:rsid w:val="00096B42"/>
    <w:rsid w:val="00096E08"/>
    <w:rsid w:val="000970E9"/>
    <w:rsid w:val="0009716B"/>
    <w:rsid w:val="0009728E"/>
    <w:rsid w:val="0009769E"/>
    <w:rsid w:val="00097FA8"/>
    <w:rsid w:val="00097FE5"/>
    <w:rsid w:val="000A0738"/>
    <w:rsid w:val="000A0BD2"/>
    <w:rsid w:val="000A1085"/>
    <w:rsid w:val="000A147A"/>
    <w:rsid w:val="000A1C19"/>
    <w:rsid w:val="000A24D6"/>
    <w:rsid w:val="000A25EA"/>
    <w:rsid w:val="000A33CE"/>
    <w:rsid w:val="000A3603"/>
    <w:rsid w:val="000A398E"/>
    <w:rsid w:val="000A3A67"/>
    <w:rsid w:val="000A3AB7"/>
    <w:rsid w:val="000A3C38"/>
    <w:rsid w:val="000A4231"/>
    <w:rsid w:val="000A54F8"/>
    <w:rsid w:val="000A5CE3"/>
    <w:rsid w:val="000A6010"/>
    <w:rsid w:val="000A614B"/>
    <w:rsid w:val="000A6643"/>
    <w:rsid w:val="000A66E7"/>
    <w:rsid w:val="000A6717"/>
    <w:rsid w:val="000A6982"/>
    <w:rsid w:val="000A6EE3"/>
    <w:rsid w:val="000A7043"/>
    <w:rsid w:val="000A7F9C"/>
    <w:rsid w:val="000B04E7"/>
    <w:rsid w:val="000B0C30"/>
    <w:rsid w:val="000B1896"/>
    <w:rsid w:val="000B18F5"/>
    <w:rsid w:val="000B40B8"/>
    <w:rsid w:val="000B422B"/>
    <w:rsid w:val="000B42D8"/>
    <w:rsid w:val="000B434D"/>
    <w:rsid w:val="000B4498"/>
    <w:rsid w:val="000B45AF"/>
    <w:rsid w:val="000B461D"/>
    <w:rsid w:val="000B4807"/>
    <w:rsid w:val="000B4824"/>
    <w:rsid w:val="000B4D69"/>
    <w:rsid w:val="000B4FFA"/>
    <w:rsid w:val="000B5092"/>
    <w:rsid w:val="000B5191"/>
    <w:rsid w:val="000B592B"/>
    <w:rsid w:val="000B5BCA"/>
    <w:rsid w:val="000B6676"/>
    <w:rsid w:val="000B6AE3"/>
    <w:rsid w:val="000B6F39"/>
    <w:rsid w:val="000B75B2"/>
    <w:rsid w:val="000C04F7"/>
    <w:rsid w:val="000C0760"/>
    <w:rsid w:val="000C0AE0"/>
    <w:rsid w:val="000C0C64"/>
    <w:rsid w:val="000C0DA7"/>
    <w:rsid w:val="000C0E86"/>
    <w:rsid w:val="000C15D0"/>
    <w:rsid w:val="000C2053"/>
    <w:rsid w:val="000C23AA"/>
    <w:rsid w:val="000C23CA"/>
    <w:rsid w:val="000C268C"/>
    <w:rsid w:val="000C271B"/>
    <w:rsid w:val="000C29C4"/>
    <w:rsid w:val="000C2C43"/>
    <w:rsid w:val="000C3058"/>
    <w:rsid w:val="000C3079"/>
    <w:rsid w:val="000C3183"/>
    <w:rsid w:val="000C3236"/>
    <w:rsid w:val="000C387F"/>
    <w:rsid w:val="000C39F3"/>
    <w:rsid w:val="000C4116"/>
    <w:rsid w:val="000C4326"/>
    <w:rsid w:val="000C44D9"/>
    <w:rsid w:val="000C4C0B"/>
    <w:rsid w:val="000C4EF2"/>
    <w:rsid w:val="000C4FDF"/>
    <w:rsid w:val="000C508F"/>
    <w:rsid w:val="000C539C"/>
    <w:rsid w:val="000C55B6"/>
    <w:rsid w:val="000C57E4"/>
    <w:rsid w:val="000C5F37"/>
    <w:rsid w:val="000C62BD"/>
    <w:rsid w:val="000C6478"/>
    <w:rsid w:val="000C670D"/>
    <w:rsid w:val="000C69BA"/>
    <w:rsid w:val="000C6C12"/>
    <w:rsid w:val="000C6CC8"/>
    <w:rsid w:val="000C737C"/>
    <w:rsid w:val="000C73FD"/>
    <w:rsid w:val="000C7436"/>
    <w:rsid w:val="000C74A3"/>
    <w:rsid w:val="000C770F"/>
    <w:rsid w:val="000C79FC"/>
    <w:rsid w:val="000C7A62"/>
    <w:rsid w:val="000C7B45"/>
    <w:rsid w:val="000C7F46"/>
    <w:rsid w:val="000D0357"/>
    <w:rsid w:val="000D03E3"/>
    <w:rsid w:val="000D126E"/>
    <w:rsid w:val="000D13A8"/>
    <w:rsid w:val="000D1501"/>
    <w:rsid w:val="000D152E"/>
    <w:rsid w:val="000D163F"/>
    <w:rsid w:val="000D1C4A"/>
    <w:rsid w:val="000D1CD6"/>
    <w:rsid w:val="000D1E60"/>
    <w:rsid w:val="000D2471"/>
    <w:rsid w:val="000D2EE5"/>
    <w:rsid w:val="000D2F0B"/>
    <w:rsid w:val="000D373D"/>
    <w:rsid w:val="000D3888"/>
    <w:rsid w:val="000D3CAE"/>
    <w:rsid w:val="000D42D5"/>
    <w:rsid w:val="000D4773"/>
    <w:rsid w:val="000D4813"/>
    <w:rsid w:val="000D4F8B"/>
    <w:rsid w:val="000D5528"/>
    <w:rsid w:val="000D56A8"/>
    <w:rsid w:val="000D5DB7"/>
    <w:rsid w:val="000D625A"/>
    <w:rsid w:val="000D64CC"/>
    <w:rsid w:val="000D64D0"/>
    <w:rsid w:val="000D6616"/>
    <w:rsid w:val="000D6BB2"/>
    <w:rsid w:val="000D6CA5"/>
    <w:rsid w:val="000D72B1"/>
    <w:rsid w:val="000D72C2"/>
    <w:rsid w:val="000D73E8"/>
    <w:rsid w:val="000D7A17"/>
    <w:rsid w:val="000D7E03"/>
    <w:rsid w:val="000D7EEC"/>
    <w:rsid w:val="000E0C73"/>
    <w:rsid w:val="000E18E9"/>
    <w:rsid w:val="000E1B65"/>
    <w:rsid w:val="000E209C"/>
    <w:rsid w:val="000E23AA"/>
    <w:rsid w:val="000E2489"/>
    <w:rsid w:val="000E25CC"/>
    <w:rsid w:val="000E2972"/>
    <w:rsid w:val="000E2E11"/>
    <w:rsid w:val="000E37E1"/>
    <w:rsid w:val="000E3975"/>
    <w:rsid w:val="000E39EE"/>
    <w:rsid w:val="000E3B28"/>
    <w:rsid w:val="000E3CD1"/>
    <w:rsid w:val="000E41D1"/>
    <w:rsid w:val="000E440C"/>
    <w:rsid w:val="000E447D"/>
    <w:rsid w:val="000E4CFC"/>
    <w:rsid w:val="000E53CA"/>
    <w:rsid w:val="000E5B00"/>
    <w:rsid w:val="000E5B46"/>
    <w:rsid w:val="000E6588"/>
    <w:rsid w:val="000E66B3"/>
    <w:rsid w:val="000E6ADA"/>
    <w:rsid w:val="000E6B37"/>
    <w:rsid w:val="000E73D2"/>
    <w:rsid w:val="000E79BA"/>
    <w:rsid w:val="000E7E26"/>
    <w:rsid w:val="000F03C3"/>
    <w:rsid w:val="000F0645"/>
    <w:rsid w:val="000F15C9"/>
    <w:rsid w:val="000F16A6"/>
    <w:rsid w:val="000F1A11"/>
    <w:rsid w:val="000F1CE2"/>
    <w:rsid w:val="000F1DC6"/>
    <w:rsid w:val="000F251E"/>
    <w:rsid w:val="000F2726"/>
    <w:rsid w:val="000F2C88"/>
    <w:rsid w:val="000F384C"/>
    <w:rsid w:val="000F3E25"/>
    <w:rsid w:val="000F3F1F"/>
    <w:rsid w:val="000F490E"/>
    <w:rsid w:val="000F495F"/>
    <w:rsid w:val="000F5665"/>
    <w:rsid w:val="000F571B"/>
    <w:rsid w:val="000F5CFB"/>
    <w:rsid w:val="000F644B"/>
    <w:rsid w:val="000F68FA"/>
    <w:rsid w:val="000F6B94"/>
    <w:rsid w:val="000F6C21"/>
    <w:rsid w:val="000F6CE0"/>
    <w:rsid w:val="000F746F"/>
    <w:rsid w:val="000F787F"/>
    <w:rsid w:val="000F78A8"/>
    <w:rsid w:val="000F7C49"/>
    <w:rsid w:val="001000F8"/>
    <w:rsid w:val="0010019E"/>
    <w:rsid w:val="00100F78"/>
    <w:rsid w:val="001012C0"/>
    <w:rsid w:val="001012FC"/>
    <w:rsid w:val="0010182C"/>
    <w:rsid w:val="00101BA0"/>
    <w:rsid w:val="00101D29"/>
    <w:rsid w:val="00101EE8"/>
    <w:rsid w:val="001021C2"/>
    <w:rsid w:val="00102622"/>
    <w:rsid w:val="001027D0"/>
    <w:rsid w:val="0010294B"/>
    <w:rsid w:val="00102973"/>
    <w:rsid w:val="0010353C"/>
    <w:rsid w:val="00103771"/>
    <w:rsid w:val="00104AD3"/>
    <w:rsid w:val="00104CB7"/>
    <w:rsid w:val="00104CF0"/>
    <w:rsid w:val="00105578"/>
    <w:rsid w:val="001055F6"/>
    <w:rsid w:val="00105DE0"/>
    <w:rsid w:val="00105E00"/>
    <w:rsid w:val="0010611F"/>
    <w:rsid w:val="00106200"/>
    <w:rsid w:val="0010654E"/>
    <w:rsid w:val="00106C22"/>
    <w:rsid w:val="00106FF9"/>
    <w:rsid w:val="001070A5"/>
    <w:rsid w:val="00107173"/>
    <w:rsid w:val="00107723"/>
    <w:rsid w:val="001100F8"/>
    <w:rsid w:val="00110BE9"/>
    <w:rsid w:val="00110D9A"/>
    <w:rsid w:val="001126A2"/>
    <w:rsid w:val="0011289D"/>
    <w:rsid w:val="00112BDD"/>
    <w:rsid w:val="001134F8"/>
    <w:rsid w:val="00113BE7"/>
    <w:rsid w:val="00113F2E"/>
    <w:rsid w:val="001140A5"/>
    <w:rsid w:val="001140E8"/>
    <w:rsid w:val="001144DF"/>
    <w:rsid w:val="00114F34"/>
    <w:rsid w:val="001153B8"/>
    <w:rsid w:val="001157D3"/>
    <w:rsid w:val="0011597B"/>
    <w:rsid w:val="00115CB0"/>
    <w:rsid w:val="0011691A"/>
    <w:rsid w:val="00116A69"/>
    <w:rsid w:val="00116CD0"/>
    <w:rsid w:val="0011752D"/>
    <w:rsid w:val="00117549"/>
    <w:rsid w:val="00117C05"/>
    <w:rsid w:val="00117CD4"/>
    <w:rsid w:val="00120CD6"/>
    <w:rsid w:val="0012105D"/>
    <w:rsid w:val="00121229"/>
    <w:rsid w:val="001213F5"/>
    <w:rsid w:val="0012193E"/>
    <w:rsid w:val="00121A4B"/>
    <w:rsid w:val="00121A99"/>
    <w:rsid w:val="00121D8F"/>
    <w:rsid w:val="0012227F"/>
    <w:rsid w:val="001222A4"/>
    <w:rsid w:val="001222D8"/>
    <w:rsid w:val="00122D13"/>
    <w:rsid w:val="00122DB7"/>
    <w:rsid w:val="00123521"/>
    <w:rsid w:val="001237D2"/>
    <w:rsid w:val="00123850"/>
    <w:rsid w:val="001241EC"/>
    <w:rsid w:val="001243C0"/>
    <w:rsid w:val="0012480F"/>
    <w:rsid w:val="00124B2D"/>
    <w:rsid w:val="00124FA5"/>
    <w:rsid w:val="0012521C"/>
    <w:rsid w:val="001253A2"/>
    <w:rsid w:val="00125588"/>
    <w:rsid w:val="00125B96"/>
    <w:rsid w:val="00126166"/>
    <w:rsid w:val="0012647E"/>
    <w:rsid w:val="00126A44"/>
    <w:rsid w:val="00126C18"/>
    <w:rsid w:val="00126C6B"/>
    <w:rsid w:val="00126EE9"/>
    <w:rsid w:val="00127174"/>
    <w:rsid w:val="00127480"/>
    <w:rsid w:val="00127F7F"/>
    <w:rsid w:val="001304C4"/>
    <w:rsid w:val="00130DBF"/>
    <w:rsid w:val="00130FE7"/>
    <w:rsid w:val="0013193C"/>
    <w:rsid w:val="001319F1"/>
    <w:rsid w:val="0013252B"/>
    <w:rsid w:val="0013300D"/>
    <w:rsid w:val="001336E5"/>
    <w:rsid w:val="0013390E"/>
    <w:rsid w:val="00133AE9"/>
    <w:rsid w:val="00133EDD"/>
    <w:rsid w:val="0013448C"/>
    <w:rsid w:val="0013456C"/>
    <w:rsid w:val="00134A5D"/>
    <w:rsid w:val="001357E9"/>
    <w:rsid w:val="001358DC"/>
    <w:rsid w:val="00135A73"/>
    <w:rsid w:val="00135F8E"/>
    <w:rsid w:val="00135FA0"/>
    <w:rsid w:val="00136741"/>
    <w:rsid w:val="0013687E"/>
    <w:rsid w:val="00136CEE"/>
    <w:rsid w:val="0013791C"/>
    <w:rsid w:val="001379BD"/>
    <w:rsid w:val="0014067A"/>
    <w:rsid w:val="00140749"/>
    <w:rsid w:val="00140824"/>
    <w:rsid w:val="00140B1E"/>
    <w:rsid w:val="001412AB"/>
    <w:rsid w:val="001415D9"/>
    <w:rsid w:val="0014164A"/>
    <w:rsid w:val="00141A83"/>
    <w:rsid w:val="001420AF"/>
    <w:rsid w:val="00142114"/>
    <w:rsid w:val="00142E89"/>
    <w:rsid w:val="00143FBB"/>
    <w:rsid w:val="00144073"/>
    <w:rsid w:val="00144721"/>
    <w:rsid w:val="00144A01"/>
    <w:rsid w:val="00144A47"/>
    <w:rsid w:val="00144B67"/>
    <w:rsid w:val="00144BE6"/>
    <w:rsid w:val="00144DB0"/>
    <w:rsid w:val="00144E0A"/>
    <w:rsid w:val="00145771"/>
    <w:rsid w:val="00145C80"/>
    <w:rsid w:val="00145F26"/>
    <w:rsid w:val="00146549"/>
    <w:rsid w:val="00146B7F"/>
    <w:rsid w:val="00146D71"/>
    <w:rsid w:val="001479EA"/>
    <w:rsid w:val="00147B7D"/>
    <w:rsid w:val="00147DA2"/>
    <w:rsid w:val="00147FA3"/>
    <w:rsid w:val="00150419"/>
    <w:rsid w:val="00150E9F"/>
    <w:rsid w:val="00150F84"/>
    <w:rsid w:val="00150FE3"/>
    <w:rsid w:val="0015108E"/>
    <w:rsid w:val="00151183"/>
    <w:rsid w:val="001513C2"/>
    <w:rsid w:val="00151DC8"/>
    <w:rsid w:val="00151FD9"/>
    <w:rsid w:val="0015267F"/>
    <w:rsid w:val="00152880"/>
    <w:rsid w:val="0015309B"/>
    <w:rsid w:val="001538F1"/>
    <w:rsid w:val="00153932"/>
    <w:rsid w:val="00153BC4"/>
    <w:rsid w:val="00153F0A"/>
    <w:rsid w:val="0015454D"/>
    <w:rsid w:val="00154997"/>
    <w:rsid w:val="00154A5A"/>
    <w:rsid w:val="00154D50"/>
    <w:rsid w:val="00155008"/>
    <w:rsid w:val="0015503F"/>
    <w:rsid w:val="00155ACF"/>
    <w:rsid w:val="00155E99"/>
    <w:rsid w:val="00155F22"/>
    <w:rsid w:val="001560DA"/>
    <w:rsid w:val="001565B0"/>
    <w:rsid w:val="00157007"/>
    <w:rsid w:val="00157033"/>
    <w:rsid w:val="00157939"/>
    <w:rsid w:val="00157E1D"/>
    <w:rsid w:val="00160276"/>
    <w:rsid w:val="00160708"/>
    <w:rsid w:val="00160775"/>
    <w:rsid w:val="0016091F"/>
    <w:rsid w:val="00160C37"/>
    <w:rsid w:val="00160DD5"/>
    <w:rsid w:val="0016105A"/>
    <w:rsid w:val="00161C25"/>
    <w:rsid w:val="00161E07"/>
    <w:rsid w:val="001621D0"/>
    <w:rsid w:val="00162574"/>
    <w:rsid w:val="00162AC4"/>
    <w:rsid w:val="00163010"/>
    <w:rsid w:val="00163CD4"/>
    <w:rsid w:val="0016434A"/>
    <w:rsid w:val="00164448"/>
    <w:rsid w:val="0016489C"/>
    <w:rsid w:val="00164BBA"/>
    <w:rsid w:val="00164F96"/>
    <w:rsid w:val="00164FF3"/>
    <w:rsid w:val="001652BB"/>
    <w:rsid w:val="00165DE4"/>
    <w:rsid w:val="00165E18"/>
    <w:rsid w:val="00165F75"/>
    <w:rsid w:val="0016608E"/>
    <w:rsid w:val="0016648E"/>
    <w:rsid w:val="00166815"/>
    <w:rsid w:val="00166A01"/>
    <w:rsid w:val="00166F84"/>
    <w:rsid w:val="00167158"/>
    <w:rsid w:val="001671AB"/>
    <w:rsid w:val="0016740D"/>
    <w:rsid w:val="00167766"/>
    <w:rsid w:val="00167A81"/>
    <w:rsid w:val="00167D17"/>
    <w:rsid w:val="00170386"/>
    <w:rsid w:val="00170764"/>
    <w:rsid w:val="00170B5A"/>
    <w:rsid w:val="00171197"/>
    <w:rsid w:val="001711EF"/>
    <w:rsid w:val="00172D0A"/>
    <w:rsid w:val="00172F70"/>
    <w:rsid w:val="00173031"/>
    <w:rsid w:val="00173EC8"/>
    <w:rsid w:val="00173FCF"/>
    <w:rsid w:val="001740E1"/>
    <w:rsid w:val="00174535"/>
    <w:rsid w:val="001753BE"/>
    <w:rsid w:val="00175652"/>
    <w:rsid w:val="001759CB"/>
    <w:rsid w:val="00176606"/>
    <w:rsid w:val="001766CE"/>
    <w:rsid w:val="00176903"/>
    <w:rsid w:val="00177337"/>
    <w:rsid w:val="00177842"/>
    <w:rsid w:val="00177A77"/>
    <w:rsid w:val="00177A9B"/>
    <w:rsid w:val="0018088D"/>
    <w:rsid w:val="00180E96"/>
    <w:rsid w:val="001811A8"/>
    <w:rsid w:val="00181991"/>
    <w:rsid w:val="00181D11"/>
    <w:rsid w:val="001822BE"/>
    <w:rsid w:val="00182343"/>
    <w:rsid w:val="001827D4"/>
    <w:rsid w:val="00182B5C"/>
    <w:rsid w:val="0018327C"/>
    <w:rsid w:val="00183882"/>
    <w:rsid w:val="00183CBC"/>
    <w:rsid w:val="00183CC9"/>
    <w:rsid w:val="0018400B"/>
    <w:rsid w:val="001843A6"/>
    <w:rsid w:val="001848D1"/>
    <w:rsid w:val="00184E44"/>
    <w:rsid w:val="001850C8"/>
    <w:rsid w:val="001852DB"/>
    <w:rsid w:val="00185697"/>
    <w:rsid w:val="001856B3"/>
    <w:rsid w:val="00185E46"/>
    <w:rsid w:val="00185E4B"/>
    <w:rsid w:val="00185E56"/>
    <w:rsid w:val="0018755D"/>
    <w:rsid w:val="001903F6"/>
    <w:rsid w:val="0019046F"/>
    <w:rsid w:val="00190494"/>
    <w:rsid w:val="001905F4"/>
    <w:rsid w:val="001908AC"/>
    <w:rsid w:val="00190C6D"/>
    <w:rsid w:val="0019167F"/>
    <w:rsid w:val="00191693"/>
    <w:rsid w:val="001917FB"/>
    <w:rsid w:val="00191A5D"/>
    <w:rsid w:val="00191BC9"/>
    <w:rsid w:val="00191CAE"/>
    <w:rsid w:val="00192011"/>
    <w:rsid w:val="00192301"/>
    <w:rsid w:val="00192CC7"/>
    <w:rsid w:val="00193372"/>
    <w:rsid w:val="001933C5"/>
    <w:rsid w:val="001933F6"/>
    <w:rsid w:val="0019381F"/>
    <w:rsid w:val="00193897"/>
    <w:rsid w:val="00193D90"/>
    <w:rsid w:val="00193EF7"/>
    <w:rsid w:val="00193F0B"/>
    <w:rsid w:val="001942A6"/>
    <w:rsid w:val="0019498F"/>
    <w:rsid w:val="001953AD"/>
    <w:rsid w:val="00196E45"/>
    <w:rsid w:val="00196FE2"/>
    <w:rsid w:val="0019747B"/>
    <w:rsid w:val="00197514"/>
    <w:rsid w:val="00197A06"/>
    <w:rsid w:val="00197C89"/>
    <w:rsid w:val="001A00D0"/>
    <w:rsid w:val="001A01C4"/>
    <w:rsid w:val="001A0384"/>
    <w:rsid w:val="001A0BA5"/>
    <w:rsid w:val="001A16E8"/>
    <w:rsid w:val="001A2520"/>
    <w:rsid w:val="001A2721"/>
    <w:rsid w:val="001A2A6A"/>
    <w:rsid w:val="001A313C"/>
    <w:rsid w:val="001A3585"/>
    <w:rsid w:val="001A362B"/>
    <w:rsid w:val="001A425C"/>
    <w:rsid w:val="001A428B"/>
    <w:rsid w:val="001A47B6"/>
    <w:rsid w:val="001A49B5"/>
    <w:rsid w:val="001A52D4"/>
    <w:rsid w:val="001A5D9E"/>
    <w:rsid w:val="001A628C"/>
    <w:rsid w:val="001A688B"/>
    <w:rsid w:val="001A6C3B"/>
    <w:rsid w:val="001A6EC6"/>
    <w:rsid w:val="001A72E6"/>
    <w:rsid w:val="001A7562"/>
    <w:rsid w:val="001A7841"/>
    <w:rsid w:val="001A7883"/>
    <w:rsid w:val="001A7944"/>
    <w:rsid w:val="001B045A"/>
    <w:rsid w:val="001B05D3"/>
    <w:rsid w:val="001B1065"/>
    <w:rsid w:val="001B109E"/>
    <w:rsid w:val="001B1889"/>
    <w:rsid w:val="001B1B20"/>
    <w:rsid w:val="001B1B40"/>
    <w:rsid w:val="001B1E45"/>
    <w:rsid w:val="001B1EB9"/>
    <w:rsid w:val="001B2112"/>
    <w:rsid w:val="001B29A2"/>
    <w:rsid w:val="001B2ADF"/>
    <w:rsid w:val="001B3040"/>
    <w:rsid w:val="001B3311"/>
    <w:rsid w:val="001B3C7E"/>
    <w:rsid w:val="001B50B0"/>
    <w:rsid w:val="001B5265"/>
    <w:rsid w:val="001B6445"/>
    <w:rsid w:val="001B6636"/>
    <w:rsid w:val="001B6648"/>
    <w:rsid w:val="001B6ACE"/>
    <w:rsid w:val="001B6C5C"/>
    <w:rsid w:val="001B6C88"/>
    <w:rsid w:val="001B6FA3"/>
    <w:rsid w:val="001B780A"/>
    <w:rsid w:val="001C089D"/>
    <w:rsid w:val="001C08FE"/>
    <w:rsid w:val="001C0E3A"/>
    <w:rsid w:val="001C0EF7"/>
    <w:rsid w:val="001C0FF3"/>
    <w:rsid w:val="001C155A"/>
    <w:rsid w:val="001C16A7"/>
    <w:rsid w:val="001C18A8"/>
    <w:rsid w:val="001C23D7"/>
    <w:rsid w:val="001C26FA"/>
    <w:rsid w:val="001C298F"/>
    <w:rsid w:val="001C2A4F"/>
    <w:rsid w:val="001C2C37"/>
    <w:rsid w:val="001C2D41"/>
    <w:rsid w:val="001C3088"/>
    <w:rsid w:val="001C42D4"/>
    <w:rsid w:val="001C4A6C"/>
    <w:rsid w:val="001C4C65"/>
    <w:rsid w:val="001C4F52"/>
    <w:rsid w:val="001C51B9"/>
    <w:rsid w:val="001C5595"/>
    <w:rsid w:val="001C60B4"/>
    <w:rsid w:val="001C6273"/>
    <w:rsid w:val="001C652C"/>
    <w:rsid w:val="001C722A"/>
    <w:rsid w:val="001C7506"/>
    <w:rsid w:val="001C78A6"/>
    <w:rsid w:val="001C7AAD"/>
    <w:rsid w:val="001C7E62"/>
    <w:rsid w:val="001D0759"/>
    <w:rsid w:val="001D0DB2"/>
    <w:rsid w:val="001D0DB8"/>
    <w:rsid w:val="001D10BC"/>
    <w:rsid w:val="001D1260"/>
    <w:rsid w:val="001D18C9"/>
    <w:rsid w:val="001D1F8D"/>
    <w:rsid w:val="001D2A6B"/>
    <w:rsid w:val="001D3435"/>
    <w:rsid w:val="001D3844"/>
    <w:rsid w:val="001D4004"/>
    <w:rsid w:val="001D40CC"/>
    <w:rsid w:val="001D42D5"/>
    <w:rsid w:val="001D4A9A"/>
    <w:rsid w:val="001D4DE0"/>
    <w:rsid w:val="001D5224"/>
    <w:rsid w:val="001D5721"/>
    <w:rsid w:val="001D5BCE"/>
    <w:rsid w:val="001D6C4E"/>
    <w:rsid w:val="001D6DEB"/>
    <w:rsid w:val="001D7308"/>
    <w:rsid w:val="001D74D8"/>
    <w:rsid w:val="001E08E9"/>
    <w:rsid w:val="001E097C"/>
    <w:rsid w:val="001E0B39"/>
    <w:rsid w:val="001E0D7F"/>
    <w:rsid w:val="001E10EB"/>
    <w:rsid w:val="001E1350"/>
    <w:rsid w:val="001E1361"/>
    <w:rsid w:val="001E1627"/>
    <w:rsid w:val="001E190C"/>
    <w:rsid w:val="001E1C4C"/>
    <w:rsid w:val="001E1E50"/>
    <w:rsid w:val="001E2479"/>
    <w:rsid w:val="001E24D8"/>
    <w:rsid w:val="001E290E"/>
    <w:rsid w:val="001E3564"/>
    <w:rsid w:val="001E3CC0"/>
    <w:rsid w:val="001E42AC"/>
    <w:rsid w:val="001E44E8"/>
    <w:rsid w:val="001E459E"/>
    <w:rsid w:val="001E48C3"/>
    <w:rsid w:val="001E5957"/>
    <w:rsid w:val="001E6519"/>
    <w:rsid w:val="001E6619"/>
    <w:rsid w:val="001E710A"/>
    <w:rsid w:val="001E799A"/>
    <w:rsid w:val="001E7A22"/>
    <w:rsid w:val="001E7E66"/>
    <w:rsid w:val="001F007C"/>
    <w:rsid w:val="001F2A7B"/>
    <w:rsid w:val="001F2C64"/>
    <w:rsid w:val="001F2D8C"/>
    <w:rsid w:val="001F2FFE"/>
    <w:rsid w:val="001F49C3"/>
    <w:rsid w:val="001F4CAE"/>
    <w:rsid w:val="001F595E"/>
    <w:rsid w:val="001F5992"/>
    <w:rsid w:val="001F62B1"/>
    <w:rsid w:val="001F6336"/>
    <w:rsid w:val="001F6A0C"/>
    <w:rsid w:val="001F712B"/>
    <w:rsid w:val="001F7351"/>
    <w:rsid w:val="001F7652"/>
    <w:rsid w:val="001F7653"/>
    <w:rsid w:val="001F7EAE"/>
    <w:rsid w:val="001F7F65"/>
    <w:rsid w:val="0020020F"/>
    <w:rsid w:val="0020075E"/>
    <w:rsid w:val="00200F2C"/>
    <w:rsid w:val="00200FA4"/>
    <w:rsid w:val="002012BE"/>
    <w:rsid w:val="00201408"/>
    <w:rsid w:val="00201AAD"/>
    <w:rsid w:val="00201CA2"/>
    <w:rsid w:val="00201CF5"/>
    <w:rsid w:val="00201F9F"/>
    <w:rsid w:val="002023F4"/>
    <w:rsid w:val="00203142"/>
    <w:rsid w:val="0020372E"/>
    <w:rsid w:val="00203CC0"/>
    <w:rsid w:val="00203DF7"/>
    <w:rsid w:val="00203FBE"/>
    <w:rsid w:val="002040B7"/>
    <w:rsid w:val="0020456F"/>
    <w:rsid w:val="00204980"/>
    <w:rsid w:val="002051F0"/>
    <w:rsid w:val="002052F0"/>
    <w:rsid w:val="00205479"/>
    <w:rsid w:val="002055CC"/>
    <w:rsid w:val="0020567E"/>
    <w:rsid w:val="00205973"/>
    <w:rsid w:val="00205BA2"/>
    <w:rsid w:val="00206421"/>
    <w:rsid w:val="00206A0D"/>
    <w:rsid w:val="00206F21"/>
    <w:rsid w:val="00206F81"/>
    <w:rsid w:val="0020726E"/>
    <w:rsid w:val="00207411"/>
    <w:rsid w:val="00207571"/>
    <w:rsid w:val="002075A8"/>
    <w:rsid w:val="002076A2"/>
    <w:rsid w:val="00207909"/>
    <w:rsid w:val="00207A5F"/>
    <w:rsid w:val="00207ED5"/>
    <w:rsid w:val="002103B3"/>
    <w:rsid w:val="00210407"/>
    <w:rsid w:val="002107BC"/>
    <w:rsid w:val="00210A1A"/>
    <w:rsid w:val="00210D9D"/>
    <w:rsid w:val="00211226"/>
    <w:rsid w:val="00211394"/>
    <w:rsid w:val="002113FD"/>
    <w:rsid w:val="0021141B"/>
    <w:rsid w:val="00211A5A"/>
    <w:rsid w:val="00211CB7"/>
    <w:rsid w:val="00211F41"/>
    <w:rsid w:val="00212D4D"/>
    <w:rsid w:val="00212DC7"/>
    <w:rsid w:val="002131B8"/>
    <w:rsid w:val="00213EF8"/>
    <w:rsid w:val="00214781"/>
    <w:rsid w:val="002156C9"/>
    <w:rsid w:val="00215C5B"/>
    <w:rsid w:val="00216874"/>
    <w:rsid w:val="00216C06"/>
    <w:rsid w:val="00216D38"/>
    <w:rsid w:val="00217DF8"/>
    <w:rsid w:val="00220129"/>
    <w:rsid w:val="002203D2"/>
    <w:rsid w:val="0022090A"/>
    <w:rsid w:val="00221522"/>
    <w:rsid w:val="00221722"/>
    <w:rsid w:val="00221983"/>
    <w:rsid w:val="00221A4A"/>
    <w:rsid w:val="00221BAD"/>
    <w:rsid w:val="00221C28"/>
    <w:rsid w:val="00221C89"/>
    <w:rsid w:val="002223AC"/>
    <w:rsid w:val="00222C57"/>
    <w:rsid w:val="00223023"/>
    <w:rsid w:val="00223202"/>
    <w:rsid w:val="00223A7C"/>
    <w:rsid w:val="002242AA"/>
    <w:rsid w:val="00224671"/>
    <w:rsid w:val="00224FC5"/>
    <w:rsid w:val="002253BF"/>
    <w:rsid w:val="002254BB"/>
    <w:rsid w:val="00225AA4"/>
    <w:rsid w:val="00225B2A"/>
    <w:rsid w:val="00225EFF"/>
    <w:rsid w:val="00225F2F"/>
    <w:rsid w:val="002266B2"/>
    <w:rsid w:val="00226E95"/>
    <w:rsid w:val="00227516"/>
    <w:rsid w:val="002277B8"/>
    <w:rsid w:val="00227CA6"/>
    <w:rsid w:val="00227E42"/>
    <w:rsid w:val="002300BE"/>
    <w:rsid w:val="002316A0"/>
    <w:rsid w:val="00231F1D"/>
    <w:rsid w:val="00231FD9"/>
    <w:rsid w:val="00232534"/>
    <w:rsid w:val="00232D0C"/>
    <w:rsid w:val="00232DEA"/>
    <w:rsid w:val="0023302B"/>
    <w:rsid w:val="00233729"/>
    <w:rsid w:val="002337F7"/>
    <w:rsid w:val="0023383E"/>
    <w:rsid w:val="00233946"/>
    <w:rsid w:val="00233A63"/>
    <w:rsid w:val="00233E95"/>
    <w:rsid w:val="00234197"/>
    <w:rsid w:val="002345C0"/>
    <w:rsid w:val="002348BB"/>
    <w:rsid w:val="00234940"/>
    <w:rsid w:val="002350B5"/>
    <w:rsid w:val="0023516F"/>
    <w:rsid w:val="002358F2"/>
    <w:rsid w:val="00235A12"/>
    <w:rsid w:val="00235FFE"/>
    <w:rsid w:val="002368DF"/>
    <w:rsid w:val="002368F8"/>
    <w:rsid w:val="00237C90"/>
    <w:rsid w:val="00240261"/>
    <w:rsid w:val="00240545"/>
    <w:rsid w:val="00240744"/>
    <w:rsid w:val="002408E7"/>
    <w:rsid w:val="00240A22"/>
    <w:rsid w:val="00240ECC"/>
    <w:rsid w:val="00240F7A"/>
    <w:rsid w:val="002419C6"/>
    <w:rsid w:val="00241F7A"/>
    <w:rsid w:val="002426F2"/>
    <w:rsid w:val="00242DCB"/>
    <w:rsid w:val="00242ECB"/>
    <w:rsid w:val="00243056"/>
    <w:rsid w:val="00243576"/>
    <w:rsid w:val="00243914"/>
    <w:rsid w:val="00243EB8"/>
    <w:rsid w:val="00245096"/>
    <w:rsid w:val="002450F9"/>
    <w:rsid w:val="00245381"/>
    <w:rsid w:val="00245406"/>
    <w:rsid w:val="00245EE3"/>
    <w:rsid w:val="0024663D"/>
    <w:rsid w:val="002469B7"/>
    <w:rsid w:val="00246CC7"/>
    <w:rsid w:val="00246E15"/>
    <w:rsid w:val="00246F59"/>
    <w:rsid w:val="0024715E"/>
    <w:rsid w:val="002477E2"/>
    <w:rsid w:val="002500E1"/>
    <w:rsid w:val="002503C7"/>
    <w:rsid w:val="00250808"/>
    <w:rsid w:val="00250D67"/>
    <w:rsid w:val="00250DA0"/>
    <w:rsid w:val="00251401"/>
    <w:rsid w:val="002514ED"/>
    <w:rsid w:val="002520A3"/>
    <w:rsid w:val="00252365"/>
    <w:rsid w:val="0025357E"/>
    <w:rsid w:val="00253A59"/>
    <w:rsid w:val="00253F97"/>
    <w:rsid w:val="00254167"/>
    <w:rsid w:val="002545CE"/>
    <w:rsid w:val="002547D5"/>
    <w:rsid w:val="00254A33"/>
    <w:rsid w:val="0025527B"/>
    <w:rsid w:val="00255872"/>
    <w:rsid w:val="002562CA"/>
    <w:rsid w:val="00256AE5"/>
    <w:rsid w:val="002570F8"/>
    <w:rsid w:val="00257BE0"/>
    <w:rsid w:val="00257DEA"/>
    <w:rsid w:val="00257E78"/>
    <w:rsid w:val="00260070"/>
    <w:rsid w:val="002605F1"/>
    <w:rsid w:val="002616E9"/>
    <w:rsid w:val="00261884"/>
    <w:rsid w:val="002629D2"/>
    <w:rsid w:val="00262BC4"/>
    <w:rsid w:val="00262BF5"/>
    <w:rsid w:val="002631D8"/>
    <w:rsid w:val="002635A8"/>
    <w:rsid w:val="00263823"/>
    <w:rsid w:val="00263AAB"/>
    <w:rsid w:val="002640B1"/>
    <w:rsid w:val="00264677"/>
    <w:rsid w:val="002648FE"/>
    <w:rsid w:val="00264C01"/>
    <w:rsid w:val="00264F52"/>
    <w:rsid w:val="00265662"/>
    <w:rsid w:val="00265714"/>
    <w:rsid w:val="0026581E"/>
    <w:rsid w:val="00265881"/>
    <w:rsid w:val="00266532"/>
    <w:rsid w:val="002668F7"/>
    <w:rsid w:val="00267166"/>
    <w:rsid w:val="00267644"/>
    <w:rsid w:val="002679DC"/>
    <w:rsid w:val="00270C59"/>
    <w:rsid w:val="0027178C"/>
    <w:rsid w:val="00271931"/>
    <w:rsid w:val="00271BB4"/>
    <w:rsid w:val="002727BB"/>
    <w:rsid w:val="002728A9"/>
    <w:rsid w:val="002729EE"/>
    <w:rsid w:val="00272B2E"/>
    <w:rsid w:val="0027308D"/>
    <w:rsid w:val="00273366"/>
    <w:rsid w:val="00273393"/>
    <w:rsid w:val="00273C1D"/>
    <w:rsid w:val="002743FF"/>
    <w:rsid w:val="00274C7F"/>
    <w:rsid w:val="00274EE2"/>
    <w:rsid w:val="002751B8"/>
    <w:rsid w:val="00275BAF"/>
    <w:rsid w:val="00276184"/>
    <w:rsid w:val="00276297"/>
    <w:rsid w:val="0027643D"/>
    <w:rsid w:val="002769BB"/>
    <w:rsid w:val="00276A52"/>
    <w:rsid w:val="002776A6"/>
    <w:rsid w:val="0027783C"/>
    <w:rsid w:val="0027792B"/>
    <w:rsid w:val="00277DC4"/>
    <w:rsid w:val="002809F0"/>
    <w:rsid w:val="00280FFF"/>
    <w:rsid w:val="0028105D"/>
    <w:rsid w:val="002810F0"/>
    <w:rsid w:val="002813E6"/>
    <w:rsid w:val="00281765"/>
    <w:rsid w:val="00281770"/>
    <w:rsid w:val="00282485"/>
    <w:rsid w:val="00282CCD"/>
    <w:rsid w:val="002834A4"/>
    <w:rsid w:val="00283A56"/>
    <w:rsid w:val="00283C64"/>
    <w:rsid w:val="00283D50"/>
    <w:rsid w:val="00283DBB"/>
    <w:rsid w:val="0028412F"/>
    <w:rsid w:val="00284305"/>
    <w:rsid w:val="00284530"/>
    <w:rsid w:val="002847B0"/>
    <w:rsid w:val="00284995"/>
    <w:rsid w:val="00284F5B"/>
    <w:rsid w:val="0028555E"/>
    <w:rsid w:val="002860BC"/>
    <w:rsid w:val="0028650E"/>
    <w:rsid w:val="00286529"/>
    <w:rsid w:val="00286833"/>
    <w:rsid w:val="00286EEA"/>
    <w:rsid w:val="002871C0"/>
    <w:rsid w:val="00287292"/>
    <w:rsid w:val="00287856"/>
    <w:rsid w:val="00287A27"/>
    <w:rsid w:val="00287C57"/>
    <w:rsid w:val="00287E10"/>
    <w:rsid w:val="00287E5B"/>
    <w:rsid w:val="00290741"/>
    <w:rsid w:val="002913B0"/>
    <w:rsid w:val="0029277C"/>
    <w:rsid w:val="00293012"/>
    <w:rsid w:val="00293210"/>
    <w:rsid w:val="00294000"/>
    <w:rsid w:val="0029465D"/>
    <w:rsid w:val="0029493E"/>
    <w:rsid w:val="002956CA"/>
    <w:rsid w:val="00295C12"/>
    <w:rsid w:val="002965B3"/>
    <w:rsid w:val="00296644"/>
    <w:rsid w:val="0029671A"/>
    <w:rsid w:val="0029702B"/>
    <w:rsid w:val="002970EC"/>
    <w:rsid w:val="0029778E"/>
    <w:rsid w:val="00297EEE"/>
    <w:rsid w:val="002A164C"/>
    <w:rsid w:val="002A17E5"/>
    <w:rsid w:val="002A183C"/>
    <w:rsid w:val="002A1A7E"/>
    <w:rsid w:val="002A1C5C"/>
    <w:rsid w:val="002A279C"/>
    <w:rsid w:val="002A28CA"/>
    <w:rsid w:val="002A29BA"/>
    <w:rsid w:val="002A317E"/>
    <w:rsid w:val="002A3198"/>
    <w:rsid w:val="002A42FA"/>
    <w:rsid w:val="002A4662"/>
    <w:rsid w:val="002A487A"/>
    <w:rsid w:val="002A54B3"/>
    <w:rsid w:val="002A5B6E"/>
    <w:rsid w:val="002A5D4E"/>
    <w:rsid w:val="002A68D2"/>
    <w:rsid w:val="002A740D"/>
    <w:rsid w:val="002A74A7"/>
    <w:rsid w:val="002A78BC"/>
    <w:rsid w:val="002B0249"/>
    <w:rsid w:val="002B025D"/>
    <w:rsid w:val="002B05E4"/>
    <w:rsid w:val="002B0970"/>
    <w:rsid w:val="002B12B2"/>
    <w:rsid w:val="002B1886"/>
    <w:rsid w:val="002B20B2"/>
    <w:rsid w:val="002B2A82"/>
    <w:rsid w:val="002B33AE"/>
    <w:rsid w:val="002B3450"/>
    <w:rsid w:val="002B3DC9"/>
    <w:rsid w:val="002B4076"/>
    <w:rsid w:val="002B45DF"/>
    <w:rsid w:val="002B4C53"/>
    <w:rsid w:val="002B5378"/>
    <w:rsid w:val="002B5383"/>
    <w:rsid w:val="002B61C7"/>
    <w:rsid w:val="002B68BB"/>
    <w:rsid w:val="002B69FE"/>
    <w:rsid w:val="002B7285"/>
    <w:rsid w:val="002B791F"/>
    <w:rsid w:val="002B7C13"/>
    <w:rsid w:val="002B7CBB"/>
    <w:rsid w:val="002C0538"/>
    <w:rsid w:val="002C0A95"/>
    <w:rsid w:val="002C10B4"/>
    <w:rsid w:val="002C10FA"/>
    <w:rsid w:val="002C14F5"/>
    <w:rsid w:val="002C162B"/>
    <w:rsid w:val="002C1A22"/>
    <w:rsid w:val="002C27BF"/>
    <w:rsid w:val="002C3042"/>
    <w:rsid w:val="002C31D6"/>
    <w:rsid w:val="002C33A4"/>
    <w:rsid w:val="002C3BCB"/>
    <w:rsid w:val="002C49B5"/>
    <w:rsid w:val="002C49C7"/>
    <w:rsid w:val="002C55E9"/>
    <w:rsid w:val="002C607A"/>
    <w:rsid w:val="002C6916"/>
    <w:rsid w:val="002C692A"/>
    <w:rsid w:val="002C7830"/>
    <w:rsid w:val="002D0EA8"/>
    <w:rsid w:val="002D1201"/>
    <w:rsid w:val="002D1730"/>
    <w:rsid w:val="002D1962"/>
    <w:rsid w:val="002D1C48"/>
    <w:rsid w:val="002D1D09"/>
    <w:rsid w:val="002D1DCA"/>
    <w:rsid w:val="002D1F0B"/>
    <w:rsid w:val="002D22DD"/>
    <w:rsid w:val="002D2DF2"/>
    <w:rsid w:val="002D307B"/>
    <w:rsid w:val="002D3300"/>
    <w:rsid w:val="002D3487"/>
    <w:rsid w:val="002D35AD"/>
    <w:rsid w:val="002D426D"/>
    <w:rsid w:val="002D42B2"/>
    <w:rsid w:val="002D548B"/>
    <w:rsid w:val="002D6050"/>
    <w:rsid w:val="002D670B"/>
    <w:rsid w:val="002D6C6B"/>
    <w:rsid w:val="002D6FC3"/>
    <w:rsid w:val="002D7207"/>
    <w:rsid w:val="002D7402"/>
    <w:rsid w:val="002D741F"/>
    <w:rsid w:val="002D74BB"/>
    <w:rsid w:val="002D79A0"/>
    <w:rsid w:val="002D7C0E"/>
    <w:rsid w:val="002D7EFB"/>
    <w:rsid w:val="002E0A55"/>
    <w:rsid w:val="002E10C1"/>
    <w:rsid w:val="002E1473"/>
    <w:rsid w:val="002E343F"/>
    <w:rsid w:val="002E4282"/>
    <w:rsid w:val="002E4313"/>
    <w:rsid w:val="002E437F"/>
    <w:rsid w:val="002E5073"/>
    <w:rsid w:val="002E5118"/>
    <w:rsid w:val="002E5144"/>
    <w:rsid w:val="002E59DB"/>
    <w:rsid w:val="002E6E9C"/>
    <w:rsid w:val="002E76B9"/>
    <w:rsid w:val="002E7993"/>
    <w:rsid w:val="002E7B0E"/>
    <w:rsid w:val="002E7B86"/>
    <w:rsid w:val="002F01C4"/>
    <w:rsid w:val="002F04D8"/>
    <w:rsid w:val="002F0AA4"/>
    <w:rsid w:val="002F0C60"/>
    <w:rsid w:val="002F1475"/>
    <w:rsid w:val="002F1507"/>
    <w:rsid w:val="002F1584"/>
    <w:rsid w:val="002F1A03"/>
    <w:rsid w:val="002F1C22"/>
    <w:rsid w:val="002F2292"/>
    <w:rsid w:val="002F2348"/>
    <w:rsid w:val="002F2418"/>
    <w:rsid w:val="002F2739"/>
    <w:rsid w:val="002F32D1"/>
    <w:rsid w:val="002F352B"/>
    <w:rsid w:val="002F3DE0"/>
    <w:rsid w:val="002F3EB9"/>
    <w:rsid w:val="002F3F4A"/>
    <w:rsid w:val="002F40B3"/>
    <w:rsid w:val="002F4178"/>
    <w:rsid w:val="002F4774"/>
    <w:rsid w:val="002F4EB1"/>
    <w:rsid w:val="002F5851"/>
    <w:rsid w:val="002F5876"/>
    <w:rsid w:val="002F59AE"/>
    <w:rsid w:val="002F5B5C"/>
    <w:rsid w:val="002F5F3B"/>
    <w:rsid w:val="002F6A7E"/>
    <w:rsid w:val="002F6B1E"/>
    <w:rsid w:val="002F6FA1"/>
    <w:rsid w:val="002F758B"/>
    <w:rsid w:val="002F75CF"/>
    <w:rsid w:val="002F7670"/>
    <w:rsid w:val="002F7AB0"/>
    <w:rsid w:val="002F7B5D"/>
    <w:rsid w:val="002F7DE4"/>
    <w:rsid w:val="003000A4"/>
    <w:rsid w:val="003000F7"/>
    <w:rsid w:val="00300311"/>
    <w:rsid w:val="003004BB"/>
    <w:rsid w:val="003004EE"/>
    <w:rsid w:val="0030055F"/>
    <w:rsid w:val="003008B6"/>
    <w:rsid w:val="00301181"/>
    <w:rsid w:val="003019E4"/>
    <w:rsid w:val="00301C54"/>
    <w:rsid w:val="00301D3F"/>
    <w:rsid w:val="00302434"/>
    <w:rsid w:val="003028C6"/>
    <w:rsid w:val="003028F8"/>
    <w:rsid w:val="00302D11"/>
    <w:rsid w:val="00302D95"/>
    <w:rsid w:val="0030314C"/>
    <w:rsid w:val="00303F57"/>
    <w:rsid w:val="00303F9A"/>
    <w:rsid w:val="00304711"/>
    <w:rsid w:val="0030479A"/>
    <w:rsid w:val="00304EF3"/>
    <w:rsid w:val="00305066"/>
    <w:rsid w:val="00305AA7"/>
    <w:rsid w:val="00305DDE"/>
    <w:rsid w:val="00305FF4"/>
    <w:rsid w:val="0030616B"/>
    <w:rsid w:val="0030619B"/>
    <w:rsid w:val="00306387"/>
    <w:rsid w:val="003065BC"/>
    <w:rsid w:val="0030673F"/>
    <w:rsid w:val="0030759D"/>
    <w:rsid w:val="0030761A"/>
    <w:rsid w:val="0030785F"/>
    <w:rsid w:val="003079CB"/>
    <w:rsid w:val="00307B3E"/>
    <w:rsid w:val="00307D5B"/>
    <w:rsid w:val="00307EA6"/>
    <w:rsid w:val="00310401"/>
    <w:rsid w:val="003105C6"/>
    <w:rsid w:val="003108E8"/>
    <w:rsid w:val="00310F2F"/>
    <w:rsid w:val="0031118F"/>
    <w:rsid w:val="003112C0"/>
    <w:rsid w:val="003114EB"/>
    <w:rsid w:val="003119B0"/>
    <w:rsid w:val="00311B1D"/>
    <w:rsid w:val="00311E26"/>
    <w:rsid w:val="0031236B"/>
    <w:rsid w:val="003123F0"/>
    <w:rsid w:val="00312736"/>
    <w:rsid w:val="003128CB"/>
    <w:rsid w:val="00313C0A"/>
    <w:rsid w:val="00314543"/>
    <w:rsid w:val="00314B84"/>
    <w:rsid w:val="0031528B"/>
    <w:rsid w:val="003159DF"/>
    <w:rsid w:val="00315C1B"/>
    <w:rsid w:val="00316158"/>
    <w:rsid w:val="003161FD"/>
    <w:rsid w:val="00316AA7"/>
    <w:rsid w:val="003170B7"/>
    <w:rsid w:val="00317675"/>
    <w:rsid w:val="00317951"/>
    <w:rsid w:val="00320370"/>
    <w:rsid w:val="003208A9"/>
    <w:rsid w:val="00320CAB"/>
    <w:rsid w:val="00320CC6"/>
    <w:rsid w:val="00320F09"/>
    <w:rsid w:val="003219B8"/>
    <w:rsid w:val="00322067"/>
    <w:rsid w:val="00322126"/>
    <w:rsid w:val="00322240"/>
    <w:rsid w:val="00322A46"/>
    <w:rsid w:val="003237F6"/>
    <w:rsid w:val="00323804"/>
    <w:rsid w:val="0032410B"/>
    <w:rsid w:val="00324BBD"/>
    <w:rsid w:val="0032518F"/>
    <w:rsid w:val="003251F8"/>
    <w:rsid w:val="00325466"/>
    <w:rsid w:val="0032563F"/>
    <w:rsid w:val="00325719"/>
    <w:rsid w:val="00326219"/>
    <w:rsid w:val="00327414"/>
    <w:rsid w:val="003274C0"/>
    <w:rsid w:val="00327A64"/>
    <w:rsid w:val="00327FEE"/>
    <w:rsid w:val="0033026C"/>
    <w:rsid w:val="003306F9"/>
    <w:rsid w:val="0033098C"/>
    <w:rsid w:val="00330CC2"/>
    <w:rsid w:val="00330CF8"/>
    <w:rsid w:val="003314BA"/>
    <w:rsid w:val="00331B4F"/>
    <w:rsid w:val="00331D5B"/>
    <w:rsid w:val="00331EAD"/>
    <w:rsid w:val="00332AE3"/>
    <w:rsid w:val="003333B8"/>
    <w:rsid w:val="0033485C"/>
    <w:rsid w:val="00334C4E"/>
    <w:rsid w:val="00334D7F"/>
    <w:rsid w:val="00335766"/>
    <w:rsid w:val="0033614F"/>
    <w:rsid w:val="0033692B"/>
    <w:rsid w:val="00336DCE"/>
    <w:rsid w:val="00336F4F"/>
    <w:rsid w:val="003376DB"/>
    <w:rsid w:val="00337C73"/>
    <w:rsid w:val="00340CA7"/>
    <w:rsid w:val="003411D7"/>
    <w:rsid w:val="0034126E"/>
    <w:rsid w:val="003415B4"/>
    <w:rsid w:val="00341929"/>
    <w:rsid w:val="00341CCC"/>
    <w:rsid w:val="003420FA"/>
    <w:rsid w:val="003424D8"/>
    <w:rsid w:val="00342E70"/>
    <w:rsid w:val="00343083"/>
    <w:rsid w:val="00343427"/>
    <w:rsid w:val="00343661"/>
    <w:rsid w:val="0034372A"/>
    <w:rsid w:val="0034391C"/>
    <w:rsid w:val="00343982"/>
    <w:rsid w:val="00343B80"/>
    <w:rsid w:val="00344816"/>
    <w:rsid w:val="00344BC6"/>
    <w:rsid w:val="00344D8F"/>
    <w:rsid w:val="00344DD3"/>
    <w:rsid w:val="003455B2"/>
    <w:rsid w:val="003457BA"/>
    <w:rsid w:val="00345BE7"/>
    <w:rsid w:val="00345C43"/>
    <w:rsid w:val="00345FED"/>
    <w:rsid w:val="003461A4"/>
    <w:rsid w:val="00346614"/>
    <w:rsid w:val="003466BF"/>
    <w:rsid w:val="00346B61"/>
    <w:rsid w:val="00346CEA"/>
    <w:rsid w:val="003473AE"/>
    <w:rsid w:val="003473FF"/>
    <w:rsid w:val="003474B3"/>
    <w:rsid w:val="00347A61"/>
    <w:rsid w:val="00347E51"/>
    <w:rsid w:val="0035009B"/>
    <w:rsid w:val="003503B5"/>
    <w:rsid w:val="00350859"/>
    <w:rsid w:val="00350A04"/>
    <w:rsid w:val="00350DFE"/>
    <w:rsid w:val="00351A78"/>
    <w:rsid w:val="00352252"/>
    <w:rsid w:val="003522AC"/>
    <w:rsid w:val="003526D1"/>
    <w:rsid w:val="00352910"/>
    <w:rsid w:val="00353B9F"/>
    <w:rsid w:val="0035426E"/>
    <w:rsid w:val="003542AD"/>
    <w:rsid w:val="00354588"/>
    <w:rsid w:val="00354841"/>
    <w:rsid w:val="003557B5"/>
    <w:rsid w:val="00355C14"/>
    <w:rsid w:val="003562B7"/>
    <w:rsid w:val="00356446"/>
    <w:rsid w:val="00356484"/>
    <w:rsid w:val="00356CB1"/>
    <w:rsid w:val="00356F47"/>
    <w:rsid w:val="0035791C"/>
    <w:rsid w:val="003579BE"/>
    <w:rsid w:val="00357AA2"/>
    <w:rsid w:val="00357D2E"/>
    <w:rsid w:val="0036063C"/>
    <w:rsid w:val="003609DC"/>
    <w:rsid w:val="0036140D"/>
    <w:rsid w:val="0036153F"/>
    <w:rsid w:val="00361E7D"/>
    <w:rsid w:val="003623C8"/>
    <w:rsid w:val="00362915"/>
    <w:rsid w:val="00362BCF"/>
    <w:rsid w:val="00362DDD"/>
    <w:rsid w:val="00362F3B"/>
    <w:rsid w:val="00363861"/>
    <w:rsid w:val="00363D7B"/>
    <w:rsid w:val="00363E6F"/>
    <w:rsid w:val="00363E9F"/>
    <w:rsid w:val="0036480B"/>
    <w:rsid w:val="0036484C"/>
    <w:rsid w:val="00364EF5"/>
    <w:rsid w:val="003654BB"/>
    <w:rsid w:val="00366221"/>
    <w:rsid w:val="003666F9"/>
    <w:rsid w:val="00367147"/>
    <w:rsid w:val="0036726C"/>
    <w:rsid w:val="00367319"/>
    <w:rsid w:val="003704C8"/>
    <w:rsid w:val="003705BB"/>
    <w:rsid w:val="0037078D"/>
    <w:rsid w:val="00370BE6"/>
    <w:rsid w:val="00370C20"/>
    <w:rsid w:val="00370D60"/>
    <w:rsid w:val="00371022"/>
    <w:rsid w:val="00371428"/>
    <w:rsid w:val="0037253A"/>
    <w:rsid w:val="00372DF3"/>
    <w:rsid w:val="00373DE5"/>
    <w:rsid w:val="00373F2F"/>
    <w:rsid w:val="00374598"/>
    <w:rsid w:val="003752C4"/>
    <w:rsid w:val="003755F0"/>
    <w:rsid w:val="0037577B"/>
    <w:rsid w:val="003757A5"/>
    <w:rsid w:val="00375C95"/>
    <w:rsid w:val="00376748"/>
    <w:rsid w:val="00376C54"/>
    <w:rsid w:val="00376DFE"/>
    <w:rsid w:val="00376F86"/>
    <w:rsid w:val="003772DC"/>
    <w:rsid w:val="0037798C"/>
    <w:rsid w:val="00377B8B"/>
    <w:rsid w:val="003801E7"/>
    <w:rsid w:val="00380276"/>
    <w:rsid w:val="003803A4"/>
    <w:rsid w:val="00380672"/>
    <w:rsid w:val="0038089C"/>
    <w:rsid w:val="00381029"/>
    <w:rsid w:val="00381113"/>
    <w:rsid w:val="003818C3"/>
    <w:rsid w:val="0038197C"/>
    <w:rsid w:val="00382805"/>
    <w:rsid w:val="00382F9C"/>
    <w:rsid w:val="00383934"/>
    <w:rsid w:val="00383FAA"/>
    <w:rsid w:val="00384560"/>
    <w:rsid w:val="00385714"/>
    <w:rsid w:val="00385AE4"/>
    <w:rsid w:val="00385C06"/>
    <w:rsid w:val="00385E55"/>
    <w:rsid w:val="0038632B"/>
    <w:rsid w:val="00386447"/>
    <w:rsid w:val="00386613"/>
    <w:rsid w:val="00386868"/>
    <w:rsid w:val="00386871"/>
    <w:rsid w:val="00386942"/>
    <w:rsid w:val="00386AD7"/>
    <w:rsid w:val="00386B55"/>
    <w:rsid w:val="00386B59"/>
    <w:rsid w:val="00386E18"/>
    <w:rsid w:val="003872C6"/>
    <w:rsid w:val="00387603"/>
    <w:rsid w:val="00387F8D"/>
    <w:rsid w:val="0039001E"/>
    <w:rsid w:val="003904F9"/>
    <w:rsid w:val="00390A16"/>
    <w:rsid w:val="00390BCE"/>
    <w:rsid w:val="00391228"/>
    <w:rsid w:val="00391352"/>
    <w:rsid w:val="003916B6"/>
    <w:rsid w:val="003918F2"/>
    <w:rsid w:val="003919AC"/>
    <w:rsid w:val="00391F96"/>
    <w:rsid w:val="003920A3"/>
    <w:rsid w:val="00392656"/>
    <w:rsid w:val="003929A9"/>
    <w:rsid w:val="00392C95"/>
    <w:rsid w:val="00392F1F"/>
    <w:rsid w:val="003935A0"/>
    <w:rsid w:val="00393F6F"/>
    <w:rsid w:val="00394466"/>
    <w:rsid w:val="00394B54"/>
    <w:rsid w:val="00395FE2"/>
    <w:rsid w:val="00396239"/>
    <w:rsid w:val="0039657E"/>
    <w:rsid w:val="003967FD"/>
    <w:rsid w:val="00397323"/>
    <w:rsid w:val="00397BCB"/>
    <w:rsid w:val="003A0B3F"/>
    <w:rsid w:val="003A0E09"/>
    <w:rsid w:val="003A0E4D"/>
    <w:rsid w:val="003A13C8"/>
    <w:rsid w:val="003A1453"/>
    <w:rsid w:val="003A1F76"/>
    <w:rsid w:val="003A1FC7"/>
    <w:rsid w:val="003A23E9"/>
    <w:rsid w:val="003A29F2"/>
    <w:rsid w:val="003A2EBE"/>
    <w:rsid w:val="003A380C"/>
    <w:rsid w:val="003A3924"/>
    <w:rsid w:val="003A3B81"/>
    <w:rsid w:val="003A3D14"/>
    <w:rsid w:val="003A3DA1"/>
    <w:rsid w:val="003A3E43"/>
    <w:rsid w:val="003A487E"/>
    <w:rsid w:val="003A5BA5"/>
    <w:rsid w:val="003A682D"/>
    <w:rsid w:val="003A6CCE"/>
    <w:rsid w:val="003A7499"/>
    <w:rsid w:val="003A7C94"/>
    <w:rsid w:val="003B04AD"/>
    <w:rsid w:val="003B04C3"/>
    <w:rsid w:val="003B1125"/>
    <w:rsid w:val="003B20B3"/>
    <w:rsid w:val="003B2182"/>
    <w:rsid w:val="003B2B3A"/>
    <w:rsid w:val="003B343A"/>
    <w:rsid w:val="003B383E"/>
    <w:rsid w:val="003B3878"/>
    <w:rsid w:val="003B3BB2"/>
    <w:rsid w:val="003B44C9"/>
    <w:rsid w:val="003B4772"/>
    <w:rsid w:val="003B5467"/>
    <w:rsid w:val="003B5F4B"/>
    <w:rsid w:val="003B64B9"/>
    <w:rsid w:val="003B64DE"/>
    <w:rsid w:val="003B6521"/>
    <w:rsid w:val="003B6DD4"/>
    <w:rsid w:val="003B70A0"/>
    <w:rsid w:val="003B73D1"/>
    <w:rsid w:val="003B7B64"/>
    <w:rsid w:val="003C0283"/>
    <w:rsid w:val="003C074C"/>
    <w:rsid w:val="003C08BD"/>
    <w:rsid w:val="003C0F26"/>
    <w:rsid w:val="003C1376"/>
    <w:rsid w:val="003C19A4"/>
    <w:rsid w:val="003C1E4A"/>
    <w:rsid w:val="003C240B"/>
    <w:rsid w:val="003C28E1"/>
    <w:rsid w:val="003C2956"/>
    <w:rsid w:val="003C29FD"/>
    <w:rsid w:val="003C3125"/>
    <w:rsid w:val="003C34E0"/>
    <w:rsid w:val="003C43E8"/>
    <w:rsid w:val="003C46B5"/>
    <w:rsid w:val="003C4979"/>
    <w:rsid w:val="003C51B2"/>
    <w:rsid w:val="003C5511"/>
    <w:rsid w:val="003C567D"/>
    <w:rsid w:val="003C5DD5"/>
    <w:rsid w:val="003C6088"/>
    <w:rsid w:val="003C63B6"/>
    <w:rsid w:val="003C63C9"/>
    <w:rsid w:val="003C6629"/>
    <w:rsid w:val="003C69D1"/>
    <w:rsid w:val="003C7E8E"/>
    <w:rsid w:val="003D043E"/>
    <w:rsid w:val="003D04DC"/>
    <w:rsid w:val="003D084B"/>
    <w:rsid w:val="003D0A31"/>
    <w:rsid w:val="003D0F5A"/>
    <w:rsid w:val="003D1159"/>
    <w:rsid w:val="003D1234"/>
    <w:rsid w:val="003D134D"/>
    <w:rsid w:val="003D16A9"/>
    <w:rsid w:val="003D1ECB"/>
    <w:rsid w:val="003D2081"/>
    <w:rsid w:val="003D245D"/>
    <w:rsid w:val="003D2BB7"/>
    <w:rsid w:val="003D3286"/>
    <w:rsid w:val="003D33D8"/>
    <w:rsid w:val="003D346F"/>
    <w:rsid w:val="003D3DC1"/>
    <w:rsid w:val="003D41C5"/>
    <w:rsid w:val="003D420D"/>
    <w:rsid w:val="003D44D5"/>
    <w:rsid w:val="003D47B2"/>
    <w:rsid w:val="003D4988"/>
    <w:rsid w:val="003D4B9E"/>
    <w:rsid w:val="003D4F9C"/>
    <w:rsid w:val="003D50AC"/>
    <w:rsid w:val="003D5294"/>
    <w:rsid w:val="003D5587"/>
    <w:rsid w:val="003D6496"/>
    <w:rsid w:val="003D6514"/>
    <w:rsid w:val="003D6C3F"/>
    <w:rsid w:val="003D6FDD"/>
    <w:rsid w:val="003D700D"/>
    <w:rsid w:val="003D7182"/>
    <w:rsid w:val="003D74E1"/>
    <w:rsid w:val="003D774E"/>
    <w:rsid w:val="003D78DD"/>
    <w:rsid w:val="003D7B5E"/>
    <w:rsid w:val="003D7E8E"/>
    <w:rsid w:val="003E0426"/>
    <w:rsid w:val="003E08B0"/>
    <w:rsid w:val="003E1987"/>
    <w:rsid w:val="003E2254"/>
    <w:rsid w:val="003E2866"/>
    <w:rsid w:val="003E343E"/>
    <w:rsid w:val="003E363B"/>
    <w:rsid w:val="003E4314"/>
    <w:rsid w:val="003E5CF2"/>
    <w:rsid w:val="003E5FF7"/>
    <w:rsid w:val="003E60D0"/>
    <w:rsid w:val="003E6411"/>
    <w:rsid w:val="003E6850"/>
    <w:rsid w:val="003E6B1E"/>
    <w:rsid w:val="003E6C3B"/>
    <w:rsid w:val="003E7250"/>
    <w:rsid w:val="003E73BA"/>
    <w:rsid w:val="003E7905"/>
    <w:rsid w:val="003E7959"/>
    <w:rsid w:val="003E7AF9"/>
    <w:rsid w:val="003E7D6E"/>
    <w:rsid w:val="003E7F58"/>
    <w:rsid w:val="003F0AEB"/>
    <w:rsid w:val="003F1C70"/>
    <w:rsid w:val="003F20A9"/>
    <w:rsid w:val="003F21CE"/>
    <w:rsid w:val="003F2296"/>
    <w:rsid w:val="003F2366"/>
    <w:rsid w:val="003F2599"/>
    <w:rsid w:val="003F2ED2"/>
    <w:rsid w:val="003F30D3"/>
    <w:rsid w:val="003F373E"/>
    <w:rsid w:val="003F3ED3"/>
    <w:rsid w:val="003F4515"/>
    <w:rsid w:val="003F4A12"/>
    <w:rsid w:val="003F4BAD"/>
    <w:rsid w:val="003F4D45"/>
    <w:rsid w:val="003F4E5B"/>
    <w:rsid w:val="003F5806"/>
    <w:rsid w:val="003F5BA1"/>
    <w:rsid w:val="003F5D28"/>
    <w:rsid w:val="003F5D99"/>
    <w:rsid w:val="003F5EDD"/>
    <w:rsid w:val="003F5F07"/>
    <w:rsid w:val="003F5F7B"/>
    <w:rsid w:val="003F5FC0"/>
    <w:rsid w:val="003F6117"/>
    <w:rsid w:val="003F6DC8"/>
    <w:rsid w:val="003F70C6"/>
    <w:rsid w:val="003F7361"/>
    <w:rsid w:val="003F7688"/>
    <w:rsid w:val="003F78DF"/>
    <w:rsid w:val="003F7AFB"/>
    <w:rsid w:val="00400157"/>
    <w:rsid w:val="004005ED"/>
    <w:rsid w:val="00400D4C"/>
    <w:rsid w:val="00400F73"/>
    <w:rsid w:val="004017AD"/>
    <w:rsid w:val="00401C06"/>
    <w:rsid w:val="004023A8"/>
    <w:rsid w:val="00402798"/>
    <w:rsid w:val="00402838"/>
    <w:rsid w:val="0040307F"/>
    <w:rsid w:val="004030A2"/>
    <w:rsid w:val="00403363"/>
    <w:rsid w:val="00403B8E"/>
    <w:rsid w:val="00403D2C"/>
    <w:rsid w:val="004040CC"/>
    <w:rsid w:val="004040F1"/>
    <w:rsid w:val="00404450"/>
    <w:rsid w:val="0040455F"/>
    <w:rsid w:val="0040485D"/>
    <w:rsid w:val="00405B7F"/>
    <w:rsid w:val="00405EDF"/>
    <w:rsid w:val="00405FD9"/>
    <w:rsid w:val="004067AA"/>
    <w:rsid w:val="00406BD4"/>
    <w:rsid w:val="00406E91"/>
    <w:rsid w:val="004070FB"/>
    <w:rsid w:val="0040710C"/>
    <w:rsid w:val="00407734"/>
    <w:rsid w:val="004077F6"/>
    <w:rsid w:val="00407DD3"/>
    <w:rsid w:val="0041030D"/>
    <w:rsid w:val="004108E4"/>
    <w:rsid w:val="00410B84"/>
    <w:rsid w:val="00410D2E"/>
    <w:rsid w:val="004110DF"/>
    <w:rsid w:val="004127D7"/>
    <w:rsid w:val="004128E4"/>
    <w:rsid w:val="004129D8"/>
    <w:rsid w:val="00412FCC"/>
    <w:rsid w:val="004142D5"/>
    <w:rsid w:val="00414445"/>
    <w:rsid w:val="004146FA"/>
    <w:rsid w:val="004157AA"/>
    <w:rsid w:val="00415F59"/>
    <w:rsid w:val="00415FC8"/>
    <w:rsid w:val="0041623E"/>
    <w:rsid w:val="004165BE"/>
    <w:rsid w:val="00416605"/>
    <w:rsid w:val="00416A5E"/>
    <w:rsid w:val="0042045E"/>
    <w:rsid w:val="00420761"/>
    <w:rsid w:val="00421022"/>
    <w:rsid w:val="0042158B"/>
    <w:rsid w:val="004219EE"/>
    <w:rsid w:val="00421DAC"/>
    <w:rsid w:val="004227BB"/>
    <w:rsid w:val="00422C0B"/>
    <w:rsid w:val="00422D39"/>
    <w:rsid w:val="00423002"/>
    <w:rsid w:val="004231CB"/>
    <w:rsid w:val="00423AA5"/>
    <w:rsid w:val="00423F66"/>
    <w:rsid w:val="0042462E"/>
    <w:rsid w:val="00424876"/>
    <w:rsid w:val="0042498F"/>
    <w:rsid w:val="004249CB"/>
    <w:rsid w:val="0042523A"/>
    <w:rsid w:val="004252D8"/>
    <w:rsid w:val="00425CEE"/>
    <w:rsid w:val="004266B2"/>
    <w:rsid w:val="00427B33"/>
    <w:rsid w:val="00427F32"/>
    <w:rsid w:val="004303BB"/>
    <w:rsid w:val="004304D7"/>
    <w:rsid w:val="00430504"/>
    <w:rsid w:val="0043055C"/>
    <w:rsid w:val="004308C2"/>
    <w:rsid w:val="0043097C"/>
    <w:rsid w:val="00430F24"/>
    <w:rsid w:val="00431590"/>
    <w:rsid w:val="00432150"/>
    <w:rsid w:val="0043221F"/>
    <w:rsid w:val="004324B3"/>
    <w:rsid w:val="0043271E"/>
    <w:rsid w:val="00432A96"/>
    <w:rsid w:val="00432DE6"/>
    <w:rsid w:val="00432EC0"/>
    <w:rsid w:val="0043324C"/>
    <w:rsid w:val="00433338"/>
    <w:rsid w:val="004333B0"/>
    <w:rsid w:val="0043357F"/>
    <w:rsid w:val="00433C41"/>
    <w:rsid w:val="00433C4C"/>
    <w:rsid w:val="004340EE"/>
    <w:rsid w:val="00434935"/>
    <w:rsid w:val="00434ABA"/>
    <w:rsid w:val="00435389"/>
    <w:rsid w:val="0043562A"/>
    <w:rsid w:val="00435767"/>
    <w:rsid w:val="004358AD"/>
    <w:rsid w:val="00436151"/>
    <w:rsid w:val="00436A3D"/>
    <w:rsid w:val="00436F93"/>
    <w:rsid w:val="0043719B"/>
    <w:rsid w:val="004375C9"/>
    <w:rsid w:val="004400D5"/>
    <w:rsid w:val="00440302"/>
    <w:rsid w:val="00440348"/>
    <w:rsid w:val="004405A5"/>
    <w:rsid w:val="004406E0"/>
    <w:rsid w:val="00440AD5"/>
    <w:rsid w:val="00440B78"/>
    <w:rsid w:val="00440C5E"/>
    <w:rsid w:val="004410F0"/>
    <w:rsid w:val="0044151D"/>
    <w:rsid w:val="00441887"/>
    <w:rsid w:val="00441A4F"/>
    <w:rsid w:val="00441EF6"/>
    <w:rsid w:val="00442054"/>
    <w:rsid w:val="00442173"/>
    <w:rsid w:val="00442ACC"/>
    <w:rsid w:val="00442B0B"/>
    <w:rsid w:val="00442B51"/>
    <w:rsid w:val="00442EBE"/>
    <w:rsid w:val="0044372D"/>
    <w:rsid w:val="00443BEC"/>
    <w:rsid w:val="00443BF6"/>
    <w:rsid w:val="00443DE9"/>
    <w:rsid w:val="00443E21"/>
    <w:rsid w:val="00443F8A"/>
    <w:rsid w:val="004441D2"/>
    <w:rsid w:val="00444278"/>
    <w:rsid w:val="00444A1B"/>
    <w:rsid w:val="00444A2A"/>
    <w:rsid w:val="00444B22"/>
    <w:rsid w:val="00444FE0"/>
    <w:rsid w:val="0044525A"/>
    <w:rsid w:val="0044646A"/>
    <w:rsid w:val="0044691A"/>
    <w:rsid w:val="00447083"/>
    <w:rsid w:val="0044713A"/>
    <w:rsid w:val="00447440"/>
    <w:rsid w:val="00447B19"/>
    <w:rsid w:val="00447D6C"/>
    <w:rsid w:val="004507D3"/>
    <w:rsid w:val="00450A6A"/>
    <w:rsid w:val="00450CD3"/>
    <w:rsid w:val="0045102F"/>
    <w:rsid w:val="00451370"/>
    <w:rsid w:val="00451595"/>
    <w:rsid w:val="0045185E"/>
    <w:rsid w:val="00451CAD"/>
    <w:rsid w:val="00451CEC"/>
    <w:rsid w:val="00452188"/>
    <w:rsid w:val="00452205"/>
    <w:rsid w:val="0045290A"/>
    <w:rsid w:val="00452E68"/>
    <w:rsid w:val="004533CC"/>
    <w:rsid w:val="00453798"/>
    <w:rsid w:val="00453969"/>
    <w:rsid w:val="00453ED7"/>
    <w:rsid w:val="0045403A"/>
    <w:rsid w:val="004547B4"/>
    <w:rsid w:val="00454B74"/>
    <w:rsid w:val="00454F80"/>
    <w:rsid w:val="004551FA"/>
    <w:rsid w:val="00455D76"/>
    <w:rsid w:val="00455DDC"/>
    <w:rsid w:val="004565B0"/>
    <w:rsid w:val="00456723"/>
    <w:rsid w:val="004568EB"/>
    <w:rsid w:val="00456E88"/>
    <w:rsid w:val="00456F56"/>
    <w:rsid w:val="00457092"/>
    <w:rsid w:val="004573C1"/>
    <w:rsid w:val="00457825"/>
    <w:rsid w:val="0045790E"/>
    <w:rsid w:val="00457A42"/>
    <w:rsid w:val="004602B1"/>
    <w:rsid w:val="00460352"/>
    <w:rsid w:val="00460923"/>
    <w:rsid w:val="00460B10"/>
    <w:rsid w:val="00460C47"/>
    <w:rsid w:val="004611EC"/>
    <w:rsid w:val="0046138E"/>
    <w:rsid w:val="00461537"/>
    <w:rsid w:val="004619C6"/>
    <w:rsid w:val="00462018"/>
    <w:rsid w:val="004625AD"/>
    <w:rsid w:val="00462CD9"/>
    <w:rsid w:val="00462EFA"/>
    <w:rsid w:val="00463202"/>
    <w:rsid w:val="00463382"/>
    <w:rsid w:val="00463494"/>
    <w:rsid w:val="00463ED9"/>
    <w:rsid w:val="00464180"/>
    <w:rsid w:val="00464FCE"/>
    <w:rsid w:val="00465355"/>
    <w:rsid w:val="0046576B"/>
    <w:rsid w:val="0046583C"/>
    <w:rsid w:val="004658DA"/>
    <w:rsid w:val="00466108"/>
    <w:rsid w:val="00466AA4"/>
    <w:rsid w:val="00466C25"/>
    <w:rsid w:val="00467062"/>
    <w:rsid w:val="004676EC"/>
    <w:rsid w:val="004678B8"/>
    <w:rsid w:val="004678C7"/>
    <w:rsid w:val="00467E8D"/>
    <w:rsid w:val="00470613"/>
    <w:rsid w:val="00470B35"/>
    <w:rsid w:val="00470F7D"/>
    <w:rsid w:val="00471380"/>
    <w:rsid w:val="004716A2"/>
    <w:rsid w:val="00471F71"/>
    <w:rsid w:val="00472590"/>
    <w:rsid w:val="0047321C"/>
    <w:rsid w:val="0047329C"/>
    <w:rsid w:val="00473594"/>
    <w:rsid w:val="004737D9"/>
    <w:rsid w:val="004739A3"/>
    <w:rsid w:val="00473B7D"/>
    <w:rsid w:val="004741B2"/>
    <w:rsid w:val="00474717"/>
    <w:rsid w:val="00474790"/>
    <w:rsid w:val="00474B54"/>
    <w:rsid w:val="00474B80"/>
    <w:rsid w:val="00476407"/>
    <w:rsid w:val="00477355"/>
    <w:rsid w:val="004777E8"/>
    <w:rsid w:val="00477CE6"/>
    <w:rsid w:val="00477D36"/>
    <w:rsid w:val="00480CFB"/>
    <w:rsid w:val="00481144"/>
    <w:rsid w:val="00481572"/>
    <w:rsid w:val="004816B8"/>
    <w:rsid w:val="00481FFD"/>
    <w:rsid w:val="004821B5"/>
    <w:rsid w:val="004827F9"/>
    <w:rsid w:val="00482C2C"/>
    <w:rsid w:val="00482E38"/>
    <w:rsid w:val="00482E41"/>
    <w:rsid w:val="00482FC4"/>
    <w:rsid w:val="00484200"/>
    <w:rsid w:val="00484B7E"/>
    <w:rsid w:val="00485048"/>
    <w:rsid w:val="00485968"/>
    <w:rsid w:val="00487430"/>
    <w:rsid w:val="00490F69"/>
    <w:rsid w:val="0049130D"/>
    <w:rsid w:val="0049133A"/>
    <w:rsid w:val="0049202C"/>
    <w:rsid w:val="00492421"/>
    <w:rsid w:val="004924FA"/>
    <w:rsid w:val="00492500"/>
    <w:rsid w:val="00492533"/>
    <w:rsid w:val="00492696"/>
    <w:rsid w:val="004929B6"/>
    <w:rsid w:val="004929FF"/>
    <w:rsid w:val="004933BB"/>
    <w:rsid w:val="00493589"/>
    <w:rsid w:val="004936C5"/>
    <w:rsid w:val="00493963"/>
    <w:rsid w:val="00494000"/>
    <w:rsid w:val="004949DC"/>
    <w:rsid w:val="00494DAF"/>
    <w:rsid w:val="00495613"/>
    <w:rsid w:val="00495B53"/>
    <w:rsid w:val="00496045"/>
    <w:rsid w:val="0049640C"/>
    <w:rsid w:val="0049646A"/>
    <w:rsid w:val="00496534"/>
    <w:rsid w:val="00496AC9"/>
    <w:rsid w:val="00496ADC"/>
    <w:rsid w:val="00496CC7"/>
    <w:rsid w:val="00496DE7"/>
    <w:rsid w:val="00496E2D"/>
    <w:rsid w:val="00496F86"/>
    <w:rsid w:val="0049706A"/>
    <w:rsid w:val="0049738A"/>
    <w:rsid w:val="00497A44"/>
    <w:rsid w:val="00497D72"/>
    <w:rsid w:val="004A0052"/>
    <w:rsid w:val="004A0246"/>
    <w:rsid w:val="004A0487"/>
    <w:rsid w:val="004A052A"/>
    <w:rsid w:val="004A060F"/>
    <w:rsid w:val="004A0F5E"/>
    <w:rsid w:val="004A1017"/>
    <w:rsid w:val="004A1156"/>
    <w:rsid w:val="004A15E1"/>
    <w:rsid w:val="004A1984"/>
    <w:rsid w:val="004A215C"/>
    <w:rsid w:val="004A2285"/>
    <w:rsid w:val="004A2986"/>
    <w:rsid w:val="004A2EBF"/>
    <w:rsid w:val="004A3CA0"/>
    <w:rsid w:val="004A3CD8"/>
    <w:rsid w:val="004A4087"/>
    <w:rsid w:val="004A433E"/>
    <w:rsid w:val="004A45D9"/>
    <w:rsid w:val="004A4D23"/>
    <w:rsid w:val="004A4F59"/>
    <w:rsid w:val="004A5505"/>
    <w:rsid w:val="004A550E"/>
    <w:rsid w:val="004A5E28"/>
    <w:rsid w:val="004A6497"/>
    <w:rsid w:val="004A667E"/>
    <w:rsid w:val="004A7D42"/>
    <w:rsid w:val="004B0413"/>
    <w:rsid w:val="004B06C3"/>
    <w:rsid w:val="004B0BCB"/>
    <w:rsid w:val="004B0E04"/>
    <w:rsid w:val="004B0EAF"/>
    <w:rsid w:val="004B0EEE"/>
    <w:rsid w:val="004B0F25"/>
    <w:rsid w:val="004B11AC"/>
    <w:rsid w:val="004B11B9"/>
    <w:rsid w:val="004B1333"/>
    <w:rsid w:val="004B3210"/>
    <w:rsid w:val="004B3246"/>
    <w:rsid w:val="004B3BBB"/>
    <w:rsid w:val="004B3ECA"/>
    <w:rsid w:val="004B4922"/>
    <w:rsid w:val="004B49E5"/>
    <w:rsid w:val="004B4A03"/>
    <w:rsid w:val="004B5A26"/>
    <w:rsid w:val="004B665E"/>
    <w:rsid w:val="004B6671"/>
    <w:rsid w:val="004B66A4"/>
    <w:rsid w:val="004B6743"/>
    <w:rsid w:val="004B6B70"/>
    <w:rsid w:val="004B7147"/>
    <w:rsid w:val="004B7200"/>
    <w:rsid w:val="004B76AF"/>
    <w:rsid w:val="004B7E24"/>
    <w:rsid w:val="004B7F00"/>
    <w:rsid w:val="004C01C1"/>
    <w:rsid w:val="004C1079"/>
    <w:rsid w:val="004C116C"/>
    <w:rsid w:val="004C12F3"/>
    <w:rsid w:val="004C2463"/>
    <w:rsid w:val="004C3051"/>
    <w:rsid w:val="004C3BE8"/>
    <w:rsid w:val="004C453D"/>
    <w:rsid w:val="004C45E9"/>
    <w:rsid w:val="004C507F"/>
    <w:rsid w:val="004C5D66"/>
    <w:rsid w:val="004C5DDA"/>
    <w:rsid w:val="004C5E4F"/>
    <w:rsid w:val="004C6475"/>
    <w:rsid w:val="004C6559"/>
    <w:rsid w:val="004C6922"/>
    <w:rsid w:val="004C6E6F"/>
    <w:rsid w:val="004C6F9C"/>
    <w:rsid w:val="004C74D9"/>
    <w:rsid w:val="004C7978"/>
    <w:rsid w:val="004D0948"/>
    <w:rsid w:val="004D1472"/>
    <w:rsid w:val="004D168C"/>
    <w:rsid w:val="004D2710"/>
    <w:rsid w:val="004D2760"/>
    <w:rsid w:val="004D2E86"/>
    <w:rsid w:val="004D3265"/>
    <w:rsid w:val="004D34A1"/>
    <w:rsid w:val="004D3677"/>
    <w:rsid w:val="004D3AD6"/>
    <w:rsid w:val="004D41E4"/>
    <w:rsid w:val="004D4525"/>
    <w:rsid w:val="004D474B"/>
    <w:rsid w:val="004D49FC"/>
    <w:rsid w:val="004D4D1A"/>
    <w:rsid w:val="004D4EAA"/>
    <w:rsid w:val="004D5857"/>
    <w:rsid w:val="004D5AF2"/>
    <w:rsid w:val="004D5C60"/>
    <w:rsid w:val="004D5E5C"/>
    <w:rsid w:val="004D6245"/>
    <w:rsid w:val="004D6487"/>
    <w:rsid w:val="004D6E1B"/>
    <w:rsid w:val="004D7595"/>
    <w:rsid w:val="004D7B55"/>
    <w:rsid w:val="004D7DB4"/>
    <w:rsid w:val="004E0198"/>
    <w:rsid w:val="004E058C"/>
    <w:rsid w:val="004E0AC7"/>
    <w:rsid w:val="004E1493"/>
    <w:rsid w:val="004E1662"/>
    <w:rsid w:val="004E18B7"/>
    <w:rsid w:val="004E19D8"/>
    <w:rsid w:val="004E239C"/>
    <w:rsid w:val="004E2FC0"/>
    <w:rsid w:val="004E3A59"/>
    <w:rsid w:val="004E3E71"/>
    <w:rsid w:val="004E4097"/>
    <w:rsid w:val="004E4F26"/>
    <w:rsid w:val="004E4F89"/>
    <w:rsid w:val="004E4FCB"/>
    <w:rsid w:val="004E5259"/>
    <w:rsid w:val="004E5422"/>
    <w:rsid w:val="004E5458"/>
    <w:rsid w:val="004E5737"/>
    <w:rsid w:val="004E5988"/>
    <w:rsid w:val="004E5D9D"/>
    <w:rsid w:val="004E5E23"/>
    <w:rsid w:val="004E6581"/>
    <w:rsid w:val="004E6955"/>
    <w:rsid w:val="004E6C21"/>
    <w:rsid w:val="004E70FD"/>
    <w:rsid w:val="004E7890"/>
    <w:rsid w:val="004E79E4"/>
    <w:rsid w:val="004E7F7E"/>
    <w:rsid w:val="004F04AC"/>
    <w:rsid w:val="004F0FE0"/>
    <w:rsid w:val="004F1049"/>
    <w:rsid w:val="004F178E"/>
    <w:rsid w:val="004F1C59"/>
    <w:rsid w:val="004F23E0"/>
    <w:rsid w:val="004F27A7"/>
    <w:rsid w:val="004F2EAD"/>
    <w:rsid w:val="004F3646"/>
    <w:rsid w:val="004F377D"/>
    <w:rsid w:val="004F3807"/>
    <w:rsid w:val="004F3AE0"/>
    <w:rsid w:val="004F4059"/>
    <w:rsid w:val="004F4A06"/>
    <w:rsid w:val="004F4C8F"/>
    <w:rsid w:val="004F545A"/>
    <w:rsid w:val="004F5EE8"/>
    <w:rsid w:val="004F620A"/>
    <w:rsid w:val="004F621E"/>
    <w:rsid w:val="004F67FB"/>
    <w:rsid w:val="004F6D43"/>
    <w:rsid w:val="004F7415"/>
    <w:rsid w:val="004F7774"/>
    <w:rsid w:val="004F7B45"/>
    <w:rsid w:val="004F7B47"/>
    <w:rsid w:val="004F7C39"/>
    <w:rsid w:val="00500923"/>
    <w:rsid w:val="005012D5"/>
    <w:rsid w:val="005013C7"/>
    <w:rsid w:val="00501C7B"/>
    <w:rsid w:val="005023F3"/>
    <w:rsid w:val="005027C3"/>
    <w:rsid w:val="00502DE0"/>
    <w:rsid w:val="00502E72"/>
    <w:rsid w:val="0050303E"/>
    <w:rsid w:val="0050333D"/>
    <w:rsid w:val="00503517"/>
    <w:rsid w:val="0050375D"/>
    <w:rsid w:val="00503A5A"/>
    <w:rsid w:val="00504329"/>
    <w:rsid w:val="00504492"/>
    <w:rsid w:val="00504AC0"/>
    <w:rsid w:val="00504E4A"/>
    <w:rsid w:val="005056E8"/>
    <w:rsid w:val="00505940"/>
    <w:rsid w:val="005059D1"/>
    <w:rsid w:val="00505A88"/>
    <w:rsid w:val="00505B35"/>
    <w:rsid w:val="005063B1"/>
    <w:rsid w:val="00506897"/>
    <w:rsid w:val="00506A27"/>
    <w:rsid w:val="00506C09"/>
    <w:rsid w:val="00506D91"/>
    <w:rsid w:val="00506FB2"/>
    <w:rsid w:val="005070D6"/>
    <w:rsid w:val="005077C7"/>
    <w:rsid w:val="00510275"/>
    <w:rsid w:val="005107FD"/>
    <w:rsid w:val="005109D4"/>
    <w:rsid w:val="00511768"/>
    <w:rsid w:val="005119E3"/>
    <w:rsid w:val="00511C73"/>
    <w:rsid w:val="0051275F"/>
    <w:rsid w:val="005129F7"/>
    <w:rsid w:val="00512B21"/>
    <w:rsid w:val="00512C30"/>
    <w:rsid w:val="005137A3"/>
    <w:rsid w:val="005140FC"/>
    <w:rsid w:val="00514187"/>
    <w:rsid w:val="005141A0"/>
    <w:rsid w:val="005146B3"/>
    <w:rsid w:val="0051523C"/>
    <w:rsid w:val="00516279"/>
    <w:rsid w:val="00516908"/>
    <w:rsid w:val="00516930"/>
    <w:rsid w:val="00516A74"/>
    <w:rsid w:val="00516E3B"/>
    <w:rsid w:val="00516EF5"/>
    <w:rsid w:val="00517310"/>
    <w:rsid w:val="00517E54"/>
    <w:rsid w:val="00517F26"/>
    <w:rsid w:val="00517F36"/>
    <w:rsid w:val="0052020C"/>
    <w:rsid w:val="00520270"/>
    <w:rsid w:val="00520563"/>
    <w:rsid w:val="0052132F"/>
    <w:rsid w:val="005217C3"/>
    <w:rsid w:val="0052218C"/>
    <w:rsid w:val="005226AB"/>
    <w:rsid w:val="0052288D"/>
    <w:rsid w:val="0052295B"/>
    <w:rsid w:val="00522A16"/>
    <w:rsid w:val="00522AEB"/>
    <w:rsid w:val="00523264"/>
    <w:rsid w:val="00523C5A"/>
    <w:rsid w:val="00524017"/>
    <w:rsid w:val="00524ACA"/>
    <w:rsid w:val="00525591"/>
    <w:rsid w:val="00526539"/>
    <w:rsid w:val="00526CCF"/>
    <w:rsid w:val="00526D82"/>
    <w:rsid w:val="00526FB3"/>
    <w:rsid w:val="00527A3C"/>
    <w:rsid w:val="0053028C"/>
    <w:rsid w:val="00530296"/>
    <w:rsid w:val="00530319"/>
    <w:rsid w:val="00530B58"/>
    <w:rsid w:val="00531512"/>
    <w:rsid w:val="00531578"/>
    <w:rsid w:val="00532EC7"/>
    <w:rsid w:val="00533230"/>
    <w:rsid w:val="005334C1"/>
    <w:rsid w:val="00533DB8"/>
    <w:rsid w:val="00533FFC"/>
    <w:rsid w:val="005341C0"/>
    <w:rsid w:val="00534E83"/>
    <w:rsid w:val="00535137"/>
    <w:rsid w:val="00535E80"/>
    <w:rsid w:val="005362CD"/>
    <w:rsid w:val="00536B0D"/>
    <w:rsid w:val="00536C60"/>
    <w:rsid w:val="00537308"/>
    <w:rsid w:val="0053734B"/>
    <w:rsid w:val="005373BF"/>
    <w:rsid w:val="0053792B"/>
    <w:rsid w:val="005404F2"/>
    <w:rsid w:val="00540D0F"/>
    <w:rsid w:val="00540FF4"/>
    <w:rsid w:val="00541142"/>
    <w:rsid w:val="0054125A"/>
    <w:rsid w:val="0054174A"/>
    <w:rsid w:val="005420AA"/>
    <w:rsid w:val="00542632"/>
    <w:rsid w:val="00543472"/>
    <w:rsid w:val="00544B16"/>
    <w:rsid w:val="00544B88"/>
    <w:rsid w:val="00544C8E"/>
    <w:rsid w:val="00544E95"/>
    <w:rsid w:val="005451BA"/>
    <w:rsid w:val="005458BF"/>
    <w:rsid w:val="00545A31"/>
    <w:rsid w:val="00545E24"/>
    <w:rsid w:val="00546854"/>
    <w:rsid w:val="00550173"/>
    <w:rsid w:val="00551974"/>
    <w:rsid w:val="005519B1"/>
    <w:rsid w:val="00552140"/>
    <w:rsid w:val="00552346"/>
    <w:rsid w:val="00552D23"/>
    <w:rsid w:val="0055306D"/>
    <w:rsid w:val="0055338E"/>
    <w:rsid w:val="0055341E"/>
    <w:rsid w:val="005534EE"/>
    <w:rsid w:val="005538C2"/>
    <w:rsid w:val="00553946"/>
    <w:rsid w:val="005541D2"/>
    <w:rsid w:val="005549A7"/>
    <w:rsid w:val="00555553"/>
    <w:rsid w:val="00555984"/>
    <w:rsid w:val="00555DBA"/>
    <w:rsid w:val="005564A6"/>
    <w:rsid w:val="00556807"/>
    <w:rsid w:val="00556F4D"/>
    <w:rsid w:val="00557018"/>
    <w:rsid w:val="00557514"/>
    <w:rsid w:val="005575AF"/>
    <w:rsid w:val="00557921"/>
    <w:rsid w:val="005579EC"/>
    <w:rsid w:val="005579F9"/>
    <w:rsid w:val="00557DD9"/>
    <w:rsid w:val="005605AB"/>
    <w:rsid w:val="00561B46"/>
    <w:rsid w:val="00561F05"/>
    <w:rsid w:val="00562515"/>
    <w:rsid w:val="0056251E"/>
    <w:rsid w:val="005630D3"/>
    <w:rsid w:val="00563251"/>
    <w:rsid w:val="005636D5"/>
    <w:rsid w:val="00564179"/>
    <w:rsid w:val="00564883"/>
    <w:rsid w:val="00564919"/>
    <w:rsid w:val="00564EC6"/>
    <w:rsid w:val="00565FE2"/>
    <w:rsid w:val="00566024"/>
    <w:rsid w:val="00566B21"/>
    <w:rsid w:val="00566FF5"/>
    <w:rsid w:val="005673F7"/>
    <w:rsid w:val="0056788B"/>
    <w:rsid w:val="00567D00"/>
    <w:rsid w:val="005704F0"/>
    <w:rsid w:val="00570EF1"/>
    <w:rsid w:val="00571307"/>
    <w:rsid w:val="00571454"/>
    <w:rsid w:val="0057198B"/>
    <w:rsid w:val="005729BA"/>
    <w:rsid w:val="00572B4D"/>
    <w:rsid w:val="00572BFD"/>
    <w:rsid w:val="005730E4"/>
    <w:rsid w:val="00573519"/>
    <w:rsid w:val="005739BC"/>
    <w:rsid w:val="00573CAE"/>
    <w:rsid w:val="00573F73"/>
    <w:rsid w:val="00573FD3"/>
    <w:rsid w:val="0057404D"/>
    <w:rsid w:val="0057423C"/>
    <w:rsid w:val="00574491"/>
    <w:rsid w:val="0057458E"/>
    <w:rsid w:val="00574597"/>
    <w:rsid w:val="005747FA"/>
    <w:rsid w:val="005749B5"/>
    <w:rsid w:val="00574B18"/>
    <w:rsid w:val="00574C61"/>
    <w:rsid w:val="00574EBC"/>
    <w:rsid w:val="005752B4"/>
    <w:rsid w:val="005755E0"/>
    <w:rsid w:val="0057611B"/>
    <w:rsid w:val="00576182"/>
    <w:rsid w:val="005762A7"/>
    <w:rsid w:val="005767CD"/>
    <w:rsid w:val="00576A54"/>
    <w:rsid w:val="00576BF6"/>
    <w:rsid w:val="00576D02"/>
    <w:rsid w:val="0057749A"/>
    <w:rsid w:val="005778A5"/>
    <w:rsid w:val="00577A3B"/>
    <w:rsid w:val="00580A8B"/>
    <w:rsid w:val="0058106B"/>
    <w:rsid w:val="00581177"/>
    <w:rsid w:val="005812F9"/>
    <w:rsid w:val="00581A44"/>
    <w:rsid w:val="00581A94"/>
    <w:rsid w:val="0058266F"/>
    <w:rsid w:val="005828F1"/>
    <w:rsid w:val="00582FE4"/>
    <w:rsid w:val="00583476"/>
    <w:rsid w:val="00584061"/>
    <w:rsid w:val="00584249"/>
    <w:rsid w:val="005845AA"/>
    <w:rsid w:val="0058476D"/>
    <w:rsid w:val="00584A37"/>
    <w:rsid w:val="00584A70"/>
    <w:rsid w:val="00584C83"/>
    <w:rsid w:val="00585154"/>
    <w:rsid w:val="0058517D"/>
    <w:rsid w:val="00585340"/>
    <w:rsid w:val="005856C1"/>
    <w:rsid w:val="00585ACA"/>
    <w:rsid w:val="005863F1"/>
    <w:rsid w:val="0058651F"/>
    <w:rsid w:val="0058694B"/>
    <w:rsid w:val="005869E6"/>
    <w:rsid w:val="00586AB7"/>
    <w:rsid w:val="00586FBF"/>
    <w:rsid w:val="005870F7"/>
    <w:rsid w:val="005872B3"/>
    <w:rsid w:val="005878B9"/>
    <w:rsid w:val="005905D2"/>
    <w:rsid w:val="0059069A"/>
    <w:rsid w:val="0059085A"/>
    <w:rsid w:val="00590860"/>
    <w:rsid w:val="00590A47"/>
    <w:rsid w:val="00590FB7"/>
    <w:rsid w:val="00591F99"/>
    <w:rsid w:val="005921CE"/>
    <w:rsid w:val="00592D25"/>
    <w:rsid w:val="0059395E"/>
    <w:rsid w:val="00594792"/>
    <w:rsid w:val="00594807"/>
    <w:rsid w:val="0059491B"/>
    <w:rsid w:val="00594AC9"/>
    <w:rsid w:val="00595D08"/>
    <w:rsid w:val="00596AC8"/>
    <w:rsid w:val="005972F7"/>
    <w:rsid w:val="0059731C"/>
    <w:rsid w:val="00597858"/>
    <w:rsid w:val="00597D9B"/>
    <w:rsid w:val="005A0175"/>
    <w:rsid w:val="005A01E3"/>
    <w:rsid w:val="005A025E"/>
    <w:rsid w:val="005A0D47"/>
    <w:rsid w:val="005A1240"/>
    <w:rsid w:val="005A17C5"/>
    <w:rsid w:val="005A17E5"/>
    <w:rsid w:val="005A1A4F"/>
    <w:rsid w:val="005A1F3C"/>
    <w:rsid w:val="005A2688"/>
    <w:rsid w:val="005A2957"/>
    <w:rsid w:val="005A3BFC"/>
    <w:rsid w:val="005A3C2A"/>
    <w:rsid w:val="005A3F94"/>
    <w:rsid w:val="005A4FF3"/>
    <w:rsid w:val="005A514D"/>
    <w:rsid w:val="005A52D3"/>
    <w:rsid w:val="005A569A"/>
    <w:rsid w:val="005A5C54"/>
    <w:rsid w:val="005A5EDB"/>
    <w:rsid w:val="005A6516"/>
    <w:rsid w:val="005A6EF1"/>
    <w:rsid w:val="005A706B"/>
    <w:rsid w:val="005A7596"/>
    <w:rsid w:val="005A7F38"/>
    <w:rsid w:val="005B00CB"/>
    <w:rsid w:val="005B01DA"/>
    <w:rsid w:val="005B060F"/>
    <w:rsid w:val="005B0E2B"/>
    <w:rsid w:val="005B13A8"/>
    <w:rsid w:val="005B14E7"/>
    <w:rsid w:val="005B18AE"/>
    <w:rsid w:val="005B268F"/>
    <w:rsid w:val="005B27E0"/>
    <w:rsid w:val="005B3119"/>
    <w:rsid w:val="005B315D"/>
    <w:rsid w:val="005B4178"/>
    <w:rsid w:val="005B48AF"/>
    <w:rsid w:val="005B4C2F"/>
    <w:rsid w:val="005B4C61"/>
    <w:rsid w:val="005B4D5C"/>
    <w:rsid w:val="005B5C9E"/>
    <w:rsid w:val="005B6170"/>
    <w:rsid w:val="005B7C6B"/>
    <w:rsid w:val="005C0C1B"/>
    <w:rsid w:val="005C0C8C"/>
    <w:rsid w:val="005C16DB"/>
    <w:rsid w:val="005C1BA1"/>
    <w:rsid w:val="005C1C56"/>
    <w:rsid w:val="005C1E43"/>
    <w:rsid w:val="005C1F18"/>
    <w:rsid w:val="005C20E7"/>
    <w:rsid w:val="005C2593"/>
    <w:rsid w:val="005C261E"/>
    <w:rsid w:val="005C2755"/>
    <w:rsid w:val="005C2DEA"/>
    <w:rsid w:val="005C2FF3"/>
    <w:rsid w:val="005C3633"/>
    <w:rsid w:val="005C3859"/>
    <w:rsid w:val="005C3AAB"/>
    <w:rsid w:val="005C3B9C"/>
    <w:rsid w:val="005C49C8"/>
    <w:rsid w:val="005C4BDB"/>
    <w:rsid w:val="005C50DE"/>
    <w:rsid w:val="005C57BC"/>
    <w:rsid w:val="005C59DF"/>
    <w:rsid w:val="005C5B3B"/>
    <w:rsid w:val="005C5EBA"/>
    <w:rsid w:val="005C626C"/>
    <w:rsid w:val="005C65ED"/>
    <w:rsid w:val="005C685B"/>
    <w:rsid w:val="005C693E"/>
    <w:rsid w:val="005C6C53"/>
    <w:rsid w:val="005C7FCC"/>
    <w:rsid w:val="005D01D4"/>
    <w:rsid w:val="005D13AD"/>
    <w:rsid w:val="005D14B8"/>
    <w:rsid w:val="005D1ED6"/>
    <w:rsid w:val="005D248A"/>
    <w:rsid w:val="005D2BE9"/>
    <w:rsid w:val="005D2D65"/>
    <w:rsid w:val="005D31AB"/>
    <w:rsid w:val="005D369A"/>
    <w:rsid w:val="005D38A6"/>
    <w:rsid w:val="005D38AC"/>
    <w:rsid w:val="005D3B24"/>
    <w:rsid w:val="005D3C7D"/>
    <w:rsid w:val="005D3C97"/>
    <w:rsid w:val="005D3D59"/>
    <w:rsid w:val="005D3F4C"/>
    <w:rsid w:val="005D49EF"/>
    <w:rsid w:val="005D4A32"/>
    <w:rsid w:val="005D4EB0"/>
    <w:rsid w:val="005D50B3"/>
    <w:rsid w:val="005D62A4"/>
    <w:rsid w:val="005D636D"/>
    <w:rsid w:val="005D68A5"/>
    <w:rsid w:val="005D68D7"/>
    <w:rsid w:val="005D69E1"/>
    <w:rsid w:val="005D6AB1"/>
    <w:rsid w:val="005D6AC5"/>
    <w:rsid w:val="005D701F"/>
    <w:rsid w:val="005D73B2"/>
    <w:rsid w:val="005D79A0"/>
    <w:rsid w:val="005E0104"/>
    <w:rsid w:val="005E0956"/>
    <w:rsid w:val="005E0EC6"/>
    <w:rsid w:val="005E10DD"/>
    <w:rsid w:val="005E13CC"/>
    <w:rsid w:val="005E14C6"/>
    <w:rsid w:val="005E1B13"/>
    <w:rsid w:val="005E1C0F"/>
    <w:rsid w:val="005E1CFF"/>
    <w:rsid w:val="005E23CA"/>
    <w:rsid w:val="005E2C6A"/>
    <w:rsid w:val="005E2D1A"/>
    <w:rsid w:val="005E3015"/>
    <w:rsid w:val="005E3622"/>
    <w:rsid w:val="005E3A11"/>
    <w:rsid w:val="005E3A16"/>
    <w:rsid w:val="005E3CEB"/>
    <w:rsid w:val="005E3E1A"/>
    <w:rsid w:val="005E423A"/>
    <w:rsid w:val="005E4967"/>
    <w:rsid w:val="005E4A49"/>
    <w:rsid w:val="005E4F1E"/>
    <w:rsid w:val="005E556E"/>
    <w:rsid w:val="005E5579"/>
    <w:rsid w:val="005E5831"/>
    <w:rsid w:val="005E58B7"/>
    <w:rsid w:val="005E5CB4"/>
    <w:rsid w:val="005E5DED"/>
    <w:rsid w:val="005E5F83"/>
    <w:rsid w:val="005E6499"/>
    <w:rsid w:val="005E6B10"/>
    <w:rsid w:val="005F0169"/>
    <w:rsid w:val="005F0288"/>
    <w:rsid w:val="005F04DE"/>
    <w:rsid w:val="005F0F37"/>
    <w:rsid w:val="005F0F74"/>
    <w:rsid w:val="005F19B1"/>
    <w:rsid w:val="005F1A22"/>
    <w:rsid w:val="005F1A32"/>
    <w:rsid w:val="005F2607"/>
    <w:rsid w:val="005F2785"/>
    <w:rsid w:val="005F28C8"/>
    <w:rsid w:val="005F2BC3"/>
    <w:rsid w:val="005F3179"/>
    <w:rsid w:val="005F360B"/>
    <w:rsid w:val="005F37A0"/>
    <w:rsid w:val="005F38E5"/>
    <w:rsid w:val="005F4213"/>
    <w:rsid w:val="005F49FC"/>
    <w:rsid w:val="005F4EF4"/>
    <w:rsid w:val="005F50A4"/>
    <w:rsid w:val="005F54C3"/>
    <w:rsid w:val="005F5A05"/>
    <w:rsid w:val="005F5D71"/>
    <w:rsid w:val="005F64F9"/>
    <w:rsid w:val="005F6641"/>
    <w:rsid w:val="005F69CD"/>
    <w:rsid w:val="005F7766"/>
    <w:rsid w:val="005F7974"/>
    <w:rsid w:val="005F7AB7"/>
    <w:rsid w:val="005F7DFF"/>
    <w:rsid w:val="005F7F22"/>
    <w:rsid w:val="00600081"/>
    <w:rsid w:val="006003F8"/>
    <w:rsid w:val="006005CB"/>
    <w:rsid w:val="006005F0"/>
    <w:rsid w:val="00600DFE"/>
    <w:rsid w:val="00600FD5"/>
    <w:rsid w:val="006010B9"/>
    <w:rsid w:val="006015A3"/>
    <w:rsid w:val="00601F31"/>
    <w:rsid w:val="00602283"/>
    <w:rsid w:val="00603CBB"/>
    <w:rsid w:val="00604206"/>
    <w:rsid w:val="0060441E"/>
    <w:rsid w:val="00604576"/>
    <w:rsid w:val="0060457D"/>
    <w:rsid w:val="00604715"/>
    <w:rsid w:val="0060487B"/>
    <w:rsid w:val="006052DA"/>
    <w:rsid w:val="00605750"/>
    <w:rsid w:val="006060D9"/>
    <w:rsid w:val="00606625"/>
    <w:rsid w:val="00606C47"/>
    <w:rsid w:val="00606FEA"/>
    <w:rsid w:val="00607299"/>
    <w:rsid w:val="006076B9"/>
    <w:rsid w:val="00607B79"/>
    <w:rsid w:val="00607FC8"/>
    <w:rsid w:val="0061057E"/>
    <w:rsid w:val="00610D55"/>
    <w:rsid w:val="00610EE1"/>
    <w:rsid w:val="006117DB"/>
    <w:rsid w:val="00611978"/>
    <w:rsid w:val="00611D23"/>
    <w:rsid w:val="0061204C"/>
    <w:rsid w:val="00612629"/>
    <w:rsid w:val="00612C82"/>
    <w:rsid w:val="00612E4E"/>
    <w:rsid w:val="00612F68"/>
    <w:rsid w:val="006132D0"/>
    <w:rsid w:val="00613DDA"/>
    <w:rsid w:val="00613FCB"/>
    <w:rsid w:val="00614906"/>
    <w:rsid w:val="006149B6"/>
    <w:rsid w:val="00614A06"/>
    <w:rsid w:val="00614DAF"/>
    <w:rsid w:val="00615174"/>
    <w:rsid w:val="00615405"/>
    <w:rsid w:val="00615B82"/>
    <w:rsid w:val="00615C76"/>
    <w:rsid w:val="00615CE1"/>
    <w:rsid w:val="00615D20"/>
    <w:rsid w:val="00616191"/>
    <w:rsid w:val="00616886"/>
    <w:rsid w:val="0061688B"/>
    <w:rsid w:val="00616D98"/>
    <w:rsid w:val="00616DD9"/>
    <w:rsid w:val="00616EC4"/>
    <w:rsid w:val="006175A0"/>
    <w:rsid w:val="00617A30"/>
    <w:rsid w:val="00617C48"/>
    <w:rsid w:val="0062037C"/>
    <w:rsid w:val="00620B20"/>
    <w:rsid w:val="00620B73"/>
    <w:rsid w:val="00620E7D"/>
    <w:rsid w:val="0062101E"/>
    <w:rsid w:val="0062173F"/>
    <w:rsid w:val="00621C9C"/>
    <w:rsid w:val="00621FE0"/>
    <w:rsid w:val="0062227B"/>
    <w:rsid w:val="00622828"/>
    <w:rsid w:val="00622DB3"/>
    <w:rsid w:val="006234AB"/>
    <w:rsid w:val="00623BD2"/>
    <w:rsid w:val="006247B5"/>
    <w:rsid w:val="00624818"/>
    <w:rsid w:val="006249C2"/>
    <w:rsid w:val="00624EF9"/>
    <w:rsid w:val="0062515B"/>
    <w:rsid w:val="0062527F"/>
    <w:rsid w:val="0062559B"/>
    <w:rsid w:val="00625E82"/>
    <w:rsid w:val="00626497"/>
    <w:rsid w:val="00626522"/>
    <w:rsid w:val="00626628"/>
    <w:rsid w:val="00626EB3"/>
    <w:rsid w:val="0062732B"/>
    <w:rsid w:val="006278DD"/>
    <w:rsid w:val="00627AB6"/>
    <w:rsid w:val="00627C76"/>
    <w:rsid w:val="00627F8B"/>
    <w:rsid w:val="00627FE9"/>
    <w:rsid w:val="006304A1"/>
    <w:rsid w:val="00630CB9"/>
    <w:rsid w:val="006310F5"/>
    <w:rsid w:val="00631A25"/>
    <w:rsid w:val="0063241D"/>
    <w:rsid w:val="00633E05"/>
    <w:rsid w:val="00633F17"/>
    <w:rsid w:val="0063469E"/>
    <w:rsid w:val="00634916"/>
    <w:rsid w:val="00634F23"/>
    <w:rsid w:val="006350E5"/>
    <w:rsid w:val="00635A93"/>
    <w:rsid w:val="00635D0F"/>
    <w:rsid w:val="00635D9E"/>
    <w:rsid w:val="00636257"/>
    <w:rsid w:val="006364F5"/>
    <w:rsid w:val="00636D25"/>
    <w:rsid w:val="00637D9B"/>
    <w:rsid w:val="00637FEB"/>
    <w:rsid w:val="00641FFA"/>
    <w:rsid w:val="00642A3F"/>
    <w:rsid w:val="00642ADD"/>
    <w:rsid w:val="00642DE6"/>
    <w:rsid w:val="00642FCF"/>
    <w:rsid w:val="0064314C"/>
    <w:rsid w:val="00643766"/>
    <w:rsid w:val="0064400A"/>
    <w:rsid w:val="006442E9"/>
    <w:rsid w:val="00645109"/>
    <w:rsid w:val="00645339"/>
    <w:rsid w:val="006454D6"/>
    <w:rsid w:val="00645FE4"/>
    <w:rsid w:val="00646272"/>
    <w:rsid w:val="0064672C"/>
    <w:rsid w:val="00646C2F"/>
    <w:rsid w:val="00646D84"/>
    <w:rsid w:val="006472A6"/>
    <w:rsid w:val="00647657"/>
    <w:rsid w:val="0065011E"/>
    <w:rsid w:val="00650360"/>
    <w:rsid w:val="006507C2"/>
    <w:rsid w:val="00650B08"/>
    <w:rsid w:val="00650B2A"/>
    <w:rsid w:val="00650DAB"/>
    <w:rsid w:val="00650F8B"/>
    <w:rsid w:val="00651004"/>
    <w:rsid w:val="006513F7"/>
    <w:rsid w:val="00651AE3"/>
    <w:rsid w:val="00651BE9"/>
    <w:rsid w:val="00651D31"/>
    <w:rsid w:val="006520D2"/>
    <w:rsid w:val="00652187"/>
    <w:rsid w:val="00652978"/>
    <w:rsid w:val="006530E2"/>
    <w:rsid w:val="006534D6"/>
    <w:rsid w:val="0065362C"/>
    <w:rsid w:val="00653ACC"/>
    <w:rsid w:val="00654281"/>
    <w:rsid w:val="006543ED"/>
    <w:rsid w:val="0065493B"/>
    <w:rsid w:val="00654E12"/>
    <w:rsid w:val="006556E4"/>
    <w:rsid w:val="006559A4"/>
    <w:rsid w:val="00655C73"/>
    <w:rsid w:val="00655C7E"/>
    <w:rsid w:val="00655F82"/>
    <w:rsid w:val="006563B4"/>
    <w:rsid w:val="0065699E"/>
    <w:rsid w:val="00656BF7"/>
    <w:rsid w:val="0065782E"/>
    <w:rsid w:val="006604E0"/>
    <w:rsid w:val="00660F84"/>
    <w:rsid w:val="006610E7"/>
    <w:rsid w:val="006613A9"/>
    <w:rsid w:val="00661476"/>
    <w:rsid w:val="00663198"/>
    <w:rsid w:val="0066332A"/>
    <w:rsid w:val="00663AE9"/>
    <w:rsid w:val="00664236"/>
    <w:rsid w:val="006642B5"/>
    <w:rsid w:val="006642DD"/>
    <w:rsid w:val="006646A7"/>
    <w:rsid w:val="00664782"/>
    <w:rsid w:val="006647FB"/>
    <w:rsid w:val="0066490A"/>
    <w:rsid w:val="00664A41"/>
    <w:rsid w:val="0066530F"/>
    <w:rsid w:val="00665D47"/>
    <w:rsid w:val="00665E40"/>
    <w:rsid w:val="00666260"/>
    <w:rsid w:val="006666E9"/>
    <w:rsid w:val="00666D9B"/>
    <w:rsid w:val="0066753D"/>
    <w:rsid w:val="00670439"/>
    <w:rsid w:val="006704C7"/>
    <w:rsid w:val="00670BF8"/>
    <w:rsid w:val="00670CC5"/>
    <w:rsid w:val="00670F6C"/>
    <w:rsid w:val="006711A1"/>
    <w:rsid w:val="006713A7"/>
    <w:rsid w:val="006716FA"/>
    <w:rsid w:val="00672B72"/>
    <w:rsid w:val="00672CD6"/>
    <w:rsid w:val="0067338C"/>
    <w:rsid w:val="00673B4F"/>
    <w:rsid w:val="00673B72"/>
    <w:rsid w:val="00673B94"/>
    <w:rsid w:val="00673F38"/>
    <w:rsid w:val="00674243"/>
    <w:rsid w:val="006749D8"/>
    <w:rsid w:val="0067513D"/>
    <w:rsid w:val="00675352"/>
    <w:rsid w:val="00675482"/>
    <w:rsid w:val="006767FE"/>
    <w:rsid w:val="00676A09"/>
    <w:rsid w:val="00676FF1"/>
    <w:rsid w:val="00677F1A"/>
    <w:rsid w:val="00680491"/>
    <w:rsid w:val="00680708"/>
    <w:rsid w:val="00680BD4"/>
    <w:rsid w:val="00680E46"/>
    <w:rsid w:val="00681213"/>
    <w:rsid w:val="00681328"/>
    <w:rsid w:val="006823FA"/>
    <w:rsid w:val="006825A2"/>
    <w:rsid w:val="00682A50"/>
    <w:rsid w:val="00683F3E"/>
    <w:rsid w:val="00683F6A"/>
    <w:rsid w:val="006841BC"/>
    <w:rsid w:val="006849B4"/>
    <w:rsid w:val="006851B5"/>
    <w:rsid w:val="00685CE9"/>
    <w:rsid w:val="006865B8"/>
    <w:rsid w:val="00686918"/>
    <w:rsid w:val="0068741D"/>
    <w:rsid w:val="00687F60"/>
    <w:rsid w:val="00690240"/>
    <w:rsid w:val="00691379"/>
    <w:rsid w:val="00691481"/>
    <w:rsid w:val="00691B4D"/>
    <w:rsid w:val="006923A7"/>
    <w:rsid w:val="006929E5"/>
    <w:rsid w:val="00692CDB"/>
    <w:rsid w:val="00692DD0"/>
    <w:rsid w:val="006930D6"/>
    <w:rsid w:val="00693723"/>
    <w:rsid w:val="00693A0D"/>
    <w:rsid w:val="00693AB2"/>
    <w:rsid w:val="006941FE"/>
    <w:rsid w:val="00694313"/>
    <w:rsid w:val="006950DF"/>
    <w:rsid w:val="006952B8"/>
    <w:rsid w:val="00695366"/>
    <w:rsid w:val="00695CBA"/>
    <w:rsid w:val="00695D5C"/>
    <w:rsid w:val="006965F0"/>
    <w:rsid w:val="00696610"/>
    <w:rsid w:val="0069661B"/>
    <w:rsid w:val="006966B5"/>
    <w:rsid w:val="00696AFB"/>
    <w:rsid w:val="00697662"/>
    <w:rsid w:val="00697794"/>
    <w:rsid w:val="00697BA9"/>
    <w:rsid w:val="00697ECB"/>
    <w:rsid w:val="00697F09"/>
    <w:rsid w:val="006A136E"/>
    <w:rsid w:val="006A1AA8"/>
    <w:rsid w:val="006A2981"/>
    <w:rsid w:val="006A31D2"/>
    <w:rsid w:val="006A3975"/>
    <w:rsid w:val="006A3B82"/>
    <w:rsid w:val="006A412A"/>
    <w:rsid w:val="006A5408"/>
    <w:rsid w:val="006A58F1"/>
    <w:rsid w:val="006A6176"/>
    <w:rsid w:val="006A6454"/>
    <w:rsid w:val="006A655E"/>
    <w:rsid w:val="006A6A9D"/>
    <w:rsid w:val="006A6FDE"/>
    <w:rsid w:val="006A750D"/>
    <w:rsid w:val="006A784E"/>
    <w:rsid w:val="006B02B2"/>
    <w:rsid w:val="006B0628"/>
    <w:rsid w:val="006B1409"/>
    <w:rsid w:val="006B1663"/>
    <w:rsid w:val="006B1B41"/>
    <w:rsid w:val="006B1C97"/>
    <w:rsid w:val="006B2653"/>
    <w:rsid w:val="006B2988"/>
    <w:rsid w:val="006B29DD"/>
    <w:rsid w:val="006B2A3D"/>
    <w:rsid w:val="006B3677"/>
    <w:rsid w:val="006B37DD"/>
    <w:rsid w:val="006B3823"/>
    <w:rsid w:val="006B3BCB"/>
    <w:rsid w:val="006B3D2A"/>
    <w:rsid w:val="006B455F"/>
    <w:rsid w:val="006B4CA8"/>
    <w:rsid w:val="006B4CF8"/>
    <w:rsid w:val="006B4D0E"/>
    <w:rsid w:val="006B4D60"/>
    <w:rsid w:val="006B4EF9"/>
    <w:rsid w:val="006B527D"/>
    <w:rsid w:val="006B592F"/>
    <w:rsid w:val="006B5D38"/>
    <w:rsid w:val="006B6FF5"/>
    <w:rsid w:val="006B70E6"/>
    <w:rsid w:val="006B7187"/>
    <w:rsid w:val="006B753E"/>
    <w:rsid w:val="006B755A"/>
    <w:rsid w:val="006B768A"/>
    <w:rsid w:val="006B76BB"/>
    <w:rsid w:val="006B7941"/>
    <w:rsid w:val="006B799E"/>
    <w:rsid w:val="006B7B72"/>
    <w:rsid w:val="006B7E44"/>
    <w:rsid w:val="006B7EF1"/>
    <w:rsid w:val="006C0059"/>
    <w:rsid w:val="006C0081"/>
    <w:rsid w:val="006C07C4"/>
    <w:rsid w:val="006C08AB"/>
    <w:rsid w:val="006C0D1E"/>
    <w:rsid w:val="006C0FB0"/>
    <w:rsid w:val="006C1080"/>
    <w:rsid w:val="006C134B"/>
    <w:rsid w:val="006C1A7C"/>
    <w:rsid w:val="006C1DD5"/>
    <w:rsid w:val="006C1E80"/>
    <w:rsid w:val="006C31F1"/>
    <w:rsid w:val="006C35E9"/>
    <w:rsid w:val="006C3A54"/>
    <w:rsid w:val="006C3D0D"/>
    <w:rsid w:val="006C3FF5"/>
    <w:rsid w:val="006C40BD"/>
    <w:rsid w:val="006C4389"/>
    <w:rsid w:val="006C47AA"/>
    <w:rsid w:val="006C48C3"/>
    <w:rsid w:val="006C4BE2"/>
    <w:rsid w:val="006C4F90"/>
    <w:rsid w:val="006C5042"/>
    <w:rsid w:val="006C50D2"/>
    <w:rsid w:val="006C60DE"/>
    <w:rsid w:val="006C662B"/>
    <w:rsid w:val="006C67A2"/>
    <w:rsid w:val="006C6843"/>
    <w:rsid w:val="006C6A08"/>
    <w:rsid w:val="006C721F"/>
    <w:rsid w:val="006C7598"/>
    <w:rsid w:val="006C7705"/>
    <w:rsid w:val="006C7744"/>
    <w:rsid w:val="006C7D4E"/>
    <w:rsid w:val="006D0050"/>
    <w:rsid w:val="006D07DE"/>
    <w:rsid w:val="006D0881"/>
    <w:rsid w:val="006D0AB5"/>
    <w:rsid w:val="006D0B28"/>
    <w:rsid w:val="006D0D73"/>
    <w:rsid w:val="006D13A9"/>
    <w:rsid w:val="006D18A8"/>
    <w:rsid w:val="006D1B78"/>
    <w:rsid w:val="006D22BA"/>
    <w:rsid w:val="006D235A"/>
    <w:rsid w:val="006D2689"/>
    <w:rsid w:val="006D2B92"/>
    <w:rsid w:val="006D3103"/>
    <w:rsid w:val="006D3816"/>
    <w:rsid w:val="006D4548"/>
    <w:rsid w:val="006D45CB"/>
    <w:rsid w:val="006D45F5"/>
    <w:rsid w:val="006D46B8"/>
    <w:rsid w:val="006D4D8F"/>
    <w:rsid w:val="006D52B6"/>
    <w:rsid w:val="006D55BC"/>
    <w:rsid w:val="006D5C1C"/>
    <w:rsid w:val="006D5D24"/>
    <w:rsid w:val="006D64CD"/>
    <w:rsid w:val="006D656B"/>
    <w:rsid w:val="006D6AA1"/>
    <w:rsid w:val="006D6B1D"/>
    <w:rsid w:val="006D6C4A"/>
    <w:rsid w:val="006D6D83"/>
    <w:rsid w:val="006D7179"/>
    <w:rsid w:val="006D721F"/>
    <w:rsid w:val="006D7599"/>
    <w:rsid w:val="006D790D"/>
    <w:rsid w:val="006D7A61"/>
    <w:rsid w:val="006D7C27"/>
    <w:rsid w:val="006D7F10"/>
    <w:rsid w:val="006D7F11"/>
    <w:rsid w:val="006E0262"/>
    <w:rsid w:val="006E0323"/>
    <w:rsid w:val="006E0C34"/>
    <w:rsid w:val="006E11A0"/>
    <w:rsid w:val="006E11AB"/>
    <w:rsid w:val="006E13F8"/>
    <w:rsid w:val="006E1AA5"/>
    <w:rsid w:val="006E1BA0"/>
    <w:rsid w:val="006E221D"/>
    <w:rsid w:val="006E22E3"/>
    <w:rsid w:val="006E2A40"/>
    <w:rsid w:val="006E2D08"/>
    <w:rsid w:val="006E307F"/>
    <w:rsid w:val="006E30B5"/>
    <w:rsid w:val="006E32DA"/>
    <w:rsid w:val="006E356F"/>
    <w:rsid w:val="006E36CD"/>
    <w:rsid w:val="006E3C8F"/>
    <w:rsid w:val="006E449E"/>
    <w:rsid w:val="006E46CC"/>
    <w:rsid w:val="006E48EC"/>
    <w:rsid w:val="006E4AB5"/>
    <w:rsid w:val="006E4AE2"/>
    <w:rsid w:val="006E5019"/>
    <w:rsid w:val="006E5116"/>
    <w:rsid w:val="006E580A"/>
    <w:rsid w:val="006E599E"/>
    <w:rsid w:val="006E5F3C"/>
    <w:rsid w:val="006E5F59"/>
    <w:rsid w:val="006E6F5F"/>
    <w:rsid w:val="006E7162"/>
    <w:rsid w:val="006E73D3"/>
    <w:rsid w:val="006E797D"/>
    <w:rsid w:val="006E7F29"/>
    <w:rsid w:val="006F002D"/>
    <w:rsid w:val="006F0172"/>
    <w:rsid w:val="006F05C1"/>
    <w:rsid w:val="006F06F5"/>
    <w:rsid w:val="006F0892"/>
    <w:rsid w:val="006F0E4F"/>
    <w:rsid w:val="006F15D1"/>
    <w:rsid w:val="006F17A7"/>
    <w:rsid w:val="006F17CA"/>
    <w:rsid w:val="006F1C26"/>
    <w:rsid w:val="006F2492"/>
    <w:rsid w:val="006F2C4C"/>
    <w:rsid w:val="006F2EF0"/>
    <w:rsid w:val="006F3803"/>
    <w:rsid w:val="006F39B2"/>
    <w:rsid w:val="006F3D3C"/>
    <w:rsid w:val="006F45EC"/>
    <w:rsid w:val="006F52C2"/>
    <w:rsid w:val="006F5643"/>
    <w:rsid w:val="006F70F9"/>
    <w:rsid w:val="006F7368"/>
    <w:rsid w:val="006F774F"/>
    <w:rsid w:val="00700613"/>
    <w:rsid w:val="00700684"/>
    <w:rsid w:val="00700D8D"/>
    <w:rsid w:val="0070116E"/>
    <w:rsid w:val="007015E7"/>
    <w:rsid w:val="00701915"/>
    <w:rsid w:val="00701A5B"/>
    <w:rsid w:val="00701ED3"/>
    <w:rsid w:val="00702071"/>
    <w:rsid w:val="00702917"/>
    <w:rsid w:val="007029E5"/>
    <w:rsid w:val="0070386F"/>
    <w:rsid w:val="0070390E"/>
    <w:rsid w:val="00703A8E"/>
    <w:rsid w:val="007043A8"/>
    <w:rsid w:val="007054DF"/>
    <w:rsid w:val="00705581"/>
    <w:rsid w:val="007056D5"/>
    <w:rsid w:val="00705DC0"/>
    <w:rsid w:val="00705F64"/>
    <w:rsid w:val="0070686F"/>
    <w:rsid w:val="007069D1"/>
    <w:rsid w:val="00706A83"/>
    <w:rsid w:val="00707252"/>
    <w:rsid w:val="00707A5E"/>
    <w:rsid w:val="00707E7D"/>
    <w:rsid w:val="00707E8B"/>
    <w:rsid w:val="00707F53"/>
    <w:rsid w:val="00710258"/>
    <w:rsid w:val="007104B2"/>
    <w:rsid w:val="0071050A"/>
    <w:rsid w:val="007106FD"/>
    <w:rsid w:val="0071126D"/>
    <w:rsid w:val="0071190C"/>
    <w:rsid w:val="00711BDB"/>
    <w:rsid w:val="00711D46"/>
    <w:rsid w:val="00712B62"/>
    <w:rsid w:val="00712DCD"/>
    <w:rsid w:val="00712FA2"/>
    <w:rsid w:val="00713147"/>
    <w:rsid w:val="007137AD"/>
    <w:rsid w:val="00714996"/>
    <w:rsid w:val="00715C64"/>
    <w:rsid w:val="00715FFB"/>
    <w:rsid w:val="00716478"/>
    <w:rsid w:val="0071666C"/>
    <w:rsid w:val="007166F4"/>
    <w:rsid w:val="007166FC"/>
    <w:rsid w:val="0071693A"/>
    <w:rsid w:val="00716947"/>
    <w:rsid w:val="0071742B"/>
    <w:rsid w:val="0071791F"/>
    <w:rsid w:val="00717BD5"/>
    <w:rsid w:val="00717BFF"/>
    <w:rsid w:val="00720113"/>
    <w:rsid w:val="0072038D"/>
    <w:rsid w:val="00720F99"/>
    <w:rsid w:val="00721123"/>
    <w:rsid w:val="00721526"/>
    <w:rsid w:val="0072176A"/>
    <w:rsid w:val="00721790"/>
    <w:rsid w:val="00721A8B"/>
    <w:rsid w:val="00721ACE"/>
    <w:rsid w:val="00721CB4"/>
    <w:rsid w:val="00722363"/>
    <w:rsid w:val="00722454"/>
    <w:rsid w:val="007225A2"/>
    <w:rsid w:val="007226B3"/>
    <w:rsid w:val="007228F9"/>
    <w:rsid w:val="00722DE2"/>
    <w:rsid w:val="00722F0F"/>
    <w:rsid w:val="00723108"/>
    <w:rsid w:val="00723432"/>
    <w:rsid w:val="007234D5"/>
    <w:rsid w:val="007236A8"/>
    <w:rsid w:val="00723BD5"/>
    <w:rsid w:val="00723FD6"/>
    <w:rsid w:val="0072434F"/>
    <w:rsid w:val="00724422"/>
    <w:rsid w:val="007251E7"/>
    <w:rsid w:val="007254FC"/>
    <w:rsid w:val="00725E97"/>
    <w:rsid w:val="00725EB2"/>
    <w:rsid w:val="00726868"/>
    <w:rsid w:val="00726B61"/>
    <w:rsid w:val="00727164"/>
    <w:rsid w:val="007273E6"/>
    <w:rsid w:val="00727692"/>
    <w:rsid w:val="00730496"/>
    <w:rsid w:val="007309E9"/>
    <w:rsid w:val="00730A6D"/>
    <w:rsid w:val="00730C31"/>
    <w:rsid w:val="00730EFD"/>
    <w:rsid w:val="00731049"/>
    <w:rsid w:val="007314D7"/>
    <w:rsid w:val="007315BE"/>
    <w:rsid w:val="007324EA"/>
    <w:rsid w:val="0073268B"/>
    <w:rsid w:val="007328D8"/>
    <w:rsid w:val="00732A65"/>
    <w:rsid w:val="00732E84"/>
    <w:rsid w:val="00732EDC"/>
    <w:rsid w:val="00732F3D"/>
    <w:rsid w:val="00733BB7"/>
    <w:rsid w:val="00733C03"/>
    <w:rsid w:val="007340E6"/>
    <w:rsid w:val="007342B1"/>
    <w:rsid w:val="007346A5"/>
    <w:rsid w:val="00734BC3"/>
    <w:rsid w:val="00734F32"/>
    <w:rsid w:val="007352F2"/>
    <w:rsid w:val="00735B8C"/>
    <w:rsid w:val="007367EF"/>
    <w:rsid w:val="007370A2"/>
    <w:rsid w:val="00737137"/>
    <w:rsid w:val="00737386"/>
    <w:rsid w:val="00737937"/>
    <w:rsid w:val="00737C54"/>
    <w:rsid w:val="0074065D"/>
    <w:rsid w:val="00740875"/>
    <w:rsid w:val="007408A4"/>
    <w:rsid w:val="00740ACE"/>
    <w:rsid w:val="00740FAE"/>
    <w:rsid w:val="007413A9"/>
    <w:rsid w:val="00741AF2"/>
    <w:rsid w:val="00742470"/>
    <w:rsid w:val="00742B39"/>
    <w:rsid w:val="00743E47"/>
    <w:rsid w:val="00744BCF"/>
    <w:rsid w:val="00744DCA"/>
    <w:rsid w:val="0074540D"/>
    <w:rsid w:val="00746984"/>
    <w:rsid w:val="007471C6"/>
    <w:rsid w:val="007472B1"/>
    <w:rsid w:val="007474B6"/>
    <w:rsid w:val="007475D6"/>
    <w:rsid w:val="007478BD"/>
    <w:rsid w:val="007478BE"/>
    <w:rsid w:val="00747CB8"/>
    <w:rsid w:val="00750126"/>
    <w:rsid w:val="007503DE"/>
    <w:rsid w:val="00750447"/>
    <w:rsid w:val="007505CB"/>
    <w:rsid w:val="00750AD6"/>
    <w:rsid w:val="00750D69"/>
    <w:rsid w:val="00751460"/>
    <w:rsid w:val="0075183C"/>
    <w:rsid w:val="0075231F"/>
    <w:rsid w:val="00752594"/>
    <w:rsid w:val="00752997"/>
    <w:rsid w:val="00752CBA"/>
    <w:rsid w:val="007535FF"/>
    <w:rsid w:val="007547EB"/>
    <w:rsid w:val="00754ABF"/>
    <w:rsid w:val="00754E26"/>
    <w:rsid w:val="00755948"/>
    <w:rsid w:val="00755D69"/>
    <w:rsid w:val="00755E06"/>
    <w:rsid w:val="007560F4"/>
    <w:rsid w:val="00756543"/>
    <w:rsid w:val="00756585"/>
    <w:rsid w:val="00756777"/>
    <w:rsid w:val="00756FFA"/>
    <w:rsid w:val="007572F8"/>
    <w:rsid w:val="007576A1"/>
    <w:rsid w:val="0075777B"/>
    <w:rsid w:val="00757F12"/>
    <w:rsid w:val="007601EF"/>
    <w:rsid w:val="0076080D"/>
    <w:rsid w:val="00760922"/>
    <w:rsid w:val="00760AD6"/>
    <w:rsid w:val="0076150F"/>
    <w:rsid w:val="007617B2"/>
    <w:rsid w:val="007618F1"/>
    <w:rsid w:val="00761B98"/>
    <w:rsid w:val="007623CC"/>
    <w:rsid w:val="00762433"/>
    <w:rsid w:val="007629C8"/>
    <w:rsid w:val="00762B32"/>
    <w:rsid w:val="00763C9F"/>
    <w:rsid w:val="0076413C"/>
    <w:rsid w:val="007647C7"/>
    <w:rsid w:val="00764927"/>
    <w:rsid w:val="00764AFE"/>
    <w:rsid w:val="00765201"/>
    <w:rsid w:val="007657DF"/>
    <w:rsid w:val="00765897"/>
    <w:rsid w:val="007661E1"/>
    <w:rsid w:val="00766463"/>
    <w:rsid w:val="007665E1"/>
    <w:rsid w:val="00767069"/>
    <w:rsid w:val="0076724C"/>
    <w:rsid w:val="00767F14"/>
    <w:rsid w:val="0077089E"/>
    <w:rsid w:val="0077096E"/>
    <w:rsid w:val="00770D8F"/>
    <w:rsid w:val="007713AC"/>
    <w:rsid w:val="00771684"/>
    <w:rsid w:val="00771738"/>
    <w:rsid w:val="00771D3A"/>
    <w:rsid w:val="00772287"/>
    <w:rsid w:val="007726FB"/>
    <w:rsid w:val="00772E4F"/>
    <w:rsid w:val="00773B3B"/>
    <w:rsid w:val="00773C84"/>
    <w:rsid w:val="00773F11"/>
    <w:rsid w:val="00774795"/>
    <w:rsid w:val="007747CA"/>
    <w:rsid w:val="00774A58"/>
    <w:rsid w:val="007751FF"/>
    <w:rsid w:val="0077590D"/>
    <w:rsid w:val="0077604C"/>
    <w:rsid w:val="00776424"/>
    <w:rsid w:val="007764C5"/>
    <w:rsid w:val="0077727A"/>
    <w:rsid w:val="00777378"/>
    <w:rsid w:val="0078004C"/>
    <w:rsid w:val="007805F4"/>
    <w:rsid w:val="0078095C"/>
    <w:rsid w:val="00780BE6"/>
    <w:rsid w:val="007810CB"/>
    <w:rsid w:val="00781138"/>
    <w:rsid w:val="0078175D"/>
    <w:rsid w:val="00781ECA"/>
    <w:rsid w:val="00782802"/>
    <w:rsid w:val="007830E2"/>
    <w:rsid w:val="007831BA"/>
    <w:rsid w:val="00783328"/>
    <w:rsid w:val="0078465C"/>
    <w:rsid w:val="0078499E"/>
    <w:rsid w:val="00784D05"/>
    <w:rsid w:val="00785057"/>
    <w:rsid w:val="007858CA"/>
    <w:rsid w:val="00785935"/>
    <w:rsid w:val="0078593B"/>
    <w:rsid w:val="00785BE7"/>
    <w:rsid w:val="00786220"/>
    <w:rsid w:val="00786C96"/>
    <w:rsid w:val="007876AA"/>
    <w:rsid w:val="00787C7C"/>
    <w:rsid w:val="00787D64"/>
    <w:rsid w:val="00790460"/>
    <w:rsid w:val="00790504"/>
    <w:rsid w:val="00791920"/>
    <w:rsid w:val="00791F30"/>
    <w:rsid w:val="00792000"/>
    <w:rsid w:val="0079273A"/>
    <w:rsid w:val="0079287A"/>
    <w:rsid w:val="00792B38"/>
    <w:rsid w:val="00792B3D"/>
    <w:rsid w:val="00792D37"/>
    <w:rsid w:val="007938DC"/>
    <w:rsid w:val="00793958"/>
    <w:rsid w:val="0079397A"/>
    <w:rsid w:val="00793F88"/>
    <w:rsid w:val="0079405A"/>
    <w:rsid w:val="00794150"/>
    <w:rsid w:val="00794A9F"/>
    <w:rsid w:val="007957CA"/>
    <w:rsid w:val="00795963"/>
    <w:rsid w:val="007959F4"/>
    <w:rsid w:val="00795BF8"/>
    <w:rsid w:val="007976A9"/>
    <w:rsid w:val="00797F80"/>
    <w:rsid w:val="007A0038"/>
    <w:rsid w:val="007A04A5"/>
    <w:rsid w:val="007A082B"/>
    <w:rsid w:val="007A0E6A"/>
    <w:rsid w:val="007A17E1"/>
    <w:rsid w:val="007A200F"/>
    <w:rsid w:val="007A2931"/>
    <w:rsid w:val="007A2C61"/>
    <w:rsid w:val="007A31C7"/>
    <w:rsid w:val="007A3392"/>
    <w:rsid w:val="007A33EC"/>
    <w:rsid w:val="007A35F1"/>
    <w:rsid w:val="007A3B22"/>
    <w:rsid w:val="007A3BCE"/>
    <w:rsid w:val="007A3D00"/>
    <w:rsid w:val="007A3F8F"/>
    <w:rsid w:val="007A4191"/>
    <w:rsid w:val="007A441D"/>
    <w:rsid w:val="007A52E6"/>
    <w:rsid w:val="007A5943"/>
    <w:rsid w:val="007A5D62"/>
    <w:rsid w:val="007A658E"/>
    <w:rsid w:val="007A7975"/>
    <w:rsid w:val="007B0072"/>
    <w:rsid w:val="007B040B"/>
    <w:rsid w:val="007B0614"/>
    <w:rsid w:val="007B083D"/>
    <w:rsid w:val="007B10C6"/>
    <w:rsid w:val="007B15C3"/>
    <w:rsid w:val="007B1806"/>
    <w:rsid w:val="007B27BC"/>
    <w:rsid w:val="007B284C"/>
    <w:rsid w:val="007B30A6"/>
    <w:rsid w:val="007B32D7"/>
    <w:rsid w:val="007B348F"/>
    <w:rsid w:val="007B36BA"/>
    <w:rsid w:val="007B37B6"/>
    <w:rsid w:val="007B396E"/>
    <w:rsid w:val="007B3C9D"/>
    <w:rsid w:val="007B3D58"/>
    <w:rsid w:val="007B3E70"/>
    <w:rsid w:val="007B4D06"/>
    <w:rsid w:val="007B512E"/>
    <w:rsid w:val="007B6026"/>
    <w:rsid w:val="007B66BC"/>
    <w:rsid w:val="007B67DD"/>
    <w:rsid w:val="007B68B7"/>
    <w:rsid w:val="007B6A85"/>
    <w:rsid w:val="007B6EEA"/>
    <w:rsid w:val="007B78C7"/>
    <w:rsid w:val="007C024C"/>
    <w:rsid w:val="007C025D"/>
    <w:rsid w:val="007C0708"/>
    <w:rsid w:val="007C0FC0"/>
    <w:rsid w:val="007C1FE6"/>
    <w:rsid w:val="007C2055"/>
    <w:rsid w:val="007C2B1E"/>
    <w:rsid w:val="007C313B"/>
    <w:rsid w:val="007C31A5"/>
    <w:rsid w:val="007C3279"/>
    <w:rsid w:val="007C332F"/>
    <w:rsid w:val="007C342E"/>
    <w:rsid w:val="007C3460"/>
    <w:rsid w:val="007C3AC8"/>
    <w:rsid w:val="007C3B08"/>
    <w:rsid w:val="007C421D"/>
    <w:rsid w:val="007C482A"/>
    <w:rsid w:val="007C49B2"/>
    <w:rsid w:val="007C49D7"/>
    <w:rsid w:val="007C4E74"/>
    <w:rsid w:val="007C51F8"/>
    <w:rsid w:val="007C5478"/>
    <w:rsid w:val="007C54D0"/>
    <w:rsid w:val="007C558A"/>
    <w:rsid w:val="007C5B9A"/>
    <w:rsid w:val="007C5E2A"/>
    <w:rsid w:val="007C5F03"/>
    <w:rsid w:val="007C616A"/>
    <w:rsid w:val="007C6897"/>
    <w:rsid w:val="007C6D63"/>
    <w:rsid w:val="007C6D6D"/>
    <w:rsid w:val="007D056B"/>
    <w:rsid w:val="007D08E3"/>
    <w:rsid w:val="007D0BB9"/>
    <w:rsid w:val="007D16C8"/>
    <w:rsid w:val="007D1986"/>
    <w:rsid w:val="007D1F33"/>
    <w:rsid w:val="007D2A26"/>
    <w:rsid w:val="007D30ED"/>
    <w:rsid w:val="007D3778"/>
    <w:rsid w:val="007D3900"/>
    <w:rsid w:val="007D3909"/>
    <w:rsid w:val="007D394A"/>
    <w:rsid w:val="007D3CA6"/>
    <w:rsid w:val="007D50F1"/>
    <w:rsid w:val="007D59A8"/>
    <w:rsid w:val="007D5E73"/>
    <w:rsid w:val="007D6958"/>
    <w:rsid w:val="007D6D42"/>
    <w:rsid w:val="007D73C9"/>
    <w:rsid w:val="007D7B17"/>
    <w:rsid w:val="007E052D"/>
    <w:rsid w:val="007E0855"/>
    <w:rsid w:val="007E127A"/>
    <w:rsid w:val="007E2061"/>
    <w:rsid w:val="007E235B"/>
    <w:rsid w:val="007E2917"/>
    <w:rsid w:val="007E2E4D"/>
    <w:rsid w:val="007E2F7D"/>
    <w:rsid w:val="007E358D"/>
    <w:rsid w:val="007E35CB"/>
    <w:rsid w:val="007E3841"/>
    <w:rsid w:val="007E3A89"/>
    <w:rsid w:val="007E41FA"/>
    <w:rsid w:val="007E4467"/>
    <w:rsid w:val="007E446E"/>
    <w:rsid w:val="007E4A59"/>
    <w:rsid w:val="007E4AEE"/>
    <w:rsid w:val="007E4F76"/>
    <w:rsid w:val="007E5150"/>
    <w:rsid w:val="007E6725"/>
    <w:rsid w:val="007E6C11"/>
    <w:rsid w:val="007E7579"/>
    <w:rsid w:val="007E77E8"/>
    <w:rsid w:val="007F02E6"/>
    <w:rsid w:val="007F03DA"/>
    <w:rsid w:val="007F055E"/>
    <w:rsid w:val="007F06E8"/>
    <w:rsid w:val="007F09D4"/>
    <w:rsid w:val="007F0A85"/>
    <w:rsid w:val="007F0D07"/>
    <w:rsid w:val="007F10DE"/>
    <w:rsid w:val="007F1385"/>
    <w:rsid w:val="007F14FF"/>
    <w:rsid w:val="007F2285"/>
    <w:rsid w:val="007F22A4"/>
    <w:rsid w:val="007F298D"/>
    <w:rsid w:val="007F3169"/>
    <w:rsid w:val="007F3B8D"/>
    <w:rsid w:val="007F40FA"/>
    <w:rsid w:val="007F41FA"/>
    <w:rsid w:val="007F4CD8"/>
    <w:rsid w:val="007F500D"/>
    <w:rsid w:val="007F525C"/>
    <w:rsid w:val="007F5435"/>
    <w:rsid w:val="007F5BA6"/>
    <w:rsid w:val="007F5C9C"/>
    <w:rsid w:val="007F65C1"/>
    <w:rsid w:val="007F6D27"/>
    <w:rsid w:val="007F7478"/>
    <w:rsid w:val="007F76A1"/>
    <w:rsid w:val="007F79B5"/>
    <w:rsid w:val="0080023D"/>
    <w:rsid w:val="0080032B"/>
    <w:rsid w:val="00800388"/>
    <w:rsid w:val="008007EE"/>
    <w:rsid w:val="0080105D"/>
    <w:rsid w:val="008011D2"/>
    <w:rsid w:val="008012AB"/>
    <w:rsid w:val="00801358"/>
    <w:rsid w:val="008016EB"/>
    <w:rsid w:val="00801B7A"/>
    <w:rsid w:val="0080242D"/>
    <w:rsid w:val="008025A5"/>
    <w:rsid w:val="0080265C"/>
    <w:rsid w:val="00802864"/>
    <w:rsid w:val="008028AC"/>
    <w:rsid w:val="00802B95"/>
    <w:rsid w:val="008034CA"/>
    <w:rsid w:val="008037B5"/>
    <w:rsid w:val="0080392A"/>
    <w:rsid w:val="008041EE"/>
    <w:rsid w:val="0080440E"/>
    <w:rsid w:val="00805048"/>
    <w:rsid w:val="00805705"/>
    <w:rsid w:val="008057C1"/>
    <w:rsid w:val="00805948"/>
    <w:rsid w:val="00805F98"/>
    <w:rsid w:val="00805FBC"/>
    <w:rsid w:val="00806966"/>
    <w:rsid w:val="00806C90"/>
    <w:rsid w:val="00806F6B"/>
    <w:rsid w:val="00807044"/>
    <w:rsid w:val="0080756B"/>
    <w:rsid w:val="00807665"/>
    <w:rsid w:val="00807C74"/>
    <w:rsid w:val="0081139F"/>
    <w:rsid w:val="00811835"/>
    <w:rsid w:val="00811849"/>
    <w:rsid w:val="00811FBA"/>
    <w:rsid w:val="00812B49"/>
    <w:rsid w:val="00813C39"/>
    <w:rsid w:val="00813E9A"/>
    <w:rsid w:val="00814594"/>
    <w:rsid w:val="0081463B"/>
    <w:rsid w:val="008149B8"/>
    <w:rsid w:val="00814B62"/>
    <w:rsid w:val="00815AE9"/>
    <w:rsid w:val="00815D0F"/>
    <w:rsid w:val="0081625A"/>
    <w:rsid w:val="008162D5"/>
    <w:rsid w:val="0081631A"/>
    <w:rsid w:val="00816331"/>
    <w:rsid w:val="0081641C"/>
    <w:rsid w:val="00816592"/>
    <w:rsid w:val="008165B1"/>
    <w:rsid w:val="0081668D"/>
    <w:rsid w:val="00816C72"/>
    <w:rsid w:val="00816C93"/>
    <w:rsid w:val="00817213"/>
    <w:rsid w:val="00817AEE"/>
    <w:rsid w:val="00820303"/>
    <w:rsid w:val="008205FF"/>
    <w:rsid w:val="00820A86"/>
    <w:rsid w:val="00820AD0"/>
    <w:rsid w:val="008216DE"/>
    <w:rsid w:val="00821E77"/>
    <w:rsid w:val="00821E87"/>
    <w:rsid w:val="00822405"/>
    <w:rsid w:val="00822D94"/>
    <w:rsid w:val="0082316B"/>
    <w:rsid w:val="0082371C"/>
    <w:rsid w:val="00823B09"/>
    <w:rsid w:val="00824E58"/>
    <w:rsid w:val="0082546F"/>
    <w:rsid w:val="008260E0"/>
    <w:rsid w:val="00826193"/>
    <w:rsid w:val="00826215"/>
    <w:rsid w:val="008266CC"/>
    <w:rsid w:val="008266E7"/>
    <w:rsid w:val="00826709"/>
    <w:rsid w:val="008267DB"/>
    <w:rsid w:val="00826AAE"/>
    <w:rsid w:val="008270F2"/>
    <w:rsid w:val="008271D8"/>
    <w:rsid w:val="00827730"/>
    <w:rsid w:val="00827ADB"/>
    <w:rsid w:val="00830584"/>
    <w:rsid w:val="008308B5"/>
    <w:rsid w:val="00830AFE"/>
    <w:rsid w:val="00830D79"/>
    <w:rsid w:val="00831ACF"/>
    <w:rsid w:val="00831C93"/>
    <w:rsid w:val="008320C2"/>
    <w:rsid w:val="00832BEE"/>
    <w:rsid w:val="00833172"/>
    <w:rsid w:val="00833A5F"/>
    <w:rsid w:val="00833C9F"/>
    <w:rsid w:val="008342D8"/>
    <w:rsid w:val="0083431D"/>
    <w:rsid w:val="0083481C"/>
    <w:rsid w:val="00834844"/>
    <w:rsid w:val="0083487D"/>
    <w:rsid w:val="00834A42"/>
    <w:rsid w:val="00835484"/>
    <w:rsid w:val="008354D8"/>
    <w:rsid w:val="00835B52"/>
    <w:rsid w:val="00835BE1"/>
    <w:rsid w:val="00835DB6"/>
    <w:rsid w:val="00835E68"/>
    <w:rsid w:val="00835F10"/>
    <w:rsid w:val="00835FE2"/>
    <w:rsid w:val="008363C6"/>
    <w:rsid w:val="00836488"/>
    <w:rsid w:val="008367DD"/>
    <w:rsid w:val="00836B45"/>
    <w:rsid w:val="00837147"/>
    <w:rsid w:val="0083752A"/>
    <w:rsid w:val="00837B8E"/>
    <w:rsid w:val="00837DED"/>
    <w:rsid w:val="00840259"/>
    <w:rsid w:val="0084028B"/>
    <w:rsid w:val="008406F4"/>
    <w:rsid w:val="00840EFC"/>
    <w:rsid w:val="00841008"/>
    <w:rsid w:val="0084136D"/>
    <w:rsid w:val="00841C05"/>
    <w:rsid w:val="0084215C"/>
    <w:rsid w:val="008422ED"/>
    <w:rsid w:val="00842658"/>
    <w:rsid w:val="00842A29"/>
    <w:rsid w:val="00842AA1"/>
    <w:rsid w:val="00842ABC"/>
    <w:rsid w:val="00843407"/>
    <w:rsid w:val="008436A3"/>
    <w:rsid w:val="008441FB"/>
    <w:rsid w:val="0084437C"/>
    <w:rsid w:val="00844670"/>
    <w:rsid w:val="00844B13"/>
    <w:rsid w:val="00844B55"/>
    <w:rsid w:val="00844BDD"/>
    <w:rsid w:val="00844D63"/>
    <w:rsid w:val="00845811"/>
    <w:rsid w:val="0084597C"/>
    <w:rsid w:val="00845CA4"/>
    <w:rsid w:val="00846296"/>
    <w:rsid w:val="008472AA"/>
    <w:rsid w:val="008473B2"/>
    <w:rsid w:val="008476C7"/>
    <w:rsid w:val="00847A35"/>
    <w:rsid w:val="00847C7E"/>
    <w:rsid w:val="0085000B"/>
    <w:rsid w:val="0085084B"/>
    <w:rsid w:val="00850961"/>
    <w:rsid w:val="00850C74"/>
    <w:rsid w:val="00850EE2"/>
    <w:rsid w:val="00851848"/>
    <w:rsid w:val="00851860"/>
    <w:rsid w:val="008518D8"/>
    <w:rsid w:val="00851918"/>
    <w:rsid w:val="00851BD5"/>
    <w:rsid w:val="00851BF7"/>
    <w:rsid w:val="00851CDC"/>
    <w:rsid w:val="0085276A"/>
    <w:rsid w:val="00852A60"/>
    <w:rsid w:val="00852DC5"/>
    <w:rsid w:val="00852E0F"/>
    <w:rsid w:val="008532D3"/>
    <w:rsid w:val="0085398D"/>
    <w:rsid w:val="00853D18"/>
    <w:rsid w:val="0085458E"/>
    <w:rsid w:val="0085491E"/>
    <w:rsid w:val="00854A89"/>
    <w:rsid w:val="00854C63"/>
    <w:rsid w:val="00854D17"/>
    <w:rsid w:val="00855795"/>
    <w:rsid w:val="0085598D"/>
    <w:rsid w:val="00855BA5"/>
    <w:rsid w:val="00855D99"/>
    <w:rsid w:val="0085662E"/>
    <w:rsid w:val="00856BA8"/>
    <w:rsid w:val="0085717B"/>
    <w:rsid w:val="00857234"/>
    <w:rsid w:val="00857246"/>
    <w:rsid w:val="0085727B"/>
    <w:rsid w:val="008602CD"/>
    <w:rsid w:val="00860679"/>
    <w:rsid w:val="00861373"/>
    <w:rsid w:val="00861675"/>
    <w:rsid w:val="00861D9D"/>
    <w:rsid w:val="00862EC4"/>
    <w:rsid w:val="00863050"/>
    <w:rsid w:val="00864A26"/>
    <w:rsid w:val="00864B94"/>
    <w:rsid w:val="00864C87"/>
    <w:rsid w:val="0086537D"/>
    <w:rsid w:val="00865638"/>
    <w:rsid w:val="00865C52"/>
    <w:rsid w:val="00865C7D"/>
    <w:rsid w:val="00865DFD"/>
    <w:rsid w:val="00866A08"/>
    <w:rsid w:val="00866AD1"/>
    <w:rsid w:val="0086727D"/>
    <w:rsid w:val="008673F0"/>
    <w:rsid w:val="0086743F"/>
    <w:rsid w:val="00867DAE"/>
    <w:rsid w:val="00870472"/>
    <w:rsid w:val="00870D51"/>
    <w:rsid w:val="00870E36"/>
    <w:rsid w:val="00870EC3"/>
    <w:rsid w:val="008711FD"/>
    <w:rsid w:val="00871724"/>
    <w:rsid w:val="00872524"/>
    <w:rsid w:val="0087283D"/>
    <w:rsid w:val="008729D3"/>
    <w:rsid w:val="00872C47"/>
    <w:rsid w:val="00872DD1"/>
    <w:rsid w:val="00873640"/>
    <w:rsid w:val="008737BD"/>
    <w:rsid w:val="008737CC"/>
    <w:rsid w:val="00873EDB"/>
    <w:rsid w:val="00873F10"/>
    <w:rsid w:val="008740EA"/>
    <w:rsid w:val="0087439F"/>
    <w:rsid w:val="008743C2"/>
    <w:rsid w:val="008744C1"/>
    <w:rsid w:val="008746EA"/>
    <w:rsid w:val="00874C3B"/>
    <w:rsid w:val="00875033"/>
    <w:rsid w:val="0087527F"/>
    <w:rsid w:val="00875DA2"/>
    <w:rsid w:val="00876373"/>
    <w:rsid w:val="0087639D"/>
    <w:rsid w:val="008771C2"/>
    <w:rsid w:val="00877948"/>
    <w:rsid w:val="008779E5"/>
    <w:rsid w:val="00880197"/>
    <w:rsid w:val="008808E4"/>
    <w:rsid w:val="00880959"/>
    <w:rsid w:val="008812D6"/>
    <w:rsid w:val="0088137A"/>
    <w:rsid w:val="008813D8"/>
    <w:rsid w:val="008817B0"/>
    <w:rsid w:val="00881E46"/>
    <w:rsid w:val="00882BCD"/>
    <w:rsid w:val="00882C3C"/>
    <w:rsid w:val="00882CA0"/>
    <w:rsid w:val="0088368C"/>
    <w:rsid w:val="00883932"/>
    <w:rsid w:val="00883A7A"/>
    <w:rsid w:val="00885805"/>
    <w:rsid w:val="0088602E"/>
    <w:rsid w:val="008861D3"/>
    <w:rsid w:val="008862E2"/>
    <w:rsid w:val="008865CD"/>
    <w:rsid w:val="008867E5"/>
    <w:rsid w:val="0088700F"/>
    <w:rsid w:val="008874AA"/>
    <w:rsid w:val="00887738"/>
    <w:rsid w:val="008877AE"/>
    <w:rsid w:val="00887DC5"/>
    <w:rsid w:val="00887F0A"/>
    <w:rsid w:val="008903FC"/>
    <w:rsid w:val="00890577"/>
    <w:rsid w:val="00890586"/>
    <w:rsid w:val="00890A74"/>
    <w:rsid w:val="0089172D"/>
    <w:rsid w:val="00891CE2"/>
    <w:rsid w:val="00892572"/>
    <w:rsid w:val="0089274C"/>
    <w:rsid w:val="00892CD8"/>
    <w:rsid w:val="0089301D"/>
    <w:rsid w:val="00893D30"/>
    <w:rsid w:val="008947B8"/>
    <w:rsid w:val="00895BF0"/>
    <w:rsid w:val="00895CC7"/>
    <w:rsid w:val="00895FE0"/>
    <w:rsid w:val="00896029"/>
    <w:rsid w:val="00896EAB"/>
    <w:rsid w:val="00897BFB"/>
    <w:rsid w:val="00897F99"/>
    <w:rsid w:val="008A08D7"/>
    <w:rsid w:val="008A11E3"/>
    <w:rsid w:val="008A1853"/>
    <w:rsid w:val="008A205E"/>
    <w:rsid w:val="008A2804"/>
    <w:rsid w:val="008A2A71"/>
    <w:rsid w:val="008A2CFB"/>
    <w:rsid w:val="008A2F96"/>
    <w:rsid w:val="008A2FAC"/>
    <w:rsid w:val="008A3320"/>
    <w:rsid w:val="008A3A8C"/>
    <w:rsid w:val="008A4539"/>
    <w:rsid w:val="008A474E"/>
    <w:rsid w:val="008A529A"/>
    <w:rsid w:val="008A5347"/>
    <w:rsid w:val="008A55D7"/>
    <w:rsid w:val="008A590A"/>
    <w:rsid w:val="008A617D"/>
    <w:rsid w:val="008A62F2"/>
    <w:rsid w:val="008A6467"/>
    <w:rsid w:val="008A6A20"/>
    <w:rsid w:val="008A6A3C"/>
    <w:rsid w:val="008A7149"/>
    <w:rsid w:val="008A7405"/>
    <w:rsid w:val="008A741E"/>
    <w:rsid w:val="008A74C8"/>
    <w:rsid w:val="008A7735"/>
    <w:rsid w:val="008A79FA"/>
    <w:rsid w:val="008A7D24"/>
    <w:rsid w:val="008B01DC"/>
    <w:rsid w:val="008B05CF"/>
    <w:rsid w:val="008B0850"/>
    <w:rsid w:val="008B08FB"/>
    <w:rsid w:val="008B0930"/>
    <w:rsid w:val="008B0B0C"/>
    <w:rsid w:val="008B0F91"/>
    <w:rsid w:val="008B163B"/>
    <w:rsid w:val="008B1A0C"/>
    <w:rsid w:val="008B1B5F"/>
    <w:rsid w:val="008B233C"/>
    <w:rsid w:val="008B2527"/>
    <w:rsid w:val="008B32CE"/>
    <w:rsid w:val="008B376E"/>
    <w:rsid w:val="008B3D3E"/>
    <w:rsid w:val="008B3DD4"/>
    <w:rsid w:val="008B49FC"/>
    <w:rsid w:val="008B4A32"/>
    <w:rsid w:val="008B5183"/>
    <w:rsid w:val="008B524D"/>
    <w:rsid w:val="008B5F41"/>
    <w:rsid w:val="008B63AC"/>
    <w:rsid w:val="008B63BC"/>
    <w:rsid w:val="008B6519"/>
    <w:rsid w:val="008B696E"/>
    <w:rsid w:val="008B6E8A"/>
    <w:rsid w:val="008B6E8D"/>
    <w:rsid w:val="008B6EFD"/>
    <w:rsid w:val="008B760D"/>
    <w:rsid w:val="008B76E8"/>
    <w:rsid w:val="008B78F7"/>
    <w:rsid w:val="008C04F9"/>
    <w:rsid w:val="008C0557"/>
    <w:rsid w:val="008C0C5B"/>
    <w:rsid w:val="008C1483"/>
    <w:rsid w:val="008C1D23"/>
    <w:rsid w:val="008C1D2C"/>
    <w:rsid w:val="008C1E97"/>
    <w:rsid w:val="008C2078"/>
    <w:rsid w:val="008C2967"/>
    <w:rsid w:val="008C2B16"/>
    <w:rsid w:val="008C3078"/>
    <w:rsid w:val="008C30BB"/>
    <w:rsid w:val="008C38FE"/>
    <w:rsid w:val="008C3C93"/>
    <w:rsid w:val="008C3DD7"/>
    <w:rsid w:val="008C41C3"/>
    <w:rsid w:val="008C4AD5"/>
    <w:rsid w:val="008C4C48"/>
    <w:rsid w:val="008C504F"/>
    <w:rsid w:val="008C521D"/>
    <w:rsid w:val="008C532E"/>
    <w:rsid w:val="008C546F"/>
    <w:rsid w:val="008C5984"/>
    <w:rsid w:val="008C5CC6"/>
    <w:rsid w:val="008C61F6"/>
    <w:rsid w:val="008C64BB"/>
    <w:rsid w:val="008C70DF"/>
    <w:rsid w:val="008C7304"/>
    <w:rsid w:val="008D057B"/>
    <w:rsid w:val="008D0A88"/>
    <w:rsid w:val="008D0C0A"/>
    <w:rsid w:val="008D1FD9"/>
    <w:rsid w:val="008D2039"/>
    <w:rsid w:val="008D2185"/>
    <w:rsid w:val="008D2939"/>
    <w:rsid w:val="008D2E22"/>
    <w:rsid w:val="008D2E34"/>
    <w:rsid w:val="008D406E"/>
    <w:rsid w:val="008D4264"/>
    <w:rsid w:val="008D42D5"/>
    <w:rsid w:val="008D4AC4"/>
    <w:rsid w:val="008D5253"/>
    <w:rsid w:val="008D5500"/>
    <w:rsid w:val="008D55E0"/>
    <w:rsid w:val="008D5BE2"/>
    <w:rsid w:val="008D5D81"/>
    <w:rsid w:val="008D6750"/>
    <w:rsid w:val="008D6868"/>
    <w:rsid w:val="008D68F8"/>
    <w:rsid w:val="008D69A8"/>
    <w:rsid w:val="008D6F24"/>
    <w:rsid w:val="008D75A4"/>
    <w:rsid w:val="008D7605"/>
    <w:rsid w:val="008D7614"/>
    <w:rsid w:val="008D7750"/>
    <w:rsid w:val="008D78BC"/>
    <w:rsid w:val="008E0135"/>
    <w:rsid w:val="008E0908"/>
    <w:rsid w:val="008E1EE9"/>
    <w:rsid w:val="008E25BC"/>
    <w:rsid w:val="008E2FF3"/>
    <w:rsid w:val="008E326B"/>
    <w:rsid w:val="008E3280"/>
    <w:rsid w:val="008E33CE"/>
    <w:rsid w:val="008E3644"/>
    <w:rsid w:val="008E5155"/>
    <w:rsid w:val="008E55FD"/>
    <w:rsid w:val="008E560B"/>
    <w:rsid w:val="008E5CC7"/>
    <w:rsid w:val="008E6201"/>
    <w:rsid w:val="008E62DB"/>
    <w:rsid w:val="008E6425"/>
    <w:rsid w:val="008E6427"/>
    <w:rsid w:val="008E6501"/>
    <w:rsid w:val="008E6938"/>
    <w:rsid w:val="008E69F3"/>
    <w:rsid w:val="008E7040"/>
    <w:rsid w:val="008E7211"/>
    <w:rsid w:val="008E7783"/>
    <w:rsid w:val="008E7F2B"/>
    <w:rsid w:val="008F04C9"/>
    <w:rsid w:val="008F0642"/>
    <w:rsid w:val="008F094D"/>
    <w:rsid w:val="008F0B90"/>
    <w:rsid w:val="008F0DA6"/>
    <w:rsid w:val="008F11DF"/>
    <w:rsid w:val="008F1879"/>
    <w:rsid w:val="008F1C88"/>
    <w:rsid w:val="008F3160"/>
    <w:rsid w:val="008F3202"/>
    <w:rsid w:val="008F36F3"/>
    <w:rsid w:val="008F405D"/>
    <w:rsid w:val="008F412A"/>
    <w:rsid w:val="008F4287"/>
    <w:rsid w:val="008F4F3B"/>
    <w:rsid w:val="008F5694"/>
    <w:rsid w:val="008F58D9"/>
    <w:rsid w:val="008F5B74"/>
    <w:rsid w:val="008F6A8C"/>
    <w:rsid w:val="008F7B93"/>
    <w:rsid w:val="008F7BB2"/>
    <w:rsid w:val="0090002E"/>
    <w:rsid w:val="009002E0"/>
    <w:rsid w:val="009007F7"/>
    <w:rsid w:val="00901157"/>
    <w:rsid w:val="00901416"/>
    <w:rsid w:val="00901454"/>
    <w:rsid w:val="00901A05"/>
    <w:rsid w:val="00901D64"/>
    <w:rsid w:val="0090203B"/>
    <w:rsid w:val="0090229D"/>
    <w:rsid w:val="009023A6"/>
    <w:rsid w:val="00902AF8"/>
    <w:rsid w:val="00902CFC"/>
    <w:rsid w:val="00902DE8"/>
    <w:rsid w:val="00903913"/>
    <w:rsid w:val="00903A95"/>
    <w:rsid w:val="00903AB1"/>
    <w:rsid w:val="0090480F"/>
    <w:rsid w:val="00904B8B"/>
    <w:rsid w:val="00904C04"/>
    <w:rsid w:val="00904FE3"/>
    <w:rsid w:val="00905683"/>
    <w:rsid w:val="00905732"/>
    <w:rsid w:val="00905812"/>
    <w:rsid w:val="00905BD0"/>
    <w:rsid w:val="00906600"/>
    <w:rsid w:val="00906892"/>
    <w:rsid w:val="00906D48"/>
    <w:rsid w:val="00907574"/>
    <w:rsid w:val="009077A0"/>
    <w:rsid w:val="00907B74"/>
    <w:rsid w:val="00910401"/>
    <w:rsid w:val="00910820"/>
    <w:rsid w:val="00910F17"/>
    <w:rsid w:val="00911755"/>
    <w:rsid w:val="00911BA9"/>
    <w:rsid w:val="0091212C"/>
    <w:rsid w:val="00912BAD"/>
    <w:rsid w:val="00912BBF"/>
    <w:rsid w:val="00912CC3"/>
    <w:rsid w:val="009132AD"/>
    <w:rsid w:val="009141FA"/>
    <w:rsid w:val="00915467"/>
    <w:rsid w:val="009154B3"/>
    <w:rsid w:val="00915B9B"/>
    <w:rsid w:val="00915F6C"/>
    <w:rsid w:val="00915F75"/>
    <w:rsid w:val="009160E9"/>
    <w:rsid w:val="00917DF9"/>
    <w:rsid w:val="009205B5"/>
    <w:rsid w:val="00920731"/>
    <w:rsid w:val="00920BE1"/>
    <w:rsid w:val="00920E0B"/>
    <w:rsid w:val="009210E5"/>
    <w:rsid w:val="0092178A"/>
    <w:rsid w:val="00921CC2"/>
    <w:rsid w:val="00922F8D"/>
    <w:rsid w:val="00923855"/>
    <w:rsid w:val="00923A0B"/>
    <w:rsid w:val="00923C94"/>
    <w:rsid w:val="00924047"/>
    <w:rsid w:val="009244C3"/>
    <w:rsid w:val="0092498D"/>
    <w:rsid w:val="009252C7"/>
    <w:rsid w:val="009254F4"/>
    <w:rsid w:val="00926416"/>
    <w:rsid w:val="00926883"/>
    <w:rsid w:val="0092714B"/>
    <w:rsid w:val="00927DB7"/>
    <w:rsid w:val="00930177"/>
    <w:rsid w:val="0093018C"/>
    <w:rsid w:val="00930442"/>
    <w:rsid w:val="009304DE"/>
    <w:rsid w:val="00930ADC"/>
    <w:rsid w:val="00930E5D"/>
    <w:rsid w:val="0093144C"/>
    <w:rsid w:val="00931464"/>
    <w:rsid w:val="00931C8A"/>
    <w:rsid w:val="00931D81"/>
    <w:rsid w:val="00931DA5"/>
    <w:rsid w:val="00931DB8"/>
    <w:rsid w:val="00933043"/>
    <w:rsid w:val="009332D1"/>
    <w:rsid w:val="009334BA"/>
    <w:rsid w:val="00933EE1"/>
    <w:rsid w:val="0093447C"/>
    <w:rsid w:val="00934843"/>
    <w:rsid w:val="00935B11"/>
    <w:rsid w:val="0093633C"/>
    <w:rsid w:val="00936983"/>
    <w:rsid w:val="00936B2D"/>
    <w:rsid w:val="00937814"/>
    <w:rsid w:val="0094060D"/>
    <w:rsid w:val="00940B52"/>
    <w:rsid w:val="00940D72"/>
    <w:rsid w:val="00941F07"/>
    <w:rsid w:val="0094271A"/>
    <w:rsid w:val="009428D9"/>
    <w:rsid w:val="009429A4"/>
    <w:rsid w:val="00942C6B"/>
    <w:rsid w:val="00942DBE"/>
    <w:rsid w:val="00942FAA"/>
    <w:rsid w:val="00943969"/>
    <w:rsid w:val="00943A63"/>
    <w:rsid w:val="00943ABD"/>
    <w:rsid w:val="009445EA"/>
    <w:rsid w:val="00944E46"/>
    <w:rsid w:val="009450F4"/>
    <w:rsid w:val="009451F1"/>
    <w:rsid w:val="00945422"/>
    <w:rsid w:val="00945519"/>
    <w:rsid w:val="009459D5"/>
    <w:rsid w:val="00945F98"/>
    <w:rsid w:val="00946A84"/>
    <w:rsid w:val="00946B3D"/>
    <w:rsid w:val="00946C08"/>
    <w:rsid w:val="00946C4B"/>
    <w:rsid w:val="00946EDA"/>
    <w:rsid w:val="00947431"/>
    <w:rsid w:val="00947804"/>
    <w:rsid w:val="00950367"/>
    <w:rsid w:val="00950451"/>
    <w:rsid w:val="00950E71"/>
    <w:rsid w:val="00950F33"/>
    <w:rsid w:val="00951776"/>
    <w:rsid w:val="00951B2C"/>
    <w:rsid w:val="00951C5E"/>
    <w:rsid w:val="0095232A"/>
    <w:rsid w:val="00952AB2"/>
    <w:rsid w:val="00952CBB"/>
    <w:rsid w:val="00952CDC"/>
    <w:rsid w:val="0095319E"/>
    <w:rsid w:val="00953C49"/>
    <w:rsid w:val="00953DC9"/>
    <w:rsid w:val="009541C3"/>
    <w:rsid w:val="009549B6"/>
    <w:rsid w:val="00954D56"/>
    <w:rsid w:val="00954F04"/>
    <w:rsid w:val="00955B70"/>
    <w:rsid w:val="00956108"/>
    <w:rsid w:val="00956C4C"/>
    <w:rsid w:val="009572E2"/>
    <w:rsid w:val="00957921"/>
    <w:rsid w:val="00957DEF"/>
    <w:rsid w:val="00960015"/>
    <w:rsid w:val="00960487"/>
    <w:rsid w:val="00960698"/>
    <w:rsid w:val="00960811"/>
    <w:rsid w:val="00960895"/>
    <w:rsid w:val="0096094A"/>
    <w:rsid w:val="00960D6B"/>
    <w:rsid w:val="009619A5"/>
    <w:rsid w:val="0096248C"/>
    <w:rsid w:val="0096263C"/>
    <w:rsid w:val="00962CC6"/>
    <w:rsid w:val="00963C64"/>
    <w:rsid w:val="00963CD4"/>
    <w:rsid w:val="009648FE"/>
    <w:rsid w:val="00965167"/>
    <w:rsid w:val="00965C40"/>
    <w:rsid w:val="0096641E"/>
    <w:rsid w:val="00966C48"/>
    <w:rsid w:val="00967263"/>
    <w:rsid w:val="0096744F"/>
    <w:rsid w:val="0096780D"/>
    <w:rsid w:val="009678EF"/>
    <w:rsid w:val="00970017"/>
    <w:rsid w:val="009700CF"/>
    <w:rsid w:val="00970220"/>
    <w:rsid w:val="00970326"/>
    <w:rsid w:val="009706E9"/>
    <w:rsid w:val="00970774"/>
    <w:rsid w:val="0097087F"/>
    <w:rsid w:val="00970C16"/>
    <w:rsid w:val="009710E1"/>
    <w:rsid w:val="009715AB"/>
    <w:rsid w:val="009717BD"/>
    <w:rsid w:val="0097194F"/>
    <w:rsid w:val="00971B86"/>
    <w:rsid w:val="00971BAD"/>
    <w:rsid w:val="009720EB"/>
    <w:rsid w:val="00972105"/>
    <w:rsid w:val="00972188"/>
    <w:rsid w:val="00972755"/>
    <w:rsid w:val="009728CB"/>
    <w:rsid w:val="00972948"/>
    <w:rsid w:val="00972A30"/>
    <w:rsid w:val="00972DF6"/>
    <w:rsid w:val="00973125"/>
    <w:rsid w:val="0097373A"/>
    <w:rsid w:val="00974397"/>
    <w:rsid w:val="00974697"/>
    <w:rsid w:val="00974AA5"/>
    <w:rsid w:val="00974CBE"/>
    <w:rsid w:val="00975436"/>
    <w:rsid w:val="00975680"/>
    <w:rsid w:val="00975B64"/>
    <w:rsid w:val="00975D94"/>
    <w:rsid w:val="00975FFF"/>
    <w:rsid w:val="009761B6"/>
    <w:rsid w:val="0097629F"/>
    <w:rsid w:val="00976380"/>
    <w:rsid w:val="009766F5"/>
    <w:rsid w:val="009767F0"/>
    <w:rsid w:val="00976A9D"/>
    <w:rsid w:val="00976AA6"/>
    <w:rsid w:val="00976D54"/>
    <w:rsid w:val="009773F6"/>
    <w:rsid w:val="00977672"/>
    <w:rsid w:val="009779DA"/>
    <w:rsid w:val="00980CD4"/>
    <w:rsid w:val="009818EF"/>
    <w:rsid w:val="0098265F"/>
    <w:rsid w:val="00982820"/>
    <w:rsid w:val="009828F5"/>
    <w:rsid w:val="00982AE5"/>
    <w:rsid w:val="00983197"/>
    <w:rsid w:val="009834D5"/>
    <w:rsid w:val="0098379C"/>
    <w:rsid w:val="00983A6E"/>
    <w:rsid w:val="00983AA9"/>
    <w:rsid w:val="00983D56"/>
    <w:rsid w:val="00983F05"/>
    <w:rsid w:val="00984CD4"/>
    <w:rsid w:val="00985499"/>
    <w:rsid w:val="009855EA"/>
    <w:rsid w:val="00985860"/>
    <w:rsid w:val="00985EDB"/>
    <w:rsid w:val="00986169"/>
    <w:rsid w:val="0098685D"/>
    <w:rsid w:val="00986D60"/>
    <w:rsid w:val="00986E0B"/>
    <w:rsid w:val="00987571"/>
    <w:rsid w:val="00987696"/>
    <w:rsid w:val="0098771F"/>
    <w:rsid w:val="00987C40"/>
    <w:rsid w:val="009914B2"/>
    <w:rsid w:val="009917A2"/>
    <w:rsid w:val="00991DD5"/>
    <w:rsid w:val="00992603"/>
    <w:rsid w:val="00992854"/>
    <w:rsid w:val="00992880"/>
    <w:rsid w:val="00992896"/>
    <w:rsid w:val="009928E5"/>
    <w:rsid w:val="0099294D"/>
    <w:rsid w:val="00992964"/>
    <w:rsid w:val="009931F4"/>
    <w:rsid w:val="009934D2"/>
    <w:rsid w:val="009937C7"/>
    <w:rsid w:val="00993F44"/>
    <w:rsid w:val="009948ED"/>
    <w:rsid w:val="00995196"/>
    <w:rsid w:val="00995A78"/>
    <w:rsid w:val="00996682"/>
    <w:rsid w:val="00997A14"/>
    <w:rsid w:val="00997F07"/>
    <w:rsid w:val="009A1285"/>
    <w:rsid w:val="009A14F9"/>
    <w:rsid w:val="009A2E59"/>
    <w:rsid w:val="009A32C9"/>
    <w:rsid w:val="009A34F3"/>
    <w:rsid w:val="009A396E"/>
    <w:rsid w:val="009A39BB"/>
    <w:rsid w:val="009A436C"/>
    <w:rsid w:val="009A4387"/>
    <w:rsid w:val="009A4ADA"/>
    <w:rsid w:val="009A506F"/>
    <w:rsid w:val="009A52D4"/>
    <w:rsid w:val="009A5B21"/>
    <w:rsid w:val="009A674F"/>
    <w:rsid w:val="009A67AB"/>
    <w:rsid w:val="009A6839"/>
    <w:rsid w:val="009A734C"/>
    <w:rsid w:val="009A73CD"/>
    <w:rsid w:val="009A7667"/>
    <w:rsid w:val="009B01BC"/>
    <w:rsid w:val="009B0979"/>
    <w:rsid w:val="009B12E4"/>
    <w:rsid w:val="009B12FD"/>
    <w:rsid w:val="009B1EE3"/>
    <w:rsid w:val="009B24C6"/>
    <w:rsid w:val="009B2E95"/>
    <w:rsid w:val="009B3766"/>
    <w:rsid w:val="009B37DD"/>
    <w:rsid w:val="009B389C"/>
    <w:rsid w:val="009B3B78"/>
    <w:rsid w:val="009B487D"/>
    <w:rsid w:val="009B4B66"/>
    <w:rsid w:val="009B52E6"/>
    <w:rsid w:val="009B5315"/>
    <w:rsid w:val="009B54F8"/>
    <w:rsid w:val="009B5DCD"/>
    <w:rsid w:val="009B63FF"/>
    <w:rsid w:val="009B652B"/>
    <w:rsid w:val="009B775E"/>
    <w:rsid w:val="009B793D"/>
    <w:rsid w:val="009B7C4B"/>
    <w:rsid w:val="009C0797"/>
    <w:rsid w:val="009C139F"/>
    <w:rsid w:val="009C14E9"/>
    <w:rsid w:val="009C1A21"/>
    <w:rsid w:val="009C1DF5"/>
    <w:rsid w:val="009C216C"/>
    <w:rsid w:val="009C2173"/>
    <w:rsid w:val="009C235A"/>
    <w:rsid w:val="009C2445"/>
    <w:rsid w:val="009C2BED"/>
    <w:rsid w:val="009C2CC7"/>
    <w:rsid w:val="009C4076"/>
    <w:rsid w:val="009C4081"/>
    <w:rsid w:val="009C40F4"/>
    <w:rsid w:val="009C45E3"/>
    <w:rsid w:val="009C4961"/>
    <w:rsid w:val="009C535C"/>
    <w:rsid w:val="009C5652"/>
    <w:rsid w:val="009C574C"/>
    <w:rsid w:val="009C6098"/>
    <w:rsid w:val="009C60EC"/>
    <w:rsid w:val="009C6B81"/>
    <w:rsid w:val="009C6C19"/>
    <w:rsid w:val="009C6E23"/>
    <w:rsid w:val="009C6EF7"/>
    <w:rsid w:val="009C75A9"/>
    <w:rsid w:val="009D00D6"/>
    <w:rsid w:val="009D0321"/>
    <w:rsid w:val="009D0E8B"/>
    <w:rsid w:val="009D1159"/>
    <w:rsid w:val="009D1247"/>
    <w:rsid w:val="009D129D"/>
    <w:rsid w:val="009D138C"/>
    <w:rsid w:val="009D139F"/>
    <w:rsid w:val="009D16CC"/>
    <w:rsid w:val="009D1795"/>
    <w:rsid w:val="009D1F85"/>
    <w:rsid w:val="009D23A6"/>
    <w:rsid w:val="009D2435"/>
    <w:rsid w:val="009D2630"/>
    <w:rsid w:val="009D2824"/>
    <w:rsid w:val="009D28F9"/>
    <w:rsid w:val="009D2B7D"/>
    <w:rsid w:val="009D2C5C"/>
    <w:rsid w:val="009D33DC"/>
    <w:rsid w:val="009D4567"/>
    <w:rsid w:val="009D4666"/>
    <w:rsid w:val="009D4F9B"/>
    <w:rsid w:val="009D5174"/>
    <w:rsid w:val="009D5BE7"/>
    <w:rsid w:val="009D6205"/>
    <w:rsid w:val="009D6A89"/>
    <w:rsid w:val="009D71C3"/>
    <w:rsid w:val="009D78C8"/>
    <w:rsid w:val="009D7DEE"/>
    <w:rsid w:val="009E034C"/>
    <w:rsid w:val="009E0E09"/>
    <w:rsid w:val="009E129C"/>
    <w:rsid w:val="009E21F5"/>
    <w:rsid w:val="009E2338"/>
    <w:rsid w:val="009E2FB2"/>
    <w:rsid w:val="009E3120"/>
    <w:rsid w:val="009E3E51"/>
    <w:rsid w:val="009E4723"/>
    <w:rsid w:val="009E489E"/>
    <w:rsid w:val="009E48EA"/>
    <w:rsid w:val="009E4A11"/>
    <w:rsid w:val="009E4AB6"/>
    <w:rsid w:val="009E4B91"/>
    <w:rsid w:val="009E50F9"/>
    <w:rsid w:val="009E5BC7"/>
    <w:rsid w:val="009E605F"/>
    <w:rsid w:val="009E6FCC"/>
    <w:rsid w:val="009E71D1"/>
    <w:rsid w:val="009E7A79"/>
    <w:rsid w:val="009E7CB1"/>
    <w:rsid w:val="009E7D19"/>
    <w:rsid w:val="009F0071"/>
    <w:rsid w:val="009F04D9"/>
    <w:rsid w:val="009F0B2F"/>
    <w:rsid w:val="009F0FF4"/>
    <w:rsid w:val="009F13D1"/>
    <w:rsid w:val="009F177B"/>
    <w:rsid w:val="009F2484"/>
    <w:rsid w:val="009F266D"/>
    <w:rsid w:val="009F2815"/>
    <w:rsid w:val="009F29E3"/>
    <w:rsid w:val="009F3329"/>
    <w:rsid w:val="009F33A2"/>
    <w:rsid w:val="009F39F8"/>
    <w:rsid w:val="009F3CF1"/>
    <w:rsid w:val="009F48A8"/>
    <w:rsid w:val="009F4F79"/>
    <w:rsid w:val="009F62C8"/>
    <w:rsid w:val="009F648B"/>
    <w:rsid w:val="009F65DB"/>
    <w:rsid w:val="009F6BF4"/>
    <w:rsid w:val="009F6F65"/>
    <w:rsid w:val="009F7000"/>
    <w:rsid w:val="009F7147"/>
    <w:rsid w:val="009F7CD4"/>
    <w:rsid w:val="009F7FC4"/>
    <w:rsid w:val="00A001E7"/>
    <w:rsid w:val="00A00249"/>
    <w:rsid w:val="00A00495"/>
    <w:rsid w:val="00A007A3"/>
    <w:rsid w:val="00A01086"/>
    <w:rsid w:val="00A01ADD"/>
    <w:rsid w:val="00A01C03"/>
    <w:rsid w:val="00A01DA8"/>
    <w:rsid w:val="00A02367"/>
    <w:rsid w:val="00A0267D"/>
    <w:rsid w:val="00A027EA"/>
    <w:rsid w:val="00A02D8C"/>
    <w:rsid w:val="00A03C42"/>
    <w:rsid w:val="00A0404C"/>
    <w:rsid w:val="00A04609"/>
    <w:rsid w:val="00A04A23"/>
    <w:rsid w:val="00A04B87"/>
    <w:rsid w:val="00A051BA"/>
    <w:rsid w:val="00A057FE"/>
    <w:rsid w:val="00A05AAD"/>
    <w:rsid w:val="00A05BE9"/>
    <w:rsid w:val="00A05C10"/>
    <w:rsid w:val="00A05C74"/>
    <w:rsid w:val="00A05C95"/>
    <w:rsid w:val="00A0600E"/>
    <w:rsid w:val="00A060E3"/>
    <w:rsid w:val="00A06C0A"/>
    <w:rsid w:val="00A06CD7"/>
    <w:rsid w:val="00A075A5"/>
    <w:rsid w:val="00A0776E"/>
    <w:rsid w:val="00A07A3A"/>
    <w:rsid w:val="00A07B75"/>
    <w:rsid w:val="00A10898"/>
    <w:rsid w:val="00A10E22"/>
    <w:rsid w:val="00A11526"/>
    <w:rsid w:val="00A11C9D"/>
    <w:rsid w:val="00A11EF2"/>
    <w:rsid w:val="00A121BC"/>
    <w:rsid w:val="00A1232E"/>
    <w:rsid w:val="00A1331C"/>
    <w:rsid w:val="00A133C2"/>
    <w:rsid w:val="00A137A5"/>
    <w:rsid w:val="00A138EA"/>
    <w:rsid w:val="00A13BEC"/>
    <w:rsid w:val="00A14351"/>
    <w:rsid w:val="00A14401"/>
    <w:rsid w:val="00A144F5"/>
    <w:rsid w:val="00A14FD6"/>
    <w:rsid w:val="00A15141"/>
    <w:rsid w:val="00A15420"/>
    <w:rsid w:val="00A1557E"/>
    <w:rsid w:val="00A15C56"/>
    <w:rsid w:val="00A15E8F"/>
    <w:rsid w:val="00A16086"/>
    <w:rsid w:val="00A164BE"/>
    <w:rsid w:val="00A16E91"/>
    <w:rsid w:val="00A17835"/>
    <w:rsid w:val="00A178E7"/>
    <w:rsid w:val="00A17A3A"/>
    <w:rsid w:val="00A17A80"/>
    <w:rsid w:val="00A17ABB"/>
    <w:rsid w:val="00A17EAC"/>
    <w:rsid w:val="00A17EEA"/>
    <w:rsid w:val="00A20D5C"/>
    <w:rsid w:val="00A211D2"/>
    <w:rsid w:val="00A228D8"/>
    <w:rsid w:val="00A229A0"/>
    <w:rsid w:val="00A22B33"/>
    <w:rsid w:val="00A22E10"/>
    <w:rsid w:val="00A2359A"/>
    <w:rsid w:val="00A236F6"/>
    <w:rsid w:val="00A2394D"/>
    <w:rsid w:val="00A23A80"/>
    <w:rsid w:val="00A23BEF"/>
    <w:rsid w:val="00A23E99"/>
    <w:rsid w:val="00A24097"/>
    <w:rsid w:val="00A24ACD"/>
    <w:rsid w:val="00A24C17"/>
    <w:rsid w:val="00A24D04"/>
    <w:rsid w:val="00A24F04"/>
    <w:rsid w:val="00A253DF"/>
    <w:rsid w:val="00A254AA"/>
    <w:rsid w:val="00A255EB"/>
    <w:rsid w:val="00A25739"/>
    <w:rsid w:val="00A25A95"/>
    <w:rsid w:val="00A25E65"/>
    <w:rsid w:val="00A26298"/>
    <w:rsid w:val="00A264AC"/>
    <w:rsid w:val="00A26561"/>
    <w:rsid w:val="00A26CD6"/>
    <w:rsid w:val="00A271CB"/>
    <w:rsid w:val="00A272F1"/>
    <w:rsid w:val="00A27C08"/>
    <w:rsid w:val="00A27CF3"/>
    <w:rsid w:val="00A30173"/>
    <w:rsid w:val="00A3055F"/>
    <w:rsid w:val="00A309DB"/>
    <w:rsid w:val="00A30B0D"/>
    <w:rsid w:val="00A30CB3"/>
    <w:rsid w:val="00A31734"/>
    <w:rsid w:val="00A317D5"/>
    <w:rsid w:val="00A31AAC"/>
    <w:rsid w:val="00A31D85"/>
    <w:rsid w:val="00A31DA5"/>
    <w:rsid w:val="00A32B26"/>
    <w:rsid w:val="00A32E66"/>
    <w:rsid w:val="00A33523"/>
    <w:rsid w:val="00A339A3"/>
    <w:rsid w:val="00A33DBC"/>
    <w:rsid w:val="00A33E43"/>
    <w:rsid w:val="00A34222"/>
    <w:rsid w:val="00A34CD1"/>
    <w:rsid w:val="00A34FBC"/>
    <w:rsid w:val="00A35001"/>
    <w:rsid w:val="00A35691"/>
    <w:rsid w:val="00A35B97"/>
    <w:rsid w:val="00A35BB2"/>
    <w:rsid w:val="00A35D90"/>
    <w:rsid w:val="00A36453"/>
    <w:rsid w:val="00A36571"/>
    <w:rsid w:val="00A36ADC"/>
    <w:rsid w:val="00A36F23"/>
    <w:rsid w:val="00A3735A"/>
    <w:rsid w:val="00A3737C"/>
    <w:rsid w:val="00A37B14"/>
    <w:rsid w:val="00A40702"/>
    <w:rsid w:val="00A4076C"/>
    <w:rsid w:val="00A40938"/>
    <w:rsid w:val="00A4099F"/>
    <w:rsid w:val="00A4105D"/>
    <w:rsid w:val="00A410B8"/>
    <w:rsid w:val="00A410B9"/>
    <w:rsid w:val="00A41244"/>
    <w:rsid w:val="00A4142F"/>
    <w:rsid w:val="00A41AE8"/>
    <w:rsid w:val="00A41B9B"/>
    <w:rsid w:val="00A41F5B"/>
    <w:rsid w:val="00A42075"/>
    <w:rsid w:val="00A42AEF"/>
    <w:rsid w:val="00A43243"/>
    <w:rsid w:val="00A434AE"/>
    <w:rsid w:val="00A438A4"/>
    <w:rsid w:val="00A438F4"/>
    <w:rsid w:val="00A43AE6"/>
    <w:rsid w:val="00A442E4"/>
    <w:rsid w:val="00A44361"/>
    <w:rsid w:val="00A44512"/>
    <w:rsid w:val="00A458DD"/>
    <w:rsid w:val="00A46A0A"/>
    <w:rsid w:val="00A473AA"/>
    <w:rsid w:val="00A47555"/>
    <w:rsid w:val="00A47BC5"/>
    <w:rsid w:val="00A50823"/>
    <w:rsid w:val="00A50AE2"/>
    <w:rsid w:val="00A51AA2"/>
    <w:rsid w:val="00A51DD4"/>
    <w:rsid w:val="00A52494"/>
    <w:rsid w:val="00A52B30"/>
    <w:rsid w:val="00A52E10"/>
    <w:rsid w:val="00A531C7"/>
    <w:rsid w:val="00A538B1"/>
    <w:rsid w:val="00A53B54"/>
    <w:rsid w:val="00A541A1"/>
    <w:rsid w:val="00A542E3"/>
    <w:rsid w:val="00A543CD"/>
    <w:rsid w:val="00A54414"/>
    <w:rsid w:val="00A5554F"/>
    <w:rsid w:val="00A55D49"/>
    <w:rsid w:val="00A569F9"/>
    <w:rsid w:val="00A56ACB"/>
    <w:rsid w:val="00A57355"/>
    <w:rsid w:val="00A57391"/>
    <w:rsid w:val="00A57ABA"/>
    <w:rsid w:val="00A60196"/>
    <w:rsid w:val="00A60461"/>
    <w:rsid w:val="00A60825"/>
    <w:rsid w:val="00A60FBD"/>
    <w:rsid w:val="00A610AC"/>
    <w:rsid w:val="00A612D3"/>
    <w:rsid w:val="00A612EF"/>
    <w:rsid w:val="00A6138A"/>
    <w:rsid w:val="00A6149F"/>
    <w:rsid w:val="00A6161A"/>
    <w:rsid w:val="00A61FE1"/>
    <w:rsid w:val="00A62F8B"/>
    <w:rsid w:val="00A638AF"/>
    <w:rsid w:val="00A640F6"/>
    <w:rsid w:val="00A644DF"/>
    <w:rsid w:val="00A6479D"/>
    <w:rsid w:val="00A64C86"/>
    <w:rsid w:val="00A64F4D"/>
    <w:rsid w:val="00A65418"/>
    <w:rsid w:val="00A6545E"/>
    <w:rsid w:val="00A65655"/>
    <w:rsid w:val="00A6571D"/>
    <w:rsid w:val="00A65819"/>
    <w:rsid w:val="00A65BDE"/>
    <w:rsid w:val="00A65C9F"/>
    <w:rsid w:val="00A65FED"/>
    <w:rsid w:val="00A66251"/>
    <w:rsid w:val="00A66477"/>
    <w:rsid w:val="00A66A38"/>
    <w:rsid w:val="00A66DB6"/>
    <w:rsid w:val="00A66F4A"/>
    <w:rsid w:val="00A67B82"/>
    <w:rsid w:val="00A67DCE"/>
    <w:rsid w:val="00A706F0"/>
    <w:rsid w:val="00A70A82"/>
    <w:rsid w:val="00A70FF1"/>
    <w:rsid w:val="00A71712"/>
    <w:rsid w:val="00A718CE"/>
    <w:rsid w:val="00A719C1"/>
    <w:rsid w:val="00A72C72"/>
    <w:rsid w:val="00A72FB7"/>
    <w:rsid w:val="00A73022"/>
    <w:rsid w:val="00A732FF"/>
    <w:rsid w:val="00A73BD8"/>
    <w:rsid w:val="00A73C15"/>
    <w:rsid w:val="00A740EF"/>
    <w:rsid w:val="00A740FF"/>
    <w:rsid w:val="00A74894"/>
    <w:rsid w:val="00A752F0"/>
    <w:rsid w:val="00A752FB"/>
    <w:rsid w:val="00A7592E"/>
    <w:rsid w:val="00A75CC0"/>
    <w:rsid w:val="00A761EA"/>
    <w:rsid w:val="00A76645"/>
    <w:rsid w:val="00A76872"/>
    <w:rsid w:val="00A76A19"/>
    <w:rsid w:val="00A76C23"/>
    <w:rsid w:val="00A77422"/>
    <w:rsid w:val="00A77815"/>
    <w:rsid w:val="00A77B68"/>
    <w:rsid w:val="00A77F73"/>
    <w:rsid w:val="00A77FFC"/>
    <w:rsid w:val="00A80536"/>
    <w:rsid w:val="00A80F12"/>
    <w:rsid w:val="00A81433"/>
    <w:rsid w:val="00A8180F"/>
    <w:rsid w:val="00A81956"/>
    <w:rsid w:val="00A81A05"/>
    <w:rsid w:val="00A81A5D"/>
    <w:rsid w:val="00A81E4C"/>
    <w:rsid w:val="00A81E80"/>
    <w:rsid w:val="00A81F4C"/>
    <w:rsid w:val="00A82121"/>
    <w:rsid w:val="00A8272B"/>
    <w:rsid w:val="00A8279E"/>
    <w:rsid w:val="00A82945"/>
    <w:rsid w:val="00A82AE1"/>
    <w:rsid w:val="00A82BDE"/>
    <w:rsid w:val="00A83220"/>
    <w:rsid w:val="00A83377"/>
    <w:rsid w:val="00A84819"/>
    <w:rsid w:val="00A84D99"/>
    <w:rsid w:val="00A85425"/>
    <w:rsid w:val="00A868DA"/>
    <w:rsid w:val="00A86A45"/>
    <w:rsid w:val="00A86EBA"/>
    <w:rsid w:val="00A87A49"/>
    <w:rsid w:val="00A87C75"/>
    <w:rsid w:val="00A87D7C"/>
    <w:rsid w:val="00A904E1"/>
    <w:rsid w:val="00A90A8C"/>
    <w:rsid w:val="00A90BDB"/>
    <w:rsid w:val="00A910DA"/>
    <w:rsid w:val="00A92619"/>
    <w:rsid w:val="00A9270F"/>
    <w:rsid w:val="00A92895"/>
    <w:rsid w:val="00A92B12"/>
    <w:rsid w:val="00A92F57"/>
    <w:rsid w:val="00A931B3"/>
    <w:rsid w:val="00A93B3F"/>
    <w:rsid w:val="00A93C08"/>
    <w:rsid w:val="00A93CCD"/>
    <w:rsid w:val="00A942D9"/>
    <w:rsid w:val="00A946B9"/>
    <w:rsid w:val="00A948AC"/>
    <w:rsid w:val="00A94A9B"/>
    <w:rsid w:val="00A94B76"/>
    <w:rsid w:val="00A95160"/>
    <w:rsid w:val="00A954B9"/>
    <w:rsid w:val="00A955A3"/>
    <w:rsid w:val="00A95787"/>
    <w:rsid w:val="00A95BA3"/>
    <w:rsid w:val="00A95FBD"/>
    <w:rsid w:val="00A96B1C"/>
    <w:rsid w:val="00A9729A"/>
    <w:rsid w:val="00A97A00"/>
    <w:rsid w:val="00A97B78"/>
    <w:rsid w:val="00A97F14"/>
    <w:rsid w:val="00AA0388"/>
    <w:rsid w:val="00AA05D1"/>
    <w:rsid w:val="00AA06CB"/>
    <w:rsid w:val="00AA0990"/>
    <w:rsid w:val="00AA0D68"/>
    <w:rsid w:val="00AA12C3"/>
    <w:rsid w:val="00AA1339"/>
    <w:rsid w:val="00AA1572"/>
    <w:rsid w:val="00AA176B"/>
    <w:rsid w:val="00AA1DF3"/>
    <w:rsid w:val="00AA2BC5"/>
    <w:rsid w:val="00AA2C73"/>
    <w:rsid w:val="00AA2F68"/>
    <w:rsid w:val="00AA3000"/>
    <w:rsid w:val="00AA37F9"/>
    <w:rsid w:val="00AA3B2B"/>
    <w:rsid w:val="00AA3F6F"/>
    <w:rsid w:val="00AA4021"/>
    <w:rsid w:val="00AA4184"/>
    <w:rsid w:val="00AA41F8"/>
    <w:rsid w:val="00AA4645"/>
    <w:rsid w:val="00AA4C1B"/>
    <w:rsid w:val="00AA5724"/>
    <w:rsid w:val="00AA5B0C"/>
    <w:rsid w:val="00AA5C1E"/>
    <w:rsid w:val="00AA6880"/>
    <w:rsid w:val="00AA6AAB"/>
    <w:rsid w:val="00AA6D02"/>
    <w:rsid w:val="00AA7053"/>
    <w:rsid w:val="00AA7149"/>
    <w:rsid w:val="00AA73B4"/>
    <w:rsid w:val="00AA78CC"/>
    <w:rsid w:val="00AA7AD8"/>
    <w:rsid w:val="00AA7B6F"/>
    <w:rsid w:val="00AA7C96"/>
    <w:rsid w:val="00AB02CA"/>
    <w:rsid w:val="00AB0331"/>
    <w:rsid w:val="00AB064F"/>
    <w:rsid w:val="00AB1050"/>
    <w:rsid w:val="00AB13AF"/>
    <w:rsid w:val="00AB18AC"/>
    <w:rsid w:val="00AB211B"/>
    <w:rsid w:val="00AB251F"/>
    <w:rsid w:val="00AB2AB5"/>
    <w:rsid w:val="00AB2CA0"/>
    <w:rsid w:val="00AB2D71"/>
    <w:rsid w:val="00AB2E29"/>
    <w:rsid w:val="00AB363D"/>
    <w:rsid w:val="00AB45FC"/>
    <w:rsid w:val="00AB4603"/>
    <w:rsid w:val="00AB46A6"/>
    <w:rsid w:val="00AB47EE"/>
    <w:rsid w:val="00AB4E16"/>
    <w:rsid w:val="00AB4F2C"/>
    <w:rsid w:val="00AB502E"/>
    <w:rsid w:val="00AB5099"/>
    <w:rsid w:val="00AB5B77"/>
    <w:rsid w:val="00AB6103"/>
    <w:rsid w:val="00AB64C5"/>
    <w:rsid w:val="00AB6581"/>
    <w:rsid w:val="00AB687C"/>
    <w:rsid w:val="00AB7C36"/>
    <w:rsid w:val="00AB7D54"/>
    <w:rsid w:val="00AC00C3"/>
    <w:rsid w:val="00AC025B"/>
    <w:rsid w:val="00AC02AA"/>
    <w:rsid w:val="00AC0445"/>
    <w:rsid w:val="00AC0501"/>
    <w:rsid w:val="00AC0A87"/>
    <w:rsid w:val="00AC0B56"/>
    <w:rsid w:val="00AC0C23"/>
    <w:rsid w:val="00AC0CAE"/>
    <w:rsid w:val="00AC1269"/>
    <w:rsid w:val="00AC1DE2"/>
    <w:rsid w:val="00AC2130"/>
    <w:rsid w:val="00AC223E"/>
    <w:rsid w:val="00AC2280"/>
    <w:rsid w:val="00AC2B75"/>
    <w:rsid w:val="00AC382F"/>
    <w:rsid w:val="00AC3E8F"/>
    <w:rsid w:val="00AC425B"/>
    <w:rsid w:val="00AC47B8"/>
    <w:rsid w:val="00AC48D9"/>
    <w:rsid w:val="00AC506F"/>
    <w:rsid w:val="00AC51BD"/>
    <w:rsid w:val="00AC51FB"/>
    <w:rsid w:val="00AC53ED"/>
    <w:rsid w:val="00AC5A38"/>
    <w:rsid w:val="00AC6360"/>
    <w:rsid w:val="00AC6845"/>
    <w:rsid w:val="00AC6C75"/>
    <w:rsid w:val="00AC711A"/>
    <w:rsid w:val="00AC7348"/>
    <w:rsid w:val="00AC73A6"/>
    <w:rsid w:val="00AC77DE"/>
    <w:rsid w:val="00AC7BB2"/>
    <w:rsid w:val="00AC7F10"/>
    <w:rsid w:val="00AD0457"/>
    <w:rsid w:val="00AD07D7"/>
    <w:rsid w:val="00AD0801"/>
    <w:rsid w:val="00AD1045"/>
    <w:rsid w:val="00AD10C1"/>
    <w:rsid w:val="00AD1297"/>
    <w:rsid w:val="00AD12F5"/>
    <w:rsid w:val="00AD1667"/>
    <w:rsid w:val="00AD19AF"/>
    <w:rsid w:val="00AD1DEF"/>
    <w:rsid w:val="00AD208A"/>
    <w:rsid w:val="00AD26C1"/>
    <w:rsid w:val="00AD2D57"/>
    <w:rsid w:val="00AD2D87"/>
    <w:rsid w:val="00AD314E"/>
    <w:rsid w:val="00AD3394"/>
    <w:rsid w:val="00AD3697"/>
    <w:rsid w:val="00AD38A5"/>
    <w:rsid w:val="00AD3AF4"/>
    <w:rsid w:val="00AD3E3F"/>
    <w:rsid w:val="00AD458F"/>
    <w:rsid w:val="00AD48D9"/>
    <w:rsid w:val="00AD4913"/>
    <w:rsid w:val="00AD5705"/>
    <w:rsid w:val="00AD580F"/>
    <w:rsid w:val="00AD627E"/>
    <w:rsid w:val="00AD66AE"/>
    <w:rsid w:val="00AD68DE"/>
    <w:rsid w:val="00AD72B2"/>
    <w:rsid w:val="00AD74CC"/>
    <w:rsid w:val="00AD7C7C"/>
    <w:rsid w:val="00AE0179"/>
    <w:rsid w:val="00AE048F"/>
    <w:rsid w:val="00AE112F"/>
    <w:rsid w:val="00AE1200"/>
    <w:rsid w:val="00AE16E5"/>
    <w:rsid w:val="00AE18AF"/>
    <w:rsid w:val="00AE1CF2"/>
    <w:rsid w:val="00AE1E30"/>
    <w:rsid w:val="00AE2D05"/>
    <w:rsid w:val="00AE30E4"/>
    <w:rsid w:val="00AE3B20"/>
    <w:rsid w:val="00AE3C82"/>
    <w:rsid w:val="00AE3DA3"/>
    <w:rsid w:val="00AE4145"/>
    <w:rsid w:val="00AE55BE"/>
    <w:rsid w:val="00AE58AF"/>
    <w:rsid w:val="00AE606B"/>
    <w:rsid w:val="00AE68F3"/>
    <w:rsid w:val="00AE6CAB"/>
    <w:rsid w:val="00AE74A6"/>
    <w:rsid w:val="00AE7889"/>
    <w:rsid w:val="00AE7C65"/>
    <w:rsid w:val="00AF1109"/>
    <w:rsid w:val="00AF158C"/>
    <w:rsid w:val="00AF1647"/>
    <w:rsid w:val="00AF2057"/>
    <w:rsid w:val="00AF2349"/>
    <w:rsid w:val="00AF29C9"/>
    <w:rsid w:val="00AF3C36"/>
    <w:rsid w:val="00AF3DBC"/>
    <w:rsid w:val="00AF3DFB"/>
    <w:rsid w:val="00AF3FFB"/>
    <w:rsid w:val="00AF573E"/>
    <w:rsid w:val="00AF583E"/>
    <w:rsid w:val="00AF5A8F"/>
    <w:rsid w:val="00AF6132"/>
    <w:rsid w:val="00AF6159"/>
    <w:rsid w:val="00AF65B5"/>
    <w:rsid w:val="00AF68E2"/>
    <w:rsid w:val="00AF705C"/>
    <w:rsid w:val="00AF7677"/>
    <w:rsid w:val="00AF7C3C"/>
    <w:rsid w:val="00B007B3"/>
    <w:rsid w:val="00B00A9B"/>
    <w:rsid w:val="00B00E71"/>
    <w:rsid w:val="00B00EA2"/>
    <w:rsid w:val="00B00F42"/>
    <w:rsid w:val="00B01129"/>
    <w:rsid w:val="00B015F2"/>
    <w:rsid w:val="00B01D44"/>
    <w:rsid w:val="00B01E09"/>
    <w:rsid w:val="00B02218"/>
    <w:rsid w:val="00B02504"/>
    <w:rsid w:val="00B027BD"/>
    <w:rsid w:val="00B028BD"/>
    <w:rsid w:val="00B02A9A"/>
    <w:rsid w:val="00B02DC2"/>
    <w:rsid w:val="00B02F27"/>
    <w:rsid w:val="00B02FAB"/>
    <w:rsid w:val="00B02FBF"/>
    <w:rsid w:val="00B03285"/>
    <w:rsid w:val="00B032CA"/>
    <w:rsid w:val="00B033CD"/>
    <w:rsid w:val="00B0346B"/>
    <w:rsid w:val="00B037E9"/>
    <w:rsid w:val="00B05143"/>
    <w:rsid w:val="00B05590"/>
    <w:rsid w:val="00B05987"/>
    <w:rsid w:val="00B05CE9"/>
    <w:rsid w:val="00B05F5C"/>
    <w:rsid w:val="00B06722"/>
    <w:rsid w:val="00B069EB"/>
    <w:rsid w:val="00B06B3B"/>
    <w:rsid w:val="00B06BF2"/>
    <w:rsid w:val="00B0749F"/>
    <w:rsid w:val="00B07504"/>
    <w:rsid w:val="00B075BF"/>
    <w:rsid w:val="00B07628"/>
    <w:rsid w:val="00B07A7F"/>
    <w:rsid w:val="00B07CEB"/>
    <w:rsid w:val="00B1023D"/>
    <w:rsid w:val="00B1077E"/>
    <w:rsid w:val="00B10A52"/>
    <w:rsid w:val="00B10AEA"/>
    <w:rsid w:val="00B10C66"/>
    <w:rsid w:val="00B115F6"/>
    <w:rsid w:val="00B11A31"/>
    <w:rsid w:val="00B11B84"/>
    <w:rsid w:val="00B129CB"/>
    <w:rsid w:val="00B12ACF"/>
    <w:rsid w:val="00B1309C"/>
    <w:rsid w:val="00B13AA1"/>
    <w:rsid w:val="00B13E13"/>
    <w:rsid w:val="00B13F87"/>
    <w:rsid w:val="00B147A0"/>
    <w:rsid w:val="00B14C79"/>
    <w:rsid w:val="00B14E6C"/>
    <w:rsid w:val="00B14FF0"/>
    <w:rsid w:val="00B16459"/>
    <w:rsid w:val="00B1666C"/>
    <w:rsid w:val="00B167D9"/>
    <w:rsid w:val="00B16B87"/>
    <w:rsid w:val="00B16F28"/>
    <w:rsid w:val="00B17486"/>
    <w:rsid w:val="00B176D0"/>
    <w:rsid w:val="00B1778F"/>
    <w:rsid w:val="00B1782E"/>
    <w:rsid w:val="00B1797F"/>
    <w:rsid w:val="00B17CB8"/>
    <w:rsid w:val="00B20A0A"/>
    <w:rsid w:val="00B20B39"/>
    <w:rsid w:val="00B20BE3"/>
    <w:rsid w:val="00B20FE5"/>
    <w:rsid w:val="00B213BA"/>
    <w:rsid w:val="00B21E13"/>
    <w:rsid w:val="00B21F81"/>
    <w:rsid w:val="00B23921"/>
    <w:rsid w:val="00B23BC2"/>
    <w:rsid w:val="00B23D3D"/>
    <w:rsid w:val="00B2483D"/>
    <w:rsid w:val="00B24F47"/>
    <w:rsid w:val="00B25F84"/>
    <w:rsid w:val="00B2675C"/>
    <w:rsid w:val="00B26830"/>
    <w:rsid w:val="00B26D1C"/>
    <w:rsid w:val="00B26E0D"/>
    <w:rsid w:val="00B26E1E"/>
    <w:rsid w:val="00B27001"/>
    <w:rsid w:val="00B270EA"/>
    <w:rsid w:val="00B27D96"/>
    <w:rsid w:val="00B27E1C"/>
    <w:rsid w:val="00B304DB"/>
    <w:rsid w:val="00B30612"/>
    <w:rsid w:val="00B30969"/>
    <w:rsid w:val="00B30A0D"/>
    <w:rsid w:val="00B30D19"/>
    <w:rsid w:val="00B30EB7"/>
    <w:rsid w:val="00B3177E"/>
    <w:rsid w:val="00B318E6"/>
    <w:rsid w:val="00B31A8D"/>
    <w:rsid w:val="00B31C1C"/>
    <w:rsid w:val="00B320D3"/>
    <w:rsid w:val="00B32792"/>
    <w:rsid w:val="00B32D27"/>
    <w:rsid w:val="00B33107"/>
    <w:rsid w:val="00B33769"/>
    <w:rsid w:val="00B33E24"/>
    <w:rsid w:val="00B3400D"/>
    <w:rsid w:val="00B347B7"/>
    <w:rsid w:val="00B34D00"/>
    <w:rsid w:val="00B3539D"/>
    <w:rsid w:val="00B355AE"/>
    <w:rsid w:val="00B355BB"/>
    <w:rsid w:val="00B3572D"/>
    <w:rsid w:val="00B35E32"/>
    <w:rsid w:val="00B3616F"/>
    <w:rsid w:val="00B36558"/>
    <w:rsid w:val="00B3685E"/>
    <w:rsid w:val="00B36BBB"/>
    <w:rsid w:val="00B377E8"/>
    <w:rsid w:val="00B378A9"/>
    <w:rsid w:val="00B405DE"/>
    <w:rsid w:val="00B407B0"/>
    <w:rsid w:val="00B40854"/>
    <w:rsid w:val="00B40E83"/>
    <w:rsid w:val="00B410E8"/>
    <w:rsid w:val="00B4133C"/>
    <w:rsid w:val="00B429B6"/>
    <w:rsid w:val="00B42D35"/>
    <w:rsid w:val="00B432DB"/>
    <w:rsid w:val="00B43523"/>
    <w:rsid w:val="00B43B33"/>
    <w:rsid w:val="00B44BA6"/>
    <w:rsid w:val="00B45120"/>
    <w:rsid w:val="00B45766"/>
    <w:rsid w:val="00B45800"/>
    <w:rsid w:val="00B45AF0"/>
    <w:rsid w:val="00B4654E"/>
    <w:rsid w:val="00B46BEF"/>
    <w:rsid w:val="00B46E10"/>
    <w:rsid w:val="00B4716E"/>
    <w:rsid w:val="00B471E6"/>
    <w:rsid w:val="00B475D9"/>
    <w:rsid w:val="00B500B3"/>
    <w:rsid w:val="00B5040D"/>
    <w:rsid w:val="00B50725"/>
    <w:rsid w:val="00B50917"/>
    <w:rsid w:val="00B50A7B"/>
    <w:rsid w:val="00B512B6"/>
    <w:rsid w:val="00B51886"/>
    <w:rsid w:val="00B51B39"/>
    <w:rsid w:val="00B52BD0"/>
    <w:rsid w:val="00B53277"/>
    <w:rsid w:val="00B53F4C"/>
    <w:rsid w:val="00B53F74"/>
    <w:rsid w:val="00B54413"/>
    <w:rsid w:val="00B54BA2"/>
    <w:rsid w:val="00B54BB4"/>
    <w:rsid w:val="00B55325"/>
    <w:rsid w:val="00B55470"/>
    <w:rsid w:val="00B5551F"/>
    <w:rsid w:val="00B555C5"/>
    <w:rsid w:val="00B55712"/>
    <w:rsid w:val="00B5599A"/>
    <w:rsid w:val="00B56031"/>
    <w:rsid w:val="00B56D54"/>
    <w:rsid w:val="00B570C0"/>
    <w:rsid w:val="00B57183"/>
    <w:rsid w:val="00B57812"/>
    <w:rsid w:val="00B57900"/>
    <w:rsid w:val="00B57E3F"/>
    <w:rsid w:val="00B57F1D"/>
    <w:rsid w:val="00B6009D"/>
    <w:rsid w:val="00B60198"/>
    <w:rsid w:val="00B603BF"/>
    <w:rsid w:val="00B6048B"/>
    <w:rsid w:val="00B605C4"/>
    <w:rsid w:val="00B60CF9"/>
    <w:rsid w:val="00B60D6D"/>
    <w:rsid w:val="00B61019"/>
    <w:rsid w:val="00B61585"/>
    <w:rsid w:val="00B61607"/>
    <w:rsid w:val="00B61DBB"/>
    <w:rsid w:val="00B61F67"/>
    <w:rsid w:val="00B61FA8"/>
    <w:rsid w:val="00B62130"/>
    <w:rsid w:val="00B630D2"/>
    <w:rsid w:val="00B63119"/>
    <w:rsid w:val="00B63615"/>
    <w:rsid w:val="00B63836"/>
    <w:rsid w:val="00B63C35"/>
    <w:rsid w:val="00B640BE"/>
    <w:rsid w:val="00B64492"/>
    <w:rsid w:val="00B6461C"/>
    <w:rsid w:val="00B647E6"/>
    <w:rsid w:val="00B64804"/>
    <w:rsid w:val="00B64B56"/>
    <w:rsid w:val="00B6505E"/>
    <w:rsid w:val="00B65208"/>
    <w:rsid w:val="00B65630"/>
    <w:rsid w:val="00B66013"/>
    <w:rsid w:val="00B660B5"/>
    <w:rsid w:val="00B663BE"/>
    <w:rsid w:val="00B664F6"/>
    <w:rsid w:val="00B66ED8"/>
    <w:rsid w:val="00B66F49"/>
    <w:rsid w:val="00B675CD"/>
    <w:rsid w:val="00B67689"/>
    <w:rsid w:val="00B6772D"/>
    <w:rsid w:val="00B678B5"/>
    <w:rsid w:val="00B70DE9"/>
    <w:rsid w:val="00B7198F"/>
    <w:rsid w:val="00B729BF"/>
    <w:rsid w:val="00B729CD"/>
    <w:rsid w:val="00B72BA1"/>
    <w:rsid w:val="00B7316E"/>
    <w:rsid w:val="00B73279"/>
    <w:rsid w:val="00B7387C"/>
    <w:rsid w:val="00B73EDB"/>
    <w:rsid w:val="00B73FF0"/>
    <w:rsid w:val="00B74085"/>
    <w:rsid w:val="00B74241"/>
    <w:rsid w:val="00B745BB"/>
    <w:rsid w:val="00B74851"/>
    <w:rsid w:val="00B749A0"/>
    <w:rsid w:val="00B75255"/>
    <w:rsid w:val="00B75CBB"/>
    <w:rsid w:val="00B760E5"/>
    <w:rsid w:val="00B76629"/>
    <w:rsid w:val="00B76668"/>
    <w:rsid w:val="00B7795B"/>
    <w:rsid w:val="00B77C4E"/>
    <w:rsid w:val="00B80156"/>
    <w:rsid w:val="00B815CA"/>
    <w:rsid w:val="00B81953"/>
    <w:rsid w:val="00B81A7A"/>
    <w:rsid w:val="00B81A86"/>
    <w:rsid w:val="00B823CF"/>
    <w:rsid w:val="00B8248A"/>
    <w:rsid w:val="00B8362D"/>
    <w:rsid w:val="00B83893"/>
    <w:rsid w:val="00B83CC5"/>
    <w:rsid w:val="00B8410F"/>
    <w:rsid w:val="00B84316"/>
    <w:rsid w:val="00B8460E"/>
    <w:rsid w:val="00B8484B"/>
    <w:rsid w:val="00B84954"/>
    <w:rsid w:val="00B84B75"/>
    <w:rsid w:val="00B84FE0"/>
    <w:rsid w:val="00B851FF"/>
    <w:rsid w:val="00B8548D"/>
    <w:rsid w:val="00B855B3"/>
    <w:rsid w:val="00B85FC1"/>
    <w:rsid w:val="00B862F2"/>
    <w:rsid w:val="00B86B8B"/>
    <w:rsid w:val="00B87429"/>
    <w:rsid w:val="00B877B4"/>
    <w:rsid w:val="00B879A6"/>
    <w:rsid w:val="00B900D1"/>
    <w:rsid w:val="00B90294"/>
    <w:rsid w:val="00B902A6"/>
    <w:rsid w:val="00B9080A"/>
    <w:rsid w:val="00B908BD"/>
    <w:rsid w:val="00B90960"/>
    <w:rsid w:val="00B90986"/>
    <w:rsid w:val="00B91524"/>
    <w:rsid w:val="00B9185B"/>
    <w:rsid w:val="00B921D3"/>
    <w:rsid w:val="00B92757"/>
    <w:rsid w:val="00B929A8"/>
    <w:rsid w:val="00B930D7"/>
    <w:rsid w:val="00B93599"/>
    <w:rsid w:val="00B93682"/>
    <w:rsid w:val="00B936A2"/>
    <w:rsid w:val="00B944E0"/>
    <w:rsid w:val="00B945D4"/>
    <w:rsid w:val="00B94CE1"/>
    <w:rsid w:val="00B94FE2"/>
    <w:rsid w:val="00B95124"/>
    <w:rsid w:val="00B95952"/>
    <w:rsid w:val="00B95B79"/>
    <w:rsid w:val="00B95BCF"/>
    <w:rsid w:val="00B960C4"/>
    <w:rsid w:val="00B96120"/>
    <w:rsid w:val="00B9612D"/>
    <w:rsid w:val="00B9656F"/>
    <w:rsid w:val="00B96AE2"/>
    <w:rsid w:val="00B96FC0"/>
    <w:rsid w:val="00B97A9E"/>
    <w:rsid w:val="00B97C77"/>
    <w:rsid w:val="00B97D64"/>
    <w:rsid w:val="00B97D6E"/>
    <w:rsid w:val="00B97D8D"/>
    <w:rsid w:val="00BA0803"/>
    <w:rsid w:val="00BA139A"/>
    <w:rsid w:val="00BA13DC"/>
    <w:rsid w:val="00BA15DC"/>
    <w:rsid w:val="00BA1821"/>
    <w:rsid w:val="00BA189D"/>
    <w:rsid w:val="00BA1B43"/>
    <w:rsid w:val="00BA1B71"/>
    <w:rsid w:val="00BA221B"/>
    <w:rsid w:val="00BA28E8"/>
    <w:rsid w:val="00BA29AD"/>
    <w:rsid w:val="00BA2C94"/>
    <w:rsid w:val="00BA3159"/>
    <w:rsid w:val="00BA323A"/>
    <w:rsid w:val="00BA32AB"/>
    <w:rsid w:val="00BA33FB"/>
    <w:rsid w:val="00BA349D"/>
    <w:rsid w:val="00BA3A03"/>
    <w:rsid w:val="00BA3B5F"/>
    <w:rsid w:val="00BA3D06"/>
    <w:rsid w:val="00BA4260"/>
    <w:rsid w:val="00BA44DA"/>
    <w:rsid w:val="00BA4841"/>
    <w:rsid w:val="00BA4D0D"/>
    <w:rsid w:val="00BA51FC"/>
    <w:rsid w:val="00BA52E9"/>
    <w:rsid w:val="00BA530A"/>
    <w:rsid w:val="00BA5402"/>
    <w:rsid w:val="00BA54AA"/>
    <w:rsid w:val="00BA54C7"/>
    <w:rsid w:val="00BA55DF"/>
    <w:rsid w:val="00BA5914"/>
    <w:rsid w:val="00BA5E21"/>
    <w:rsid w:val="00BA5F07"/>
    <w:rsid w:val="00BA62CC"/>
    <w:rsid w:val="00BA6494"/>
    <w:rsid w:val="00BA6A23"/>
    <w:rsid w:val="00BA77A0"/>
    <w:rsid w:val="00BA7AFF"/>
    <w:rsid w:val="00BA7BAA"/>
    <w:rsid w:val="00BB0116"/>
    <w:rsid w:val="00BB0E38"/>
    <w:rsid w:val="00BB15E2"/>
    <w:rsid w:val="00BB1982"/>
    <w:rsid w:val="00BB1DD3"/>
    <w:rsid w:val="00BB1DE2"/>
    <w:rsid w:val="00BB20AE"/>
    <w:rsid w:val="00BB222E"/>
    <w:rsid w:val="00BB3221"/>
    <w:rsid w:val="00BB32D5"/>
    <w:rsid w:val="00BB3E4D"/>
    <w:rsid w:val="00BB3F69"/>
    <w:rsid w:val="00BB44F3"/>
    <w:rsid w:val="00BB4C83"/>
    <w:rsid w:val="00BB4E13"/>
    <w:rsid w:val="00BB5086"/>
    <w:rsid w:val="00BB5346"/>
    <w:rsid w:val="00BB5581"/>
    <w:rsid w:val="00BB5899"/>
    <w:rsid w:val="00BB58E6"/>
    <w:rsid w:val="00BB5C2D"/>
    <w:rsid w:val="00BB5D52"/>
    <w:rsid w:val="00BB6020"/>
    <w:rsid w:val="00BB6490"/>
    <w:rsid w:val="00BB67EE"/>
    <w:rsid w:val="00BB6A82"/>
    <w:rsid w:val="00BB6B8B"/>
    <w:rsid w:val="00BB7AAC"/>
    <w:rsid w:val="00BB7AC1"/>
    <w:rsid w:val="00BC03A7"/>
    <w:rsid w:val="00BC03FE"/>
    <w:rsid w:val="00BC109F"/>
    <w:rsid w:val="00BC1376"/>
    <w:rsid w:val="00BC147C"/>
    <w:rsid w:val="00BC1AE4"/>
    <w:rsid w:val="00BC1D6B"/>
    <w:rsid w:val="00BC24BE"/>
    <w:rsid w:val="00BC2ADF"/>
    <w:rsid w:val="00BC32C3"/>
    <w:rsid w:val="00BC36A9"/>
    <w:rsid w:val="00BC38E6"/>
    <w:rsid w:val="00BC3C84"/>
    <w:rsid w:val="00BC4288"/>
    <w:rsid w:val="00BC4746"/>
    <w:rsid w:val="00BC4776"/>
    <w:rsid w:val="00BC4E4C"/>
    <w:rsid w:val="00BC4E7A"/>
    <w:rsid w:val="00BC4F61"/>
    <w:rsid w:val="00BC5523"/>
    <w:rsid w:val="00BC5744"/>
    <w:rsid w:val="00BC5A17"/>
    <w:rsid w:val="00BC60F5"/>
    <w:rsid w:val="00BC6336"/>
    <w:rsid w:val="00BC67D7"/>
    <w:rsid w:val="00BC72D1"/>
    <w:rsid w:val="00BC769B"/>
    <w:rsid w:val="00BC7B7F"/>
    <w:rsid w:val="00BD0732"/>
    <w:rsid w:val="00BD18AD"/>
    <w:rsid w:val="00BD1AC5"/>
    <w:rsid w:val="00BD1FF3"/>
    <w:rsid w:val="00BD2302"/>
    <w:rsid w:val="00BD241D"/>
    <w:rsid w:val="00BD24A6"/>
    <w:rsid w:val="00BD2AA4"/>
    <w:rsid w:val="00BD30C9"/>
    <w:rsid w:val="00BD3258"/>
    <w:rsid w:val="00BD32AA"/>
    <w:rsid w:val="00BD3450"/>
    <w:rsid w:val="00BD3993"/>
    <w:rsid w:val="00BD412B"/>
    <w:rsid w:val="00BD428B"/>
    <w:rsid w:val="00BD4AF7"/>
    <w:rsid w:val="00BD4CE5"/>
    <w:rsid w:val="00BD4D52"/>
    <w:rsid w:val="00BD4FE9"/>
    <w:rsid w:val="00BD54BB"/>
    <w:rsid w:val="00BD5C90"/>
    <w:rsid w:val="00BD64CD"/>
    <w:rsid w:val="00BD660C"/>
    <w:rsid w:val="00BD6C66"/>
    <w:rsid w:val="00BD70B8"/>
    <w:rsid w:val="00BD7636"/>
    <w:rsid w:val="00BD7B04"/>
    <w:rsid w:val="00BD7E6E"/>
    <w:rsid w:val="00BE02AE"/>
    <w:rsid w:val="00BE0CB3"/>
    <w:rsid w:val="00BE13B8"/>
    <w:rsid w:val="00BE154E"/>
    <w:rsid w:val="00BE1685"/>
    <w:rsid w:val="00BE1D1B"/>
    <w:rsid w:val="00BE2426"/>
    <w:rsid w:val="00BE289F"/>
    <w:rsid w:val="00BE2C98"/>
    <w:rsid w:val="00BE3186"/>
    <w:rsid w:val="00BE4002"/>
    <w:rsid w:val="00BE4425"/>
    <w:rsid w:val="00BE4B1A"/>
    <w:rsid w:val="00BE5243"/>
    <w:rsid w:val="00BE567D"/>
    <w:rsid w:val="00BE58C2"/>
    <w:rsid w:val="00BE58CD"/>
    <w:rsid w:val="00BE5E95"/>
    <w:rsid w:val="00BE6122"/>
    <w:rsid w:val="00BE6125"/>
    <w:rsid w:val="00BE6890"/>
    <w:rsid w:val="00BE68C5"/>
    <w:rsid w:val="00BE69A6"/>
    <w:rsid w:val="00BE69EE"/>
    <w:rsid w:val="00BE6B84"/>
    <w:rsid w:val="00BF0C09"/>
    <w:rsid w:val="00BF15B0"/>
    <w:rsid w:val="00BF17F2"/>
    <w:rsid w:val="00BF1B03"/>
    <w:rsid w:val="00BF1D31"/>
    <w:rsid w:val="00BF1F3D"/>
    <w:rsid w:val="00BF2260"/>
    <w:rsid w:val="00BF22F8"/>
    <w:rsid w:val="00BF28CE"/>
    <w:rsid w:val="00BF38CF"/>
    <w:rsid w:val="00BF3D80"/>
    <w:rsid w:val="00BF4216"/>
    <w:rsid w:val="00BF437F"/>
    <w:rsid w:val="00BF48D4"/>
    <w:rsid w:val="00BF4CE9"/>
    <w:rsid w:val="00BF539A"/>
    <w:rsid w:val="00BF540F"/>
    <w:rsid w:val="00BF5CF6"/>
    <w:rsid w:val="00BF5DA7"/>
    <w:rsid w:val="00BF5F10"/>
    <w:rsid w:val="00BF60BD"/>
    <w:rsid w:val="00BF67DF"/>
    <w:rsid w:val="00BF6DA0"/>
    <w:rsid w:val="00BF6E4B"/>
    <w:rsid w:val="00BF7121"/>
    <w:rsid w:val="00BF7C78"/>
    <w:rsid w:val="00C0025E"/>
    <w:rsid w:val="00C0051B"/>
    <w:rsid w:val="00C00B0C"/>
    <w:rsid w:val="00C00BA2"/>
    <w:rsid w:val="00C01096"/>
    <w:rsid w:val="00C011DC"/>
    <w:rsid w:val="00C01F69"/>
    <w:rsid w:val="00C01F83"/>
    <w:rsid w:val="00C028EA"/>
    <w:rsid w:val="00C02A1F"/>
    <w:rsid w:val="00C02FF0"/>
    <w:rsid w:val="00C037A4"/>
    <w:rsid w:val="00C03EAA"/>
    <w:rsid w:val="00C03F1D"/>
    <w:rsid w:val="00C03F2C"/>
    <w:rsid w:val="00C04190"/>
    <w:rsid w:val="00C044D6"/>
    <w:rsid w:val="00C0511E"/>
    <w:rsid w:val="00C0586C"/>
    <w:rsid w:val="00C059B3"/>
    <w:rsid w:val="00C0617D"/>
    <w:rsid w:val="00C0633C"/>
    <w:rsid w:val="00C063C0"/>
    <w:rsid w:val="00C06446"/>
    <w:rsid w:val="00C0675F"/>
    <w:rsid w:val="00C07CD9"/>
    <w:rsid w:val="00C07F70"/>
    <w:rsid w:val="00C107C7"/>
    <w:rsid w:val="00C10AA8"/>
    <w:rsid w:val="00C10E77"/>
    <w:rsid w:val="00C10EDF"/>
    <w:rsid w:val="00C12445"/>
    <w:rsid w:val="00C12D45"/>
    <w:rsid w:val="00C12F86"/>
    <w:rsid w:val="00C12FBF"/>
    <w:rsid w:val="00C13450"/>
    <w:rsid w:val="00C13497"/>
    <w:rsid w:val="00C1362F"/>
    <w:rsid w:val="00C1370D"/>
    <w:rsid w:val="00C1389C"/>
    <w:rsid w:val="00C13C79"/>
    <w:rsid w:val="00C1450D"/>
    <w:rsid w:val="00C147F0"/>
    <w:rsid w:val="00C150B6"/>
    <w:rsid w:val="00C15E79"/>
    <w:rsid w:val="00C16786"/>
    <w:rsid w:val="00C167B4"/>
    <w:rsid w:val="00C16B37"/>
    <w:rsid w:val="00C17517"/>
    <w:rsid w:val="00C175D0"/>
    <w:rsid w:val="00C1770F"/>
    <w:rsid w:val="00C17B85"/>
    <w:rsid w:val="00C201BD"/>
    <w:rsid w:val="00C20493"/>
    <w:rsid w:val="00C205BE"/>
    <w:rsid w:val="00C20C74"/>
    <w:rsid w:val="00C20D57"/>
    <w:rsid w:val="00C20E11"/>
    <w:rsid w:val="00C21178"/>
    <w:rsid w:val="00C21390"/>
    <w:rsid w:val="00C21626"/>
    <w:rsid w:val="00C21E35"/>
    <w:rsid w:val="00C22499"/>
    <w:rsid w:val="00C224B5"/>
    <w:rsid w:val="00C22601"/>
    <w:rsid w:val="00C22791"/>
    <w:rsid w:val="00C22817"/>
    <w:rsid w:val="00C2286F"/>
    <w:rsid w:val="00C23F8E"/>
    <w:rsid w:val="00C25160"/>
    <w:rsid w:val="00C25D13"/>
    <w:rsid w:val="00C26D30"/>
    <w:rsid w:val="00C26F69"/>
    <w:rsid w:val="00C27457"/>
    <w:rsid w:val="00C27A6D"/>
    <w:rsid w:val="00C27CA3"/>
    <w:rsid w:val="00C308E1"/>
    <w:rsid w:val="00C30CAE"/>
    <w:rsid w:val="00C30F35"/>
    <w:rsid w:val="00C30FCA"/>
    <w:rsid w:val="00C31E36"/>
    <w:rsid w:val="00C32ADA"/>
    <w:rsid w:val="00C32FFB"/>
    <w:rsid w:val="00C33255"/>
    <w:rsid w:val="00C33DBF"/>
    <w:rsid w:val="00C3402C"/>
    <w:rsid w:val="00C340D7"/>
    <w:rsid w:val="00C344D1"/>
    <w:rsid w:val="00C34BE5"/>
    <w:rsid w:val="00C34D14"/>
    <w:rsid w:val="00C35C47"/>
    <w:rsid w:val="00C36204"/>
    <w:rsid w:val="00C3623D"/>
    <w:rsid w:val="00C36989"/>
    <w:rsid w:val="00C37224"/>
    <w:rsid w:val="00C372EA"/>
    <w:rsid w:val="00C37461"/>
    <w:rsid w:val="00C37884"/>
    <w:rsid w:val="00C37EE3"/>
    <w:rsid w:val="00C406BB"/>
    <w:rsid w:val="00C4076F"/>
    <w:rsid w:val="00C40B22"/>
    <w:rsid w:val="00C40E7F"/>
    <w:rsid w:val="00C40F09"/>
    <w:rsid w:val="00C41500"/>
    <w:rsid w:val="00C4153A"/>
    <w:rsid w:val="00C415DC"/>
    <w:rsid w:val="00C418D9"/>
    <w:rsid w:val="00C41F02"/>
    <w:rsid w:val="00C4210C"/>
    <w:rsid w:val="00C43D1B"/>
    <w:rsid w:val="00C43D4D"/>
    <w:rsid w:val="00C43D88"/>
    <w:rsid w:val="00C44357"/>
    <w:rsid w:val="00C444E9"/>
    <w:rsid w:val="00C44541"/>
    <w:rsid w:val="00C4457B"/>
    <w:rsid w:val="00C44A7A"/>
    <w:rsid w:val="00C44C69"/>
    <w:rsid w:val="00C45118"/>
    <w:rsid w:val="00C45178"/>
    <w:rsid w:val="00C45344"/>
    <w:rsid w:val="00C45D81"/>
    <w:rsid w:val="00C46115"/>
    <w:rsid w:val="00C466F5"/>
    <w:rsid w:val="00C46C65"/>
    <w:rsid w:val="00C46F62"/>
    <w:rsid w:val="00C47227"/>
    <w:rsid w:val="00C478B4"/>
    <w:rsid w:val="00C47B07"/>
    <w:rsid w:val="00C47D29"/>
    <w:rsid w:val="00C503AE"/>
    <w:rsid w:val="00C50ABF"/>
    <w:rsid w:val="00C50B6C"/>
    <w:rsid w:val="00C50DF0"/>
    <w:rsid w:val="00C5124D"/>
    <w:rsid w:val="00C51AEA"/>
    <w:rsid w:val="00C520F6"/>
    <w:rsid w:val="00C528B5"/>
    <w:rsid w:val="00C52BBB"/>
    <w:rsid w:val="00C5344B"/>
    <w:rsid w:val="00C535D3"/>
    <w:rsid w:val="00C5370F"/>
    <w:rsid w:val="00C53BF5"/>
    <w:rsid w:val="00C54D56"/>
    <w:rsid w:val="00C55206"/>
    <w:rsid w:val="00C55896"/>
    <w:rsid w:val="00C55B29"/>
    <w:rsid w:val="00C56967"/>
    <w:rsid w:val="00C56D16"/>
    <w:rsid w:val="00C57139"/>
    <w:rsid w:val="00C57227"/>
    <w:rsid w:val="00C5747C"/>
    <w:rsid w:val="00C5779E"/>
    <w:rsid w:val="00C57B2C"/>
    <w:rsid w:val="00C6020F"/>
    <w:rsid w:val="00C60BB8"/>
    <w:rsid w:val="00C60D53"/>
    <w:rsid w:val="00C60ED4"/>
    <w:rsid w:val="00C60F59"/>
    <w:rsid w:val="00C628DA"/>
    <w:rsid w:val="00C62AEB"/>
    <w:rsid w:val="00C62E8F"/>
    <w:rsid w:val="00C63021"/>
    <w:rsid w:val="00C6373C"/>
    <w:rsid w:val="00C63942"/>
    <w:rsid w:val="00C63C82"/>
    <w:rsid w:val="00C64012"/>
    <w:rsid w:val="00C640A0"/>
    <w:rsid w:val="00C64102"/>
    <w:rsid w:val="00C65038"/>
    <w:rsid w:val="00C6515C"/>
    <w:rsid w:val="00C65730"/>
    <w:rsid w:val="00C65A2D"/>
    <w:rsid w:val="00C66481"/>
    <w:rsid w:val="00C66762"/>
    <w:rsid w:val="00C66A75"/>
    <w:rsid w:val="00C66A7C"/>
    <w:rsid w:val="00C673CD"/>
    <w:rsid w:val="00C67600"/>
    <w:rsid w:val="00C67AE2"/>
    <w:rsid w:val="00C70011"/>
    <w:rsid w:val="00C706DE"/>
    <w:rsid w:val="00C70A32"/>
    <w:rsid w:val="00C70E9A"/>
    <w:rsid w:val="00C71186"/>
    <w:rsid w:val="00C71528"/>
    <w:rsid w:val="00C71D9B"/>
    <w:rsid w:val="00C720C6"/>
    <w:rsid w:val="00C724E3"/>
    <w:rsid w:val="00C72A16"/>
    <w:rsid w:val="00C73272"/>
    <w:rsid w:val="00C7327E"/>
    <w:rsid w:val="00C73738"/>
    <w:rsid w:val="00C73810"/>
    <w:rsid w:val="00C73962"/>
    <w:rsid w:val="00C73FEB"/>
    <w:rsid w:val="00C7406B"/>
    <w:rsid w:val="00C749E0"/>
    <w:rsid w:val="00C74CD4"/>
    <w:rsid w:val="00C750C9"/>
    <w:rsid w:val="00C7512D"/>
    <w:rsid w:val="00C762BC"/>
    <w:rsid w:val="00C76692"/>
    <w:rsid w:val="00C76B4A"/>
    <w:rsid w:val="00C76EAA"/>
    <w:rsid w:val="00C76F61"/>
    <w:rsid w:val="00C774BC"/>
    <w:rsid w:val="00C777FB"/>
    <w:rsid w:val="00C77AC3"/>
    <w:rsid w:val="00C806FD"/>
    <w:rsid w:val="00C8075C"/>
    <w:rsid w:val="00C80C70"/>
    <w:rsid w:val="00C81073"/>
    <w:rsid w:val="00C81745"/>
    <w:rsid w:val="00C81EBD"/>
    <w:rsid w:val="00C82BF1"/>
    <w:rsid w:val="00C83A34"/>
    <w:rsid w:val="00C83BCD"/>
    <w:rsid w:val="00C83E07"/>
    <w:rsid w:val="00C83FE6"/>
    <w:rsid w:val="00C84D5F"/>
    <w:rsid w:val="00C85015"/>
    <w:rsid w:val="00C857F5"/>
    <w:rsid w:val="00C85981"/>
    <w:rsid w:val="00C85D02"/>
    <w:rsid w:val="00C85EC0"/>
    <w:rsid w:val="00C864CB"/>
    <w:rsid w:val="00C8661E"/>
    <w:rsid w:val="00C8693D"/>
    <w:rsid w:val="00C86C81"/>
    <w:rsid w:val="00C87051"/>
    <w:rsid w:val="00C871CA"/>
    <w:rsid w:val="00C872DD"/>
    <w:rsid w:val="00C87599"/>
    <w:rsid w:val="00C90365"/>
    <w:rsid w:val="00C90668"/>
    <w:rsid w:val="00C910E9"/>
    <w:rsid w:val="00C91570"/>
    <w:rsid w:val="00C91D66"/>
    <w:rsid w:val="00C91E84"/>
    <w:rsid w:val="00C92AA0"/>
    <w:rsid w:val="00C92EFD"/>
    <w:rsid w:val="00C92F28"/>
    <w:rsid w:val="00C9309E"/>
    <w:rsid w:val="00C93299"/>
    <w:rsid w:val="00C932BA"/>
    <w:rsid w:val="00C93712"/>
    <w:rsid w:val="00C93779"/>
    <w:rsid w:val="00C94A0A"/>
    <w:rsid w:val="00C95B70"/>
    <w:rsid w:val="00C95E3F"/>
    <w:rsid w:val="00C97029"/>
    <w:rsid w:val="00C97095"/>
    <w:rsid w:val="00CA0074"/>
    <w:rsid w:val="00CA0BBA"/>
    <w:rsid w:val="00CA0CF6"/>
    <w:rsid w:val="00CA0F8F"/>
    <w:rsid w:val="00CA13BC"/>
    <w:rsid w:val="00CA19BD"/>
    <w:rsid w:val="00CA1AB5"/>
    <w:rsid w:val="00CA1C0E"/>
    <w:rsid w:val="00CA1D99"/>
    <w:rsid w:val="00CA20F2"/>
    <w:rsid w:val="00CA289D"/>
    <w:rsid w:val="00CA2BAF"/>
    <w:rsid w:val="00CA32DD"/>
    <w:rsid w:val="00CA33EB"/>
    <w:rsid w:val="00CA4157"/>
    <w:rsid w:val="00CA4A55"/>
    <w:rsid w:val="00CA4D30"/>
    <w:rsid w:val="00CA4DA5"/>
    <w:rsid w:val="00CA59E7"/>
    <w:rsid w:val="00CA5C4D"/>
    <w:rsid w:val="00CA5F00"/>
    <w:rsid w:val="00CA622D"/>
    <w:rsid w:val="00CA6A91"/>
    <w:rsid w:val="00CA6AE4"/>
    <w:rsid w:val="00CA6D25"/>
    <w:rsid w:val="00CA7874"/>
    <w:rsid w:val="00CA7D22"/>
    <w:rsid w:val="00CA7D83"/>
    <w:rsid w:val="00CB1332"/>
    <w:rsid w:val="00CB160A"/>
    <w:rsid w:val="00CB17DA"/>
    <w:rsid w:val="00CB187A"/>
    <w:rsid w:val="00CB18FB"/>
    <w:rsid w:val="00CB1914"/>
    <w:rsid w:val="00CB1959"/>
    <w:rsid w:val="00CB1AC1"/>
    <w:rsid w:val="00CB1EF8"/>
    <w:rsid w:val="00CB276C"/>
    <w:rsid w:val="00CB2FA6"/>
    <w:rsid w:val="00CB3524"/>
    <w:rsid w:val="00CB378D"/>
    <w:rsid w:val="00CB3861"/>
    <w:rsid w:val="00CB3B80"/>
    <w:rsid w:val="00CB4244"/>
    <w:rsid w:val="00CB4C64"/>
    <w:rsid w:val="00CB5128"/>
    <w:rsid w:val="00CB515F"/>
    <w:rsid w:val="00CB539F"/>
    <w:rsid w:val="00CB53A1"/>
    <w:rsid w:val="00CB5963"/>
    <w:rsid w:val="00CB66F2"/>
    <w:rsid w:val="00CB6746"/>
    <w:rsid w:val="00CB68CF"/>
    <w:rsid w:val="00CB7528"/>
    <w:rsid w:val="00CB75AB"/>
    <w:rsid w:val="00CC0127"/>
    <w:rsid w:val="00CC0274"/>
    <w:rsid w:val="00CC047E"/>
    <w:rsid w:val="00CC065F"/>
    <w:rsid w:val="00CC11F9"/>
    <w:rsid w:val="00CC1267"/>
    <w:rsid w:val="00CC1683"/>
    <w:rsid w:val="00CC1A30"/>
    <w:rsid w:val="00CC1AE1"/>
    <w:rsid w:val="00CC1D0A"/>
    <w:rsid w:val="00CC2510"/>
    <w:rsid w:val="00CC27C6"/>
    <w:rsid w:val="00CC3078"/>
    <w:rsid w:val="00CC40F6"/>
    <w:rsid w:val="00CC46A0"/>
    <w:rsid w:val="00CC493C"/>
    <w:rsid w:val="00CC54BC"/>
    <w:rsid w:val="00CC555B"/>
    <w:rsid w:val="00CC567F"/>
    <w:rsid w:val="00CC58BF"/>
    <w:rsid w:val="00CC5E3F"/>
    <w:rsid w:val="00CC6074"/>
    <w:rsid w:val="00CC608D"/>
    <w:rsid w:val="00CC7894"/>
    <w:rsid w:val="00CC7BF4"/>
    <w:rsid w:val="00CC7F72"/>
    <w:rsid w:val="00CD03AA"/>
    <w:rsid w:val="00CD0537"/>
    <w:rsid w:val="00CD0D6E"/>
    <w:rsid w:val="00CD1113"/>
    <w:rsid w:val="00CD160E"/>
    <w:rsid w:val="00CD1F0C"/>
    <w:rsid w:val="00CD2367"/>
    <w:rsid w:val="00CD24C4"/>
    <w:rsid w:val="00CD24D2"/>
    <w:rsid w:val="00CD254D"/>
    <w:rsid w:val="00CD33D6"/>
    <w:rsid w:val="00CD3615"/>
    <w:rsid w:val="00CD3ABC"/>
    <w:rsid w:val="00CD495E"/>
    <w:rsid w:val="00CD4A03"/>
    <w:rsid w:val="00CD5AD3"/>
    <w:rsid w:val="00CD5B74"/>
    <w:rsid w:val="00CD5DD9"/>
    <w:rsid w:val="00CD5E8C"/>
    <w:rsid w:val="00CD61D0"/>
    <w:rsid w:val="00CD63C8"/>
    <w:rsid w:val="00CD6447"/>
    <w:rsid w:val="00CD658C"/>
    <w:rsid w:val="00CD6794"/>
    <w:rsid w:val="00CD67F3"/>
    <w:rsid w:val="00CD69CB"/>
    <w:rsid w:val="00CD6EFB"/>
    <w:rsid w:val="00CD7BFA"/>
    <w:rsid w:val="00CE01AB"/>
    <w:rsid w:val="00CE0383"/>
    <w:rsid w:val="00CE050B"/>
    <w:rsid w:val="00CE07E5"/>
    <w:rsid w:val="00CE082F"/>
    <w:rsid w:val="00CE0B1A"/>
    <w:rsid w:val="00CE143A"/>
    <w:rsid w:val="00CE18F6"/>
    <w:rsid w:val="00CE1AD4"/>
    <w:rsid w:val="00CE1F6B"/>
    <w:rsid w:val="00CE2261"/>
    <w:rsid w:val="00CE22D2"/>
    <w:rsid w:val="00CE3772"/>
    <w:rsid w:val="00CE430A"/>
    <w:rsid w:val="00CE45CE"/>
    <w:rsid w:val="00CE4B14"/>
    <w:rsid w:val="00CE53AD"/>
    <w:rsid w:val="00CE596C"/>
    <w:rsid w:val="00CE5C1D"/>
    <w:rsid w:val="00CE6040"/>
    <w:rsid w:val="00CE60A8"/>
    <w:rsid w:val="00CE6686"/>
    <w:rsid w:val="00CE746E"/>
    <w:rsid w:val="00CE758C"/>
    <w:rsid w:val="00CE758F"/>
    <w:rsid w:val="00CE75B8"/>
    <w:rsid w:val="00CE7BE3"/>
    <w:rsid w:val="00CE7E94"/>
    <w:rsid w:val="00CF0010"/>
    <w:rsid w:val="00CF12A5"/>
    <w:rsid w:val="00CF1AA9"/>
    <w:rsid w:val="00CF1ADB"/>
    <w:rsid w:val="00CF25E3"/>
    <w:rsid w:val="00CF2D86"/>
    <w:rsid w:val="00CF321D"/>
    <w:rsid w:val="00CF3480"/>
    <w:rsid w:val="00CF38D3"/>
    <w:rsid w:val="00CF39C1"/>
    <w:rsid w:val="00CF41F1"/>
    <w:rsid w:val="00CF4B53"/>
    <w:rsid w:val="00CF4D12"/>
    <w:rsid w:val="00CF4DC4"/>
    <w:rsid w:val="00CF4F46"/>
    <w:rsid w:val="00CF51FE"/>
    <w:rsid w:val="00CF63E4"/>
    <w:rsid w:val="00CF6410"/>
    <w:rsid w:val="00CF6611"/>
    <w:rsid w:val="00CF696B"/>
    <w:rsid w:val="00CF6B04"/>
    <w:rsid w:val="00CF7338"/>
    <w:rsid w:val="00CF7979"/>
    <w:rsid w:val="00CF7E97"/>
    <w:rsid w:val="00CF7E9F"/>
    <w:rsid w:val="00D004D0"/>
    <w:rsid w:val="00D00554"/>
    <w:rsid w:val="00D00F60"/>
    <w:rsid w:val="00D01026"/>
    <w:rsid w:val="00D01414"/>
    <w:rsid w:val="00D01A2D"/>
    <w:rsid w:val="00D01CA8"/>
    <w:rsid w:val="00D02292"/>
    <w:rsid w:val="00D02669"/>
    <w:rsid w:val="00D02B0B"/>
    <w:rsid w:val="00D02EBA"/>
    <w:rsid w:val="00D03BD8"/>
    <w:rsid w:val="00D03BFB"/>
    <w:rsid w:val="00D03FE3"/>
    <w:rsid w:val="00D041B2"/>
    <w:rsid w:val="00D045D9"/>
    <w:rsid w:val="00D04744"/>
    <w:rsid w:val="00D0479A"/>
    <w:rsid w:val="00D05111"/>
    <w:rsid w:val="00D05B19"/>
    <w:rsid w:val="00D05C96"/>
    <w:rsid w:val="00D0602B"/>
    <w:rsid w:val="00D064F6"/>
    <w:rsid w:val="00D065BD"/>
    <w:rsid w:val="00D068A7"/>
    <w:rsid w:val="00D07500"/>
    <w:rsid w:val="00D07594"/>
    <w:rsid w:val="00D07F7E"/>
    <w:rsid w:val="00D1010B"/>
    <w:rsid w:val="00D101C8"/>
    <w:rsid w:val="00D10B50"/>
    <w:rsid w:val="00D10CB5"/>
    <w:rsid w:val="00D1142E"/>
    <w:rsid w:val="00D1173D"/>
    <w:rsid w:val="00D11A3A"/>
    <w:rsid w:val="00D11CBE"/>
    <w:rsid w:val="00D11EA6"/>
    <w:rsid w:val="00D11EEB"/>
    <w:rsid w:val="00D12139"/>
    <w:rsid w:val="00D1282B"/>
    <w:rsid w:val="00D13496"/>
    <w:rsid w:val="00D135A3"/>
    <w:rsid w:val="00D136C6"/>
    <w:rsid w:val="00D13AFF"/>
    <w:rsid w:val="00D13FF5"/>
    <w:rsid w:val="00D1475E"/>
    <w:rsid w:val="00D14C58"/>
    <w:rsid w:val="00D15190"/>
    <w:rsid w:val="00D154AE"/>
    <w:rsid w:val="00D158E5"/>
    <w:rsid w:val="00D15FFD"/>
    <w:rsid w:val="00D162D5"/>
    <w:rsid w:val="00D1634C"/>
    <w:rsid w:val="00D16567"/>
    <w:rsid w:val="00D166DC"/>
    <w:rsid w:val="00D167CA"/>
    <w:rsid w:val="00D16B95"/>
    <w:rsid w:val="00D16C41"/>
    <w:rsid w:val="00D1726C"/>
    <w:rsid w:val="00D17480"/>
    <w:rsid w:val="00D1760C"/>
    <w:rsid w:val="00D17C94"/>
    <w:rsid w:val="00D2028C"/>
    <w:rsid w:val="00D20E7A"/>
    <w:rsid w:val="00D20FB5"/>
    <w:rsid w:val="00D224F6"/>
    <w:rsid w:val="00D23143"/>
    <w:rsid w:val="00D23463"/>
    <w:rsid w:val="00D234D7"/>
    <w:rsid w:val="00D23FF5"/>
    <w:rsid w:val="00D24198"/>
    <w:rsid w:val="00D2482B"/>
    <w:rsid w:val="00D24A91"/>
    <w:rsid w:val="00D254FF"/>
    <w:rsid w:val="00D2556D"/>
    <w:rsid w:val="00D25946"/>
    <w:rsid w:val="00D2595D"/>
    <w:rsid w:val="00D25E27"/>
    <w:rsid w:val="00D25E7F"/>
    <w:rsid w:val="00D26644"/>
    <w:rsid w:val="00D2672C"/>
    <w:rsid w:val="00D269C1"/>
    <w:rsid w:val="00D26CB8"/>
    <w:rsid w:val="00D271C0"/>
    <w:rsid w:val="00D2720F"/>
    <w:rsid w:val="00D2721A"/>
    <w:rsid w:val="00D2727F"/>
    <w:rsid w:val="00D27D19"/>
    <w:rsid w:val="00D305D2"/>
    <w:rsid w:val="00D30E08"/>
    <w:rsid w:val="00D31912"/>
    <w:rsid w:val="00D325D7"/>
    <w:rsid w:val="00D3271A"/>
    <w:rsid w:val="00D32833"/>
    <w:rsid w:val="00D328A0"/>
    <w:rsid w:val="00D32FB3"/>
    <w:rsid w:val="00D332E1"/>
    <w:rsid w:val="00D335AE"/>
    <w:rsid w:val="00D33B4C"/>
    <w:rsid w:val="00D33D84"/>
    <w:rsid w:val="00D34A2F"/>
    <w:rsid w:val="00D34C73"/>
    <w:rsid w:val="00D34D13"/>
    <w:rsid w:val="00D352E9"/>
    <w:rsid w:val="00D35627"/>
    <w:rsid w:val="00D358DE"/>
    <w:rsid w:val="00D35E6D"/>
    <w:rsid w:val="00D360BA"/>
    <w:rsid w:val="00D360CB"/>
    <w:rsid w:val="00D365DD"/>
    <w:rsid w:val="00D36746"/>
    <w:rsid w:val="00D37252"/>
    <w:rsid w:val="00D372CE"/>
    <w:rsid w:val="00D37A9F"/>
    <w:rsid w:val="00D37AE6"/>
    <w:rsid w:val="00D40058"/>
    <w:rsid w:val="00D40488"/>
    <w:rsid w:val="00D406A6"/>
    <w:rsid w:val="00D40722"/>
    <w:rsid w:val="00D40EC5"/>
    <w:rsid w:val="00D41222"/>
    <w:rsid w:val="00D41487"/>
    <w:rsid w:val="00D4161B"/>
    <w:rsid w:val="00D41687"/>
    <w:rsid w:val="00D42343"/>
    <w:rsid w:val="00D426EA"/>
    <w:rsid w:val="00D42DE4"/>
    <w:rsid w:val="00D43171"/>
    <w:rsid w:val="00D43E03"/>
    <w:rsid w:val="00D43F08"/>
    <w:rsid w:val="00D44623"/>
    <w:rsid w:val="00D44D68"/>
    <w:rsid w:val="00D44DE4"/>
    <w:rsid w:val="00D45072"/>
    <w:rsid w:val="00D45549"/>
    <w:rsid w:val="00D4590C"/>
    <w:rsid w:val="00D45BF5"/>
    <w:rsid w:val="00D45CB4"/>
    <w:rsid w:val="00D45E06"/>
    <w:rsid w:val="00D460E4"/>
    <w:rsid w:val="00D46437"/>
    <w:rsid w:val="00D46828"/>
    <w:rsid w:val="00D46AAC"/>
    <w:rsid w:val="00D479BD"/>
    <w:rsid w:val="00D47B53"/>
    <w:rsid w:val="00D50928"/>
    <w:rsid w:val="00D509AA"/>
    <w:rsid w:val="00D50EA6"/>
    <w:rsid w:val="00D513C6"/>
    <w:rsid w:val="00D51401"/>
    <w:rsid w:val="00D514D4"/>
    <w:rsid w:val="00D5150D"/>
    <w:rsid w:val="00D51DE4"/>
    <w:rsid w:val="00D53D27"/>
    <w:rsid w:val="00D53F5C"/>
    <w:rsid w:val="00D54389"/>
    <w:rsid w:val="00D5479D"/>
    <w:rsid w:val="00D54AC8"/>
    <w:rsid w:val="00D54BC2"/>
    <w:rsid w:val="00D54DF5"/>
    <w:rsid w:val="00D54F8A"/>
    <w:rsid w:val="00D55E07"/>
    <w:rsid w:val="00D56388"/>
    <w:rsid w:val="00D5638E"/>
    <w:rsid w:val="00D566DE"/>
    <w:rsid w:val="00D56971"/>
    <w:rsid w:val="00D56DA3"/>
    <w:rsid w:val="00D56E51"/>
    <w:rsid w:val="00D56F2B"/>
    <w:rsid w:val="00D578FA"/>
    <w:rsid w:val="00D57964"/>
    <w:rsid w:val="00D57DF4"/>
    <w:rsid w:val="00D57EDD"/>
    <w:rsid w:val="00D6053F"/>
    <w:rsid w:val="00D60739"/>
    <w:rsid w:val="00D60957"/>
    <w:rsid w:val="00D60E55"/>
    <w:rsid w:val="00D612F2"/>
    <w:rsid w:val="00D61F73"/>
    <w:rsid w:val="00D62BBE"/>
    <w:rsid w:val="00D62E64"/>
    <w:rsid w:val="00D6335D"/>
    <w:rsid w:val="00D63646"/>
    <w:rsid w:val="00D637C7"/>
    <w:rsid w:val="00D63B90"/>
    <w:rsid w:val="00D63BC9"/>
    <w:rsid w:val="00D64688"/>
    <w:rsid w:val="00D649C5"/>
    <w:rsid w:val="00D64A32"/>
    <w:rsid w:val="00D64CE4"/>
    <w:rsid w:val="00D64F42"/>
    <w:rsid w:val="00D65948"/>
    <w:rsid w:val="00D66502"/>
    <w:rsid w:val="00D66A7D"/>
    <w:rsid w:val="00D66D64"/>
    <w:rsid w:val="00D67020"/>
    <w:rsid w:val="00D670A8"/>
    <w:rsid w:val="00D67378"/>
    <w:rsid w:val="00D67460"/>
    <w:rsid w:val="00D67480"/>
    <w:rsid w:val="00D675BB"/>
    <w:rsid w:val="00D67705"/>
    <w:rsid w:val="00D67DB3"/>
    <w:rsid w:val="00D70290"/>
    <w:rsid w:val="00D70835"/>
    <w:rsid w:val="00D70B7B"/>
    <w:rsid w:val="00D70C23"/>
    <w:rsid w:val="00D71326"/>
    <w:rsid w:val="00D71884"/>
    <w:rsid w:val="00D71C12"/>
    <w:rsid w:val="00D71C64"/>
    <w:rsid w:val="00D72073"/>
    <w:rsid w:val="00D72308"/>
    <w:rsid w:val="00D72565"/>
    <w:rsid w:val="00D7285E"/>
    <w:rsid w:val="00D7326E"/>
    <w:rsid w:val="00D73398"/>
    <w:rsid w:val="00D73C20"/>
    <w:rsid w:val="00D73EC9"/>
    <w:rsid w:val="00D74070"/>
    <w:rsid w:val="00D74078"/>
    <w:rsid w:val="00D74A52"/>
    <w:rsid w:val="00D74CCE"/>
    <w:rsid w:val="00D74E97"/>
    <w:rsid w:val="00D7551E"/>
    <w:rsid w:val="00D7571F"/>
    <w:rsid w:val="00D75794"/>
    <w:rsid w:val="00D758DD"/>
    <w:rsid w:val="00D75B72"/>
    <w:rsid w:val="00D75C15"/>
    <w:rsid w:val="00D76BAA"/>
    <w:rsid w:val="00D770BD"/>
    <w:rsid w:val="00D77999"/>
    <w:rsid w:val="00D77A0C"/>
    <w:rsid w:val="00D77B7C"/>
    <w:rsid w:val="00D77C26"/>
    <w:rsid w:val="00D8047A"/>
    <w:rsid w:val="00D80604"/>
    <w:rsid w:val="00D8073C"/>
    <w:rsid w:val="00D810AE"/>
    <w:rsid w:val="00D817A7"/>
    <w:rsid w:val="00D8180B"/>
    <w:rsid w:val="00D81BF3"/>
    <w:rsid w:val="00D8273D"/>
    <w:rsid w:val="00D827F7"/>
    <w:rsid w:val="00D82E22"/>
    <w:rsid w:val="00D83BC4"/>
    <w:rsid w:val="00D842F4"/>
    <w:rsid w:val="00D8470B"/>
    <w:rsid w:val="00D84A18"/>
    <w:rsid w:val="00D84ADE"/>
    <w:rsid w:val="00D84C25"/>
    <w:rsid w:val="00D852F1"/>
    <w:rsid w:val="00D853FA"/>
    <w:rsid w:val="00D85B19"/>
    <w:rsid w:val="00D85E61"/>
    <w:rsid w:val="00D86155"/>
    <w:rsid w:val="00D865AB"/>
    <w:rsid w:val="00D86F35"/>
    <w:rsid w:val="00D87866"/>
    <w:rsid w:val="00D87FE2"/>
    <w:rsid w:val="00D90A55"/>
    <w:rsid w:val="00D91B50"/>
    <w:rsid w:val="00D91E78"/>
    <w:rsid w:val="00D91F88"/>
    <w:rsid w:val="00D91FF6"/>
    <w:rsid w:val="00D9286C"/>
    <w:rsid w:val="00D928D6"/>
    <w:rsid w:val="00D92A79"/>
    <w:rsid w:val="00D92E49"/>
    <w:rsid w:val="00D93569"/>
    <w:rsid w:val="00D941B2"/>
    <w:rsid w:val="00D943BC"/>
    <w:rsid w:val="00D944D4"/>
    <w:rsid w:val="00D94A0C"/>
    <w:rsid w:val="00D94A37"/>
    <w:rsid w:val="00D958CF"/>
    <w:rsid w:val="00D958E6"/>
    <w:rsid w:val="00D95DE6"/>
    <w:rsid w:val="00D9633D"/>
    <w:rsid w:val="00D96477"/>
    <w:rsid w:val="00D96649"/>
    <w:rsid w:val="00D973AD"/>
    <w:rsid w:val="00D9748D"/>
    <w:rsid w:val="00D97EAA"/>
    <w:rsid w:val="00DA0570"/>
    <w:rsid w:val="00DA14E6"/>
    <w:rsid w:val="00DA17FD"/>
    <w:rsid w:val="00DA1846"/>
    <w:rsid w:val="00DA2147"/>
    <w:rsid w:val="00DA22E0"/>
    <w:rsid w:val="00DA25F1"/>
    <w:rsid w:val="00DA271D"/>
    <w:rsid w:val="00DA2940"/>
    <w:rsid w:val="00DA2C3E"/>
    <w:rsid w:val="00DA37BB"/>
    <w:rsid w:val="00DA3E70"/>
    <w:rsid w:val="00DA4027"/>
    <w:rsid w:val="00DA429C"/>
    <w:rsid w:val="00DA46D8"/>
    <w:rsid w:val="00DA4A78"/>
    <w:rsid w:val="00DA4E67"/>
    <w:rsid w:val="00DA5598"/>
    <w:rsid w:val="00DA63D1"/>
    <w:rsid w:val="00DA6C1B"/>
    <w:rsid w:val="00DA6D07"/>
    <w:rsid w:val="00DA6EBC"/>
    <w:rsid w:val="00DA7547"/>
    <w:rsid w:val="00DA7850"/>
    <w:rsid w:val="00DA7A43"/>
    <w:rsid w:val="00DB01DC"/>
    <w:rsid w:val="00DB0828"/>
    <w:rsid w:val="00DB08CA"/>
    <w:rsid w:val="00DB0E77"/>
    <w:rsid w:val="00DB1066"/>
    <w:rsid w:val="00DB137D"/>
    <w:rsid w:val="00DB1A96"/>
    <w:rsid w:val="00DB2BDC"/>
    <w:rsid w:val="00DB2CC3"/>
    <w:rsid w:val="00DB3178"/>
    <w:rsid w:val="00DB3378"/>
    <w:rsid w:val="00DB358F"/>
    <w:rsid w:val="00DB363C"/>
    <w:rsid w:val="00DB3A38"/>
    <w:rsid w:val="00DB3B6E"/>
    <w:rsid w:val="00DB4A33"/>
    <w:rsid w:val="00DB61C7"/>
    <w:rsid w:val="00DB68C0"/>
    <w:rsid w:val="00DB7651"/>
    <w:rsid w:val="00DB771F"/>
    <w:rsid w:val="00DB78DC"/>
    <w:rsid w:val="00DC061F"/>
    <w:rsid w:val="00DC12A8"/>
    <w:rsid w:val="00DC16B5"/>
    <w:rsid w:val="00DC1F12"/>
    <w:rsid w:val="00DC1FD6"/>
    <w:rsid w:val="00DC21E5"/>
    <w:rsid w:val="00DC2782"/>
    <w:rsid w:val="00DC308B"/>
    <w:rsid w:val="00DC42E2"/>
    <w:rsid w:val="00DC496C"/>
    <w:rsid w:val="00DC4A98"/>
    <w:rsid w:val="00DC4BBD"/>
    <w:rsid w:val="00DC4BF8"/>
    <w:rsid w:val="00DC4FDE"/>
    <w:rsid w:val="00DC501B"/>
    <w:rsid w:val="00DC5247"/>
    <w:rsid w:val="00DC5755"/>
    <w:rsid w:val="00DC5C97"/>
    <w:rsid w:val="00DC659F"/>
    <w:rsid w:val="00DC6A63"/>
    <w:rsid w:val="00DC6F1A"/>
    <w:rsid w:val="00DC7106"/>
    <w:rsid w:val="00DC751B"/>
    <w:rsid w:val="00DC76E1"/>
    <w:rsid w:val="00DC7A9F"/>
    <w:rsid w:val="00DD0421"/>
    <w:rsid w:val="00DD20A4"/>
    <w:rsid w:val="00DD21F3"/>
    <w:rsid w:val="00DD22A3"/>
    <w:rsid w:val="00DD26C4"/>
    <w:rsid w:val="00DD2C42"/>
    <w:rsid w:val="00DD2C81"/>
    <w:rsid w:val="00DD33A7"/>
    <w:rsid w:val="00DD39ED"/>
    <w:rsid w:val="00DD3F85"/>
    <w:rsid w:val="00DD4101"/>
    <w:rsid w:val="00DD45A4"/>
    <w:rsid w:val="00DD4784"/>
    <w:rsid w:val="00DD4B01"/>
    <w:rsid w:val="00DD515F"/>
    <w:rsid w:val="00DD51D7"/>
    <w:rsid w:val="00DD5B3C"/>
    <w:rsid w:val="00DD5D16"/>
    <w:rsid w:val="00DD6050"/>
    <w:rsid w:val="00DD6131"/>
    <w:rsid w:val="00DD6142"/>
    <w:rsid w:val="00DD6B37"/>
    <w:rsid w:val="00DD7787"/>
    <w:rsid w:val="00DD7970"/>
    <w:rsid w:val="00DD7D30"/>
    <w:rsid w:val="00DD7F37"/>
    <w:rsid w:val="00DE00E2"/>
    <w:rsid w:val="00DE00EC"/>
    <w:rsid w:val="00DE060B"/>
    <w:rsid w:val="00DE103B"/>
    <w:rsid w:val="00DE11B0"/>
    <w:rsid w:val="00DE12D7"/>
    <w:rsid w:val="00DE1898"/>
    <w:rsid w:val="00DE1C4C"/>
    <w:rsid w:val="00DE2AE5"/>
    <w:rsid w:val="00DE2B3C"/>
    <w:rsid w:val="00DE2B80"/>
    <w:rsid w:val="00DE2E31"/>
    <w:rsid w:val="00DE3D89"/>
    <w:rsid w:val="00DE40B7"/>
    <w:rsid w:val="00DE44C3"/>
    <w:rsid w:val="00DE5655"/>
    <w:rsid w:val="00DE581E"/>
    <w:rsid w:val="00DE58E6"/>
    <w:rsid w:val="00DE5E7A"/>
    <w:rsid w:val="00DE5F1B"/>
    <w:rsid w:val="00DE67E6"/>
    <w:rsid w:val="00DE6894"/>
    <w:rsid w:val="00DE6C07"/>
    <w:rsid w:val="00DE7277"/>
    <w:rsid w:val="00DF0147"/>
    <w:rsid w:val="00DF060F"/>
    <w:rsid w:val="00DF07FC"/>
    <w:rsid w:val="00DF0BF4"/>
    <w:rsid w:val="00DF0EDB"/>
    <w:rsid w:val="00DF0FE8"/>
    <w:rsid w:val="00DF13C2"/>
    <w:rsid w:val="00DF1432"/>
    <w:rsid w:val="00DF1930"/>
    <w:rsid w:val="00DF1A29"/>
    <w:rsid w:val="00DF201B"/>
    <w:rsid w:val="00DF2132"/>
    <w:rsid w:val="00DF23D6"/>
    <w:rsid w:val="00DF2A8D"/>
    <w:rsid w:val="00DF2FDB"/>
    <w:rsid w:val="00DF3298"/>
    <w:rsid w:val="00DF331D"/>
    <w:rsid w:val="00DF359E"/>
    <w:rsid w:val="00DF3CD3"/>
    <w:rsid w:val="00DF3F6A"/>
    <w:rsid w:val="00DF4014"/>
    <w:rsid w:val="00DF41F7"/>
    <w:rsid w:val="00DF420A"/>
    <w:rsid w:val="00DF4A2A"/>
    <w:rsid w:val="00DF5163"/>
    <w:rsid w:val="00DF581F"/>
    <w:rsid w:val="00DF5996"/>
    <w:rsid w:val="00DF5EBF"/>
    <w:rsid w:val="00DF6388"/>
    <w:rsid w:val="00DF659F"/>
    <w:rsid w:val="00DF6719"/>
    <w:rsid w:val="00DF676B"/>
    <w:rsid w:val="00DF6F20"/>
    <w:rsid w:val="00DF7364"/>
    <w:rsid w:val="00DF7A1C"/>
    <w:rsid w:val="00DF7B3F"/>
    <w:rsid w:val="00DF7CAE"/>
    <w:rsid w:val="00DF7F9E"/>
    <w:rsid w:val="00E01695"/>
    <w:rsid w:val="00E01919"/>
    <w:rsid w:val="00E02500"/>
    <w:rsid w:val="00E02869"/>
    <w:rsid w:val="00E02B47"/>
    <w:rsid w:val="00E0325A"/>
    <w:rsid w:val="00E03C0E"/>
    <w:rsid w:val="00E04711"/>
    <w:rsid w:val="00E04C75"/>
    <w:rsid w:val="00E04CBA"/>
    <w:rsid w:val="00E04D5D"/>
    <w:rsid w:val="00E053A8"/>
    <w:rsid w:val="00E05677"/>
    <w:rsid w:val="00E05765"/>
    <w:rsid w:val="00E05F4C"/>
    <w:rsid w:val="00E0657D"/>
    <w:rsid w:val="00E06C63"/>
    <w:rsid w:val="00E10E6F"/>
    <w:rsid w:val="00E1118E"/>
    <w:rsid w:val="00E11224"/>
    <w:rsid w:val="00E1122B"/>
    <w:rsid w:val="00E11ACE"/>
    <w:rsid w:val="00E11FD4"/>
    <w:rsid w:val="00E12133"/>
    <w:rsid w:val="00E12326"/>
    <w:rsid w:val="00E12449"/>
    <w:rsid w:val="00E127DF"/>
    <w:rsid w:val="00E12827"/>
    <w:rsid w:val="00E12958"/>
    <w:rsid w:val="00E12C1A"/>
    <w:rsid w:val="00E12E93"/>
    <w:rsid w:val="00E1305E"/>
    <w:rsid w:val="00E135F4"/>
    <w:rsid w:val="00E14249"/>
    <w:rsid w:val="00E14862"/>
    <w:rsid w:val="00E14FBA"/>
    <w:rsid w:val="00E151D4"/>
    <w:rsid w:val="00E15368"/>
    <w:rsid w:val="00E158B7"/>
    <w:rsid w:val="00E17FEA"/>
    <w:rsid w:val="00E204C0"/>
    <w:rsid w:val="00E20D4E"/>
    <w:rsid w:val="00E2113E"/>
    <w:rsid w:val="00E215DB"/>
    <w:rsid w:val="00E216BA"/>
    <w:rsid w:val="00E21A01"/>
    <w:rsid w:val="00E21AEE"/>
    <w:rsid w:val="00E21EA8"/>
    <w:rsid w:val="00E225BF"/>
    <w:rsid w:val="00E2311E"/>
    <w:rsid w:val="00E23175"/>
    <w:rsid w:val="00E231B6"/>
    <w:rsid w:val="00E23318"/>
    <w:rsid w:val="00E23A31"/>
    <w:rsid w:val="00E23F08"/>
    <w:rsid w:val="00E23F99"/>
    <w:rsid w:val="00E24667"/>
    <w:rsid w:val="00E24F04"/>
    <w:rsid w:val="00E25BFB"/>
    <w:rsid w:val="00E260F1"/>
    <w:rsid w:val="00E27325"/>
    <w:rsid w:val="00E2733A"/>
    <w:rsid w:val="00E276F5"/>
    <w:rsid w:val="00E27883"/>
    <w:rsid w:val="00E30A3E"/>
    <w:rsid w:val="00E30B0B"/>
    <w:rsid w:val="00E3121D"/>
    <w:rsid w:val="00E3130D"/>
    <w:rsid w:val="00E315F3"/>
    <w:rsid w:val="00E3183B"/>
    <w:rsid w:val="00E31961"/>
    <w:rsid w:val="00E32323"/>
    <w:rsid w:val="00E32AE6"/>
    <w:rsid w:val="00E33475"/>
    <w:rsid w:val="00E33A8B"/>
    <w:rsid w:val="00E33B71"/>
    <w:rsid w:val="00E341C9"/>
    <w:rsid w:val="00E3450F"/>
    <w:rsid w:val="00E34FEE"/>
    <w:rsid w:val="00E3545D"/>
    <w:rsid w:val="00E357BB"/>
    <w:rsid w:val="00E357CD"/>
    <w:rsid w:val="00E36662"/>
    <w:rsid w:val="00E374C7"/>
    <w:rsid w:val="00E378FF"/>
    <w:rsid w:val="00E37D94"/>
    <w:rsid w:val="00E401B3"/>
    <w:rsid w:val="00E405D8"/>
    <w:rsid w:val="00E40959"/>
    <w:rsid w:val="00E40D9F"/>
    <w:rsid w:val="00E416C2"/>
    <w:rsid w:val="00E4192C"/>
    <w:rsid w:val="00E41B98"/>
    <w:rsid w:val="00E42911"/>
    <w:rsid w:val="00E42988"/>
    <w:rsid w:val="00E429E9"/>
    <w:rsid w:val="00E42E0A"/>
    <w:rsid w:val="00E42EBA"/>
    <w:rsid w:val="00E4307B"/>
    <w:rsid w:val="00E438F9"/>
    <w:rsid w:val="00E43F29"/>
    <w:rsid w:val="00E44466"/>
    <w:rsid w:val="00E44615"/>
    <w:rsid w:val="00E454A9"/>
    <w:rsid w:val="00E45F6A"/>
    <w:rsid w:val="00E45FBF"/>
    <w:rsid w:val="00E4669A"/>
    <w:rsid w:val="00E46F41"/>
    <w:rsid w:val="00E475C4"/>
    <w:rsid w:val="00E47747"/>
    <w:rsid w:val="00E4778B"/>
    <w:rsid w:val="00E47A97"/>
    <w:rsid w:val="00E47BA4"/>
    <w:rsid w:val="00E5008E"/>
    <w:rsid w:val="00E51841"/>
    <w:rsid w:val="00E51915"/>
    <w:rsid w:val="00E51991"/>
    <w:rsid w:val="00E51C8C"/>
    <w:rsid w:val="00E51D47"/>
    <w:rsid w:val="00E526F0"/>
    <w:rsid w:val="00E53721"/>
    <w:rsid w:val="00E537DE"/>
    <w:rsid w:val="00E53B26"/>
    <w:rsid w:val="00E53D97"/>
    <w:rsid w:val="00E54B8B"/>
    <w:rsid w:val="00E553B1"/>
    <w:rsid w:val="00E5547C"/>
    <w:rsid w:val="00E554DA"/>
    <w:rsid w:val="00E55720"/>
    <w:rsid w:val="00E56174"/>
    <w:rsid w:val="00E56595"/>
    <w:rsid w:val="00E56B52"/>
    <w:rsid w:val="00E56BB0"/>
    <w:rsid w:val="00E56DEB"/>
    <w:rsid w:val="00E57843"/>
    <w:rsid w:val="00E57877"/>
    <w:rsid w:val="00E57B33"/>
    <w:rsid w:val="00E57CE7"/>
    <w:rsid w:val="00E600DC"/>
    <w:rsid w:val="00E60A2F"/>
    <w:rsid w:val="00E615D9"/>
    <w:rsid w:val="00E615EE"/>
    <w:rsid w:val="00E62746"/>
    <w:rsid w:val="00E62778"/>
    <w:rsid w:val="00E62B34"/>
    <w:rsid w:val="00E62C1A"/>
    <w:rsid w:val="00E62DAC"/>
    <w:rsid w:val="00E63641"/>
    <w:rsid w:val="00E63913"/>
    <w:rsid w:val="00E63B73"/>
    <w:rsid w:val="00E64E19"/>
    <w:rsid w:val="00E65688"/>
    <w:rsid w:val="00E65724"/>
    <w:rsid w:val="00E65B87"/>
    <w:rsid w:val="00E6609A"/>
    <w:rsid w:val="00E66160"/>
    <w:rsid w:val="00E66723"/>
    <w:rsid w:val="00E66987"/>
    <w:rsid w:val="00E66FF6"/>
    <w:rsid w:val="00E678CB"/>
    <w:rsid w:val="00E709E9"/>
    <w:rsid w:val="00E70CD7"/>
    <w:rsid w:val="00E70EFB"/>
    <w:rsid w:val="00E71B91"/>
    <w:rsid w:val="00E71C31"/>
    <w:rsid w:val="00E7257E"/>
    <w:rsid w:val="00E73A84"/>
    <w:rsid w:val="00E740B3"/>
    <w:rsid w:val="00E754B5"/>
    <w:rsid w:val="00E7575E"/>
    <w:rsid w:val="00E758A0"/>
    <w:rsid w:val="00E759EB"/>
    <w:rsid w:val="00E75C8C"/>
    <w:rsid w:val="00E75D32"/>
    <w:rsid w:val="00E767B1"/>
    <w:rsid w:val="00E76813"/>
    <w:rsid w:val="00E76DCB"/>
    <w:rsid w:val="00E776E3"/>
    <w:rsid w:val="00E7799E"/>
    <w:rsid w:val="00E77A79"/>
    <w:rsid w:val="00E80359"/>
    <w:rsid w:val="00E8128F"/>
    <w:rsid w:val="00E82247"/>
    <w:rsid w:val="00E8254E"/>
    <w:rsid w:val="00E82609"/>
    <w:rsid w:val="00E8270C"/>
    <w:rsid w:val="00E82FE9"/>
    <w:rsid w:val="00E834FF"/>
    <w:rsid w:val="00E837EA"/>
    <w:rsid w:val="00E839A6"/>
    <w:rsid w:val="00E83A0A"/>
    <w:rsid w:val="00E83C55"/>
    <w:rsid w:val="00E83C83"/>
    <w:rsid w:val="00E83D32"/>
    <w:rsid w:val="00E844B3"/>
    <w:rsid w:val="00E844B9"/>
    <w:rsid w:val="00E84CE6"/>
    <w:rsid w:val="00E851B8"/>
    <w:rsid w:val="00E853A1"/>
    <w:rsid w:val="00E8560F"/>
    <w:rsid w:val="00E85A3E"/>
    <w:rsid w:val="00E860F9"/>
    <w:rsid w:val="00E863D0"/>
    <w:rsid w:val="00E8660B"/>
    <w:rsid w:val="00E8666D"/>
    <w:rsid w:val="00E86678"/>
    <w:rsid w:val="00E86DB7"/>
    <w:rsid w:val="00E87623"/>
    <w:rsid w:val="00E87FAB"/>
    <w:rsid w:val="00E904D4"/>
    <w:rsid w:val="00E90ECE"/>
    <w:rsid w:val="00E917E3"/>
    <w:rsid w:val="00E91BFA"/>
    <w:rsid w:val="00E91E91"/>
    <w:rsid w:val="00E92AF8"/>
    <w:rsid w:val="00E93C7C"/>
    <w:rsid w:val="00E94344"/>
    <w:rsid w:val="00E94429"/>
    <w:rsid w:val="00E94565"/>
    <w:rsid w:val="00E945D8"/>
    <w:rsid w:val="00E94759"/>
    <w:rsid w:val="00E94971"/>
    <w:rsid w:val="00E94CFB"/>
    <w:rsid w:val="00E94F09"/>
    <w:rsid w:val="00E952FD"/>
    <w:rsid w:val="00E95584"/>
    <w:rsid w:val="00E9559C"/>
    <w:rsid w:val="00E95EA6"/>
    <w:rsid w:val="00E973E0"/>
    <w:rsid w:val="00E977AB"/>
    <w:rsid w:val="00E97E5F"/>
    <w:rsid w:val="00EA00EC"/>
    <w:rsid w:val="00EA02DC"/>
    <w:rsid w:val="00EA03C7"/>
    <w:rsid w:val="00EA0480"/>
    <w:rsid w:val="00EA0687"/>
    <w:rsid w:val="00EA069A"/>
    <w:rsid w:val="00EA078D"/>
    <w:rsid w:val="00EA0E12"/>
    <w:rsid w:val="00EA106D"/>
    <w:rsid w:val="00EA11C9"/>
    <w:rsid w:val="00EA13FF"/>
    <w:rsid w:val="00EA150D"/>
    <w:rsid w:val="00EA16EA"/>
    <w:rsid w:val="00EA17EA"/>
    <w:rsid w:val="00EA25B7"/>
    <w:rsid w:val="00EA31B7"/>
    <w:rsid w:val="00EA3C0B"/>
    <w:rsid w:val="00EA3D0B"/>
    <w:rsid w:val="00EA3FB8"/>
    <w:rsid w:val="00EA474A"/>
    <w:rsid w:val="00EA492F"/>
    <w:rsid w:val="00EA4D02"/>
    <w:rsid w:val="00EA54A3"/>
    <w:rsid w:val="00EA553E"/>
    <w:rsid w:val="00EA61F6"/>
    <w:rsid w:val="00EA6BDF"/>
    <w:rsid w:val="00EA7485"/>
    <w:rsid w:val="00EA7A67"/>
    <w:rsid w:val="00EA7C75"/>
    <w:rsid w:val="00EA7F93"/>
    <w:rsid w:val="00EB009A"/>
    <w:rsid w:val="00EB06DD"/>
    <w:rsid w:val="00EB08F2"/>
    <w:rsid w:val="00EB0E3A"/>
    <w:rsid w:val="00EB182C"/>
    <w:rsid w:val="00EB1AB0"/>
    <w:rsid w:val="00EB1B46"/>
    <w:rsid w:val="00EB1D5C"/>
    <w:rsid w:val="00EB2188"/>
    <w:rsid w:val="00EB21EF"/>
    <w:rsid w:val="00EB21F2"/>
    <w:rsid w:val="00EB240E"/>
    <w:rsid w:val="00EB2B42"/>
    <w:rsid w:val="00EB3361"/>
    <w:rsid w:val="00EB33E3"/>
    <w:rsid w:val="00EB3BEE"/>
    <w:rsid w:val="00EB40AF"/>
    <w:rsid w:val="00EB4250"/>
    <w:rsid w:val="00EB42A9"/>
    <w:rsid w:val="00EB43EF"/>
    <w:rsid w:val="00EB462F"/>
    <w:rsid w:val="00EB6AC9"/>
    <w:rsid w:val="00EB6B60"/>
    <w:rsid w:val="00EB6D6C"/>
    <w:rsid w:val="00EB75A1"/>
    <w:rsid w:val="00EC0E81"/>
    <w:rsid w:val="00EC13DF"/>
    <w:rsid w:val="00EC16A9"/>
    <w:rsid w:val="00EC1AD9"/>
    <w:rsid w:val="00EC1E37"/>
    <w:rsid w:val="00EC1F18"/>
    <w:rsid w:val="00EC1F5E"/>
    <w:rsid w:val="00EC22B2"/>
    <w:rsid w:val="00EC2416"/>
    <w:rsid w:val="00EC2655"/>
    <w:rsid w:val="00EC26D9"/>
    <w:rsid w:val="00EC3202"/>
    <w:rsid w:val="00EC3774"/>
    <w:rsid w:val="00EC3961"/>
    <w:rsid w:val="00EC3A59"/>
    <w:rsid w:val="00EC3A6D"/>
    <w:rsid w:val="00EC4CD5"/>
    <w:rsid w:val="00EC50AB"/>
    <w:rsid w:val="00EC62C8"/>
    <w:rsid w:val="00EC71B1"/>
    <w:rsid w:val="00EC7257"/>
    <w:rsid w:val="00ED0568"/>
    <w:rsid w:val="00ED0C19"/>
    <w:rsid w:val="00ED12AA"/>
    <w:rsid w:val="00ED1936"/>
    <w:rsid w:val="00ED1FA8"/>
    <w:rsid w:val="00ED2A26"/>
    <w:rsid w:val="00ED2D6E"/>
    <w:rsid w:val="00ED30CA"/>
    <w:rsid w:val="00ED32C6"/>
    <w:rsid w:val="00ED36EC"/>
    <w:rsid w:val="00ED4116"/>
    <w:rsid w:val="00ED429F"/>
    <w:rsid w:val="00ED4364"/>
    <w:rsid w:val="00ED44D0"/>
    <w:rsid w:val="00ED4979"/>
    <w:rsid w:val="00ED4AA2"/>
    <w:rsid w:val="00ED4EF1"/>
    <w:rsid w:val="00ED5311"/>
    <w:rsid w:val="00ED5A59"/>
    <w:rsid w:val="00ED6B86"/>
    <w:rsid w:val="00ED6BBD"/>
    <w:rsid w:val="00ED6D31"/>
    <w:rsid w:val="00ED753F"/>
    <w:rsid w:val="00ED782C"/>
    <w:rsid w:val="00ED7CC1"/>
    <w:rsid w:val="00EE037D"/>
    <w:rsid w:val="00EE0851"/>
    <w:rsid w:val="00EE087A"/>
    <w:rsid w:val="00EE0BF6"/>
    <w:rsid w:val="00EE0E26"/>
    <w:rsid w:val="00EE155E"/>
    <w:rsid w:val="00EE2198"/>
    <w:rsid w:val="00EE225B"/>
    <w:rsid w:val="00EE2340"/>
    <w:rsid w:val="00EE2A20"/>
    <w:rsid w:val="00EE3239"/>
    <w:rsid w:val="00EE326F"/>
    <w:rsid w:val="00EE3281"/>
    <w:rsid w:val="00EE338C"/>
    <w:rsid w:val="00EE33C3"/>
    <w:rsid w:val="00EE3610"/>
    <w:rsid w:val="00EE3C05"/>
    <w:rsid w:val="00EE3E17"/>
    <w:rsid w:val="00EE48AE"/>
    <w:rsid w:val="00EE4B38"/>
    <w:rsid w:val="00EE53B1"/>
    <w:rsid w:val="00EE5781"/>
    <w:rsid w:val="00EE5949"/>
    <w:rsid w:val="00EE5954"/>
    <w:rsid w:val="00EE62A9"/>
    <w:rsid w:val="00EE669D"/>
    <w:rsid w:val="00EE691A"/>
    <w:rsid w:val="00EE6C54"/>
    <w:rsid w:val="00EE6DD7"/>
    <w:rsid w:val="00EE7145"/>
    <w:rsid w:val="00EE76A9"/>
    <w:rsid w:val="00EF0728"/>
    <w:rsid w:val="00EF0841"/>
    <w:rsid w:val="00EF0B42"/>
    <w:rsid w:val="00EF1158"/>
    <w:rsid w:val="00EF14A4"/>
    <w:rsid w:val="00EF1659"/>
    <w:rsid w:val="00EF1B9B"/>
    <w:rsid w:val="00EF1C4E"/>
    <w:rsid w:val="00EF29BC"/>
    <w:rsid w:val="00EF31C8"/>
    <w:rsid w:val="00EF3989"/>
    <w:rsid w:val="00EF4E91"/>
    <w:rsid w:val="00EF56EE"/>
    <w:rsid w:val="00EF5F5C"/>
    <w:rsid w:val="00EF62FC"/>
    <w:rsid w:val="00EF65BB"/>
    <w:rsid w:val="00EF67F1"/>
    <w:rsid w:val="00EF6BBE"/>
    <w:rsid w:val="00EF7441"/>
    <w:rsid w:val="00EF78F5"/>
    <w:rsid w:val="00EF7921"/>
    <w:rsid w:val="00F003E8"/>
    <w:rsid w:val="00F0043D"/>
    <w:rsid w:val="00F0093C"/>
    <w:rsid w:val="00F00E06"/>
    <w:rsid w:val="00F01045"/>
    <w:rsid w:val="00F01183"/>
    <w:rsid w:val="00F02212"/>
    <w:rsid w:val="00F022B4"/>
    <w:rsid w:val="00F0291A"/>
    <w:rsid w:val="00F03AB7"/>
    <w:rsid w:val="00F03B66"/>
    <w:rsid w:val="00F0414A"/>
    <w:rsid w:val="00F04285"/>
    <w:rsid w:val="00F0430A"/>
    <w:rsid w:val="00F0433C"/>
    <w:rsid w:val="00F0482B"/>
    <w:rsid w:val="00F05109"/>
    <w:rsid w:val="00F05311"/>
    <w:rsid w:val="00F05512"/>
    <w:rsid w:val="00F058DA"/>
    <w:rsid w:val="00F05ABD"/>
    <w:rsid w:val="00F05E69"/>
    <w:rsid w:val="00F063AF"/>
    <w:rsid w:val="00F06B08"/>
    <w:rsid w:val="00F075CE"/>
    <w:rsid w:val="00F07927"/>
    <w:rsid w:val="00F07D5B"/>
    <w:rsid w:val="00F07DE9"/>
    <w:rsid w:val="00F07E5C"/>
    <w:rsid w:val="00F101EA"/>
    <w:rsid w:val="00F10238"/>
    <w:rsid w:val="00F10640"/>
    <w:rsid w:val="00F1064E"/>
    <w:rsid w:val="00F10832"/>
    <w:rsid w:val="00F10B6E"/>
    <w:rsid w:val="00F10FDE"/>
    <w:rsid w:val="00F11041"/>
    <w:rsid w:val="00F110A5"/>
    <w:rsid w:val="00F11FA8"/>
    <w:rsid w:val="00F135D9"/>
    <w:rsid w:val="00F13635"/>
    <w:rsid w:val="00F136FF"/>
    <w:rsid w:val="00F1380A"/>
    <w:rsid w:val="00F13BE9"/>
    <w:rsid w:val="00F13E7B"/>
    <w:rsid w:val="00F14342"/>
    <w:rsid w:val="00F14A2D"/>
    <w:rsid w:val="00F14BA1"/>
    <w:rsid w:val="00F14C29"/>
    <w:rsid w:val="00F14E7C"/>
    <w:rsid w:val="00F14F1C"/>
    <w:rsid w:val="00F152A0"/>
    <w:rsid w:val="00F1536B"/>
    <w:rsid w:val="00F1536D"/>
    <w:rsid w:val="00F15748"/>
    <w:rsid w:val="00F15AFD"/>
    <w:rsid w:val="00F16255"/>
    <w:rsid w:val="00F16687"/>
    <w:rsid w:val="00F16906"/>
    <w:rsid w:val="00F16E37"/>
    <w:rsid w:val="00F17545"/>
    <w:rsid w:val="00F20A15"/>
    <w:rsid w:val="00F20B81"/>
    <w:rsid w:val="00F20EA7"/>
    <w:rsid w:val="00F20EDC"/>
    <w:rsid w:val="00F211A5"/>
    <w:rsid w:val="00F214FC"/>
    <w:rsid w:val="00F218D4"/>
    <w:rsid w:val="00F21A77"/>
    <w:rsid w:val="00F21A88"/>
    <w:rsid w:val="00F22D5C"/>
    <w:rsid w:val="00F233B0"/>
    <w:rsid w:val="00F2384C"/>
    <w:rsid w:val="00F23DAA"/>
    <w:rsid w:val="00F24007"/>
    <w:rsid w:val="00F245F4"/>
    <w:rsid w:val="00F24BA2"/>
    <w:rsid w:val="00F24CE3"/>
    <w:rsid w:val="00F24FF1"/>
    <w:rsid w:val="00F251CF"/>
    <w:rsid w:val="00F2547E"/>
    <w:rsid w:val="00F2616D"/>
    <w:rsid w:val="00F26D6F"/>
    <w:rsid w:val="00F26DA6"/>
    <w:rsid w:val="00F26FE8"/>
    <w:rsid w:val="00F27399"/>
    <w:rsid w:val="00F2746E"/>
    <w:rsid w:val="00F274C3"/>
    <w:rsid w:val="00F27589"/>
    <w:rsid w:val="00F27A33"/>
    <w:rsid w:val="00F30A23"/>
    <w:rsid w:val="00F30DF0"/>
    <w:rsid w:val="00F32041"/>
    <w:rsid w:val="00F32129"/>
    <w:rsid w:val="00F327CF"/>
    <w:rsid w:val="00F32EDD"/>
    <w:rsid w:val="00F338BE"/>
    <w:rsid w:val="00F33A68"/>
    <w:rsid w:val="00F33DC6"/>
    <w:rsid w:val="00F3408D"/>
    <w:rsid w:val="00F340A8"/>
    <w:rsid w:val="00F34434"/>
    <w:rsid w:val="00F34E74"/>
    <w:rsid w:val="00F351F2"/>
    <w:rsid w:val="00F364B2"/>
    <w:rsid w:val="00F36A0B"/>
    <w:rsid w:val="00F36F3E"/>
    <w:rsid w:val="00F3786F"/>
    <w:rsid w:val="00F3795A"/>
    <w:rsid w:val="00F37C1B"/>
    <w:rsid w:val="00F37D06"/>
    <w:rsid w:val="00F4064F"/>
    <w:rsid w:val="00F41085"/>
    <w:rsid w:val="00F42208"/>
    <w:rsid w:val="00F43151"/>
    <w:rsid w:val="00F4330D"/>
    <w:rsid w:val="00F43802"/>
    <w:rsid w:val="00F449E2"/>
    <w:rsid w:val="00F44DAC"/>
    <w:rsid w:val="00F45E94"/>
    <w:rsid w:val="00F46070"/>
    <w:rsid w:val="00F46578"/>
    <w:rsid w:val="00F47039"/>
    <w:rsid w:val="00F4742D"/>
    <w:rsid w:val="00F47471"/>
    <w:rsid w:val="00F47838"/>
    <w:rsid w:val="00F47D56"/>
    <w:rsid w:val="00F504DA"/>
    <w:rsid w:val="00F5177C"/>
    <w:rsid w:val="00F51F25"/>
    <w:rsid w:val="00F52811"/>
    <w:rsid w:val="00F52B39"/>
    <w:rsid w:val="00F52DDD"/>
    <w:rsid w:val="00F52FB7"/>
    <w:rsid w:val="00F534C2"/>
    <w:rsid w:val="00F538E3"/>
    <w:rsid w:val="00F53B3D"/>
    <w:rsid w:val="00F53E21"/>
    <w:rsid w:val="00F53EC1"/>
    <w:rsid w:val="00F53F8F"/>
    <w:rsid w:val="00F54014"/>
    <w:rsid w:val="00F541B1"/>
    <w:rsid w:val="00F54C1F"/>
    <w:rsid w:val="00F54DE3"/>
    <w:rsid w:val="00F55FD6"/>
    <w:rsid w:val="00F562CA"/>
    <w:rsid w:val="00F57A8E"/>
    <w:rsid w:val="00F57BC0"/>
    <w:rsid w:val="00F57F9A"/>
    <w:rsid w:val="00F60926"/>
    <w:rsid w:val="00F60F4E"/>
    <w:rsid w:val="00F61BFE"/>
    <w:rsid w:val="00F62154"/>
    <w:rsid w:val="00F6267E"/>
    <w:rsid w:val="00F62F44"/>
    <w:rsid w:val="00F63083"/>
    <w:rsid w:val="00F634C2"/>
    <w:rsid w:val="00F63DCC"/>
    <w:rsid w:val="00F64884"/>
    <w:rsid w:val="00F64B33"/>
    <w:rsid w:val="00F65131"/>
    <w:rsid w:val="00F65B0E"/>
    <w:rsid w:val="00F65D92"/>
    <w:rsid w:val="00F66432"/>
    <w:rsid w:val="00F66E67"/>
    <w:rsid w:val="00F671E2"/>
    <w:rsid w:val="00F674FC"/>
    <w:rsid w:val="00F67A37"/>
    <w:rsid w:val="00F67EAE"/>
    <w:rsid w:val="00F70940"/>
    <w:rsid w:val="00F71104"/>
    <w:rsid w:val="00F71425"/>
    <w:rsid w:val="00F71F2D"/>
    <w:rsid w:val="00F72577"/>
    <w:rsid w:val="00F7325E"/>
    <w:rsid w:val="00F734A9"/>
    <w:rsid w:val="00F736D7"/>
    <w:rsid w:val="00F73882"/>
    <w:rsid w:val="00F739AD"/>
    <w:rsid w:val="00F73B12"/>
    <w:rsid w:val="00F73CE8"/>
    <w:rsid w:val="00F74129"/>
    <w:rsid w:val="00F743B5"/>
    <w:rsid w:val="00F74D05"/>
    <w:rsid w:val="00F74DAE"/>
    <w:rsid w:val="00F74E11"/>
    <w:rsid w:val="00F75001"/>
    <w:rsid w:val="00F7515F"/>
    <w:rsid w:val="00F75312"/>
    <w:rsid w:val="00F75EBF"/>
    <w:rsid w:val="00F765E5"/>
    <w:rsid w:val="00F76CC5"/>
    <w:rsid w:val="00F771B2"/>
    <w:rsid w:val="00F7768F"/>
    <w:rsid w:val="00F77769"/>
    <w:rsid w:val="00F7785B"/>
    <w:rsid w:val="00F77C6D"/>
    <w:rsid w:val="00F77ED0"/>
    <w:rsid w:val="00F8059F"/>
    <w:rsid w:val="00F80973"/>
    <w:rsid w:val="00F81A0B"/>
    <w:rsid w:val="00F8273F"/>
    <w:rsid w:val="00F827DF"/>
    <w:rsid w:val="00F8281A"/>
    <w:rsid w:val="00F82D5C"/>
    <w:rsid w:val="00F82E13"/>
    <w:rsid w:val="00F8309D"/>
    <w:rsid w:val="00F830A6"/>
    <w:rsid w:val="00F8342A"/>
    <w:rsid w:val="00F841B5"/>
    <w:rsid w:val="00F84346"/>
    <w:rsid w:val="00F843D3"/>
    <w:rsid w:val="00F846AA"/>
    <w:rsid w:val="00F84C95"/>
    <w:rsid w:val="00F854CE"/>
    <w:rsid w:val="00F8565B"/>
    <w:rsid w:val="00F856D8"/>
    <w:rsid w:val="00F85BDD"/>
    <w:rsid w:val="00F85D10"/>
    <w:rsid w:val="00F86B07"/>
    <w:rsid w:val="00F8714F"/>
    <w:rsid w:val="00F8724C"/>
    <w:rsid w:val="00F873AD"/>
    <w:rsid w:val="00F8780F"/>
    <w:rsid w:val="00F87EF3"/>
    <w:rsid w:val="00F900F1"/>
    <w:rsid w:val="00F90357"/>
    <w:rsid w:val="00F912E6"/>
    <w:rsid w:val="00F91DBB"/>
    <w:rsid w:val="00F91F19"/>
    <w:rsid w:val="00F926DE"/>
    <w:rsid w:val="00F9310F"/>
    <w:rsid w:val="00F93914"/>
    <w:rsid w:val="00F93FF2"/>
    <w:rsid w:val="00F9404C"/>
    <w:rsid w:val="00F94105"/>
    <w:rsid w:val="00F9433D"/>
    <w:rsid w:val="00F94DB9"/>
    <w:rsid w:val="00F94DC7"/>
    <w:rsid w:val="00F950EC"/>
    <w:rsid w:val="00F9531E"/>
    <w:rsid w:val="00F9589A"/>
    <w:rsid w:val="00F960B9"/>
    <w:rsid w:val="00F9632C"/>
    <w:rsid w:val="00F96730"/>
    <w:rsid w:val="00F968F7"/>
    <w:rsid w:val="00F97B87"/>
    <w:rsid w:val="00F97C96"/>
    <w:rsid w:val="00FA09F0"/>
    <w:rsid w:val="00FA0D25"/>
    <w:rsid w:val="00FA0E91"/>
    <w:rsid w:val="00FA14F7"/>
    <w:rsid w:val="00FA1983"/>
    <w:rsid w:val="00FA1F1A"/>
    <w:rsid w:val="00FA228B"/>
    <w:rsid w:val="00FA23D2"/>
    <w:rsid w:val="00FA2570"/>
    <w:rsid w:val="00FA2EB2"/>
    <w:rsid w:val="00FA3862"/>
    <w:rsid w:val="00FA5A94"/>
    <w:rsid w:val="00FA5BDB"/>
    <w:rsid w:val="00FA5F73"/>
    <w:rsid w:val="00FA5F77"/>
    <w:rsid w:val="00FA6904"/>
    <w:rsid w:val="00FA70B3"/>
    <w:rsid w:val="00FA70C5"/>
    <w:rsid w:val="00FA7D71"/>
    <w:rsid w:val="00FB005C"/>
    <w:rsid w:val="00FB008F"/>
    <w:rsid w:val="00FB0630"/>
    <w:rsid w:val="00FB0B73"/>
    <w:rsid w:val="00FB0EDE"/>
    <w:rsid w:val="00FB13CB"/>
    <w:rsid w:val="00FB26D0"/>
    <w:rsid w:val="00FB2C3B"/>
    <w:rsid w:val="00FB325A"/>
    <w:rsid w:val="00FB3281"/>
    <w:rsid w:val="00FB32C2"/>
    <w:rsid w:val="00FB3372"/>
    <w:rsid w:val="00FB37CC"/>
    <w:rsid w:val="00FB3C61"/>
    <w:rsid w:val="00FB418E"/>
    <w:rsid w:val="00FB4403"/>
    <w:rsid w:val="00FB4548"/>
    <w:rsid w:val="00FB49CC"/>
    <w:rsid w:val="00FB4C9B"/>
    <w:rsid w:val="00FB51D2"/>
    <w:rsid w:val="00FB56FA"/>
    <w:rsid w:val="00FB674E"/>
    <w:rsid w:val="00FB7174"/>
    <w:rsid w:val="00FB731B"/>
    <w:rsid w:val="00FB74A2"/>
    <w:rsid w:val="00FB759F"/>
    <w:rsid w:val="00FB773F"/>
    <w:rsid w:val="00FB7E2F"/>
    <w:rsid w:val="00FB7EB2"/>
    <w:rsid w:val="00FC04C3"/>
    <w:rsid w:val="00FC0550"/>
    <w:rsid w:val="00FC0927"/>
    <w:rsid w:val="00FC0B19"/>
    <w:rsid w:val="00FC0B4A"/>
    <w:rsid w:val="00FC112C"/>
    <w:rsid w:val="00FC27D7"/>
    <w:rsid w:val="00FC2C84"/>
    <w:rsid w:val="00FC2DEB"/>
    <w:rsid w:val="00FC425D"/>
    <w:rsid w:val="00FC4670"/>
    <w:rsid w:val="00FC478F"/>
    <w:rsid w:val="00FC56B7"/>
    <w:rsid w:val="00FC5F67"/>
    <w:rsid w:val="00FC615D"/>
    <w:rsid w:val="00FC64C2"/>
    <w:rsid w:val="00FC6737"/>
    <w:rsid w:val="00FC693D"/>
    <w:rsid w:val="00FC7145"/>
    <w:rsid w:val="00FC7912"/>
    <w:rsid w:val="00FC7A23"/>
    <w:rsid w:val="00FC7B7A"/>
    <w:rsid w:val="00FC7ECE"/>
    <w:rsid w:val="00FD04EE"/>
    <w:rsid w:val="00FD052D"/>
    <w:rsid w:val="00FD0843"/>
    <w:rsid w:val="00FD0E24"/>
    <w:rsid w:val="00FD1219"/>
    <w:rsid w:val="00FD1476"/>
    <w:rsid w:val="00FD2801"/>
    <w:rsid w:val="00FD2F78"/>
    <w:rsid w:val="00FD3122"/>
    <w:rsid w:val="00FD33A5"/>
    <w:rsid w:val="00FD3CC9"/>
    <w:rsid w:val="00FD3D9E"/>
    <w:rsid w:val="00FD4147"/>
    <w:rsid w:val="00FD41A3"/>
    <w:rsid w:val="00FD47F8"/>
    <w:rsid w:val="00FD4B62"/>
    <w:rsid w:val="00FD5327"/>
    <w:rsid w:val="00FD546B"/>
    <w:rsid w:val="00FD63E2"/>
    <w:rsid w:val="00FD6E86"/>
    <w:rsid w:val="00FD74BA"/>
    <w:rsid w:val="00FD7C18"/>
    <w:rsid w:val="00FD7FC7"/>
    <w:rsid w:val="00FE10F2"/>
    <w:rsid w:val="00FE14A7"/>
    <w:rsid w:val="00FE1897"/>
    <w:rsid w:val="00FE20F1"/>
    <w:rsid w:val="00FE25A0"/>
    <w:rsid w:val="00FE2895"/>
    <w:rsid w:val="00FE2C99"/>
    <w:rsid w:val="00FE2EFD"/>
    <w:rsid w:val="00FE349D"/>
    <w:rsid w:val="00FE44AC"/>
    <w:rsid w:val="00FE45B9"/>
    <w:rsid w:val="00FE4DDA"/>
    <w:rsid w:val="00FE632B"/>
    <w:rsid w:val="00FE6680"/>
    <w:rsid w:val="00FE6F84"/>
    <w:rsid w:val="00FE72A6"/>
    <w:rsid w:val="00FE7BDB"/>
    <w:rsid w:val="00FE7EC0"/>
    <w:rsid w:val="00FF0FAA"/>
    <w:rsid w:val="00FF1096"/>
    <w:rsid w:val="00FF1396"/>
    <w:rsid w:val="00FF2D6B"/>
    <w:rsid w:val="00FF3429"/>
    <w:rsid w:val="00FF3575"/>
    <w:rsid w:val="00FF35AD"/>
    <w:rsid w:val="00FF3C0E"/>
    <w:rsid w:val="00FF3D82"/>
    <w:rsid w:val="00FF4288"/>
    <w:rsid w:val="00FF4953"/>
    <w:rsid w:val="00FF4BB4"/>
    <w:rsid w:val="00FF4CAB"/>
    <w:rsid w:val="00FF4CC2"/>
    <w:rsid w:val="00FF4D2D"/>
    <w:rsid w:val="00FF515B"/>
    <w:rsid w:val="00FF55EB"/>
    <w:rsid w:val="00FF590C"/>
    <w:rsid w:val="00FF59A3"/>
    <w:rsid w:val="00FF5A6A"/>
    <w:rsid w:val="00FF5F08"/>
    <w:rsid w:val="00FF61BB"/>
    <w:rsid w:val="00FF647E"/>
    <w:rsid w:val="00FF6B05"/>
    <w:rsid w:val="00FF71D4"/>
    <w:rsid w:val="00FF7CD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th-TH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3D66AF8C"/>
  <w15:docId w15:val="{D26A7D19-BE10-4544-A226-8D69E5A5DD1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8"/>
        <w:lang w:val="en-US" w:eastAsia="en-US" w:bidi="th-TH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C83E07"/>
  </w:style>
  <w:style w:type="paragraph" w:styleId="Heading1">
    <w:name w:val="heading 1"/>
    <w:basedOn w:val="Normal"/>
    <w:next w:val="Normal"/>
    <w:link w:val="Heading1Char"/>
    <w:uiPriority w:val="9"/>
    <w:qFormat/>
    <w:rsid w:val="000215D0"/>
    <w:pPr>
      <w:numPr>
        <w:numId w:val="1"/>
      </w:numPr>
      <w:spacing w:after="0" w:line="240" w:lineRule="auto"/>
      <w:jc w:val="center"/>
      <w:outlineLvl w:val="0"/>
    </w:pPr>
    <w:rPr>
      <w:rFonts w:ascii="Cordia New" w:hAnsi="Cordia New" w:cs="Cordia New"/>
      <w:b/>
      <w:bCs/>
      <w:sz w:val="40"/>
      <w:szCs w:val="40"/>
    </w:rPr>
  </w:style>
  <w:style w:type="paragraph" w:styleId="Heading2">
    <w:name w:val="heading 2"/>
    <w:basedOn w:val="Heading1"/>
    <w:next w:val="Normal"/>
    <w:link w:val="Heading2Char"/>
    <w:uiPriority w:val="9"/>
    <w:unhideWhenUsed/>
    <w:qFormat/>
    <w:rsid w:val="00A62F8B"/>
    <w:pPr>
      <w:numPr>
        <w:ilvl w:val="1"/>
      </w:numPr>
      <w:jc w:val="left"/>
      <w:outlineLvl w:val="1"/>
    </w:pPr>
    <w:rPr>
      <w:sz w:val="32"/>
      <w:szCs w:val="32"/>
    </w:rPr>
  </w:style>
  <w:style w:type="paragraph" w:styleId="Heading3">
    <w:name w:val="heading 3"/>
    <w:basedOn w:val="Heading2"/>
    <w:next w:val="Normal"/>
    <w:link w:val="Heading3Char"/>
    <w:uiPriority w:val="9"/>
    <w:unhideWhenUsed/>
    <w:qFormat/>
    <w:rsid w:val="00A62F8B"/>
    <w:pPr>
      <w:numPr>
        <w:ilvl w:val="2"/>
      </w:numPr>
      <w:outlineLvl w:val="2"/>
    </w:pPr>
    <w:rPr>
      <w:sz w:val="28"/>
      <w:szCs w:val="28"/>
    </w:rPr>
  </w:style>
  <w:style w:type="paragraph" w:styleId="Heading4">
    <w:name w:val="heading 4"/>
    <w:basedOn w:val="Heading3"/>
    <w:next w:val="Normal"/>
    <w:link w:val="Heading4Char"/>
    <w:uiPriority w:val="9"/>
    <w:unhideWhenUsed/>
    <w:qFormat/>
    <w:rsid w:val="005D31AB"/>
    <w:pPr>
      <w:numPr>
        <w:ilvl w:val="3"/>
      </w:numPr>
      <w:outlineLvl w:val="3"/>
    </w:p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215D0"/>
    <w:rPr>
      <w:rFonts w:ascii="Cordia New" w:hAnsi="Cordia New" w:cs="Cordia New"/>
      <w:b/>
      <w:bCs/>
      <w:sz w:val="40"/>
      <w:szCs w:val="40"/>
    </w:rPr>
  </w:style>
  <w:style w:type="paragraph" w:styleId="TOCHeading">
    <w:name w:val="TOC Heading"/>
    <w:basedOn w:val="Heading1"/>
    <w:next w:val="Normal"/>
    <w:uiPriority w:val="39"/>
    <w:unhideWhenUsed/>
    <w:qFormat/>
    <w:rsid w:val="00D24198"/>
    <w:pPr>
      <w:outlineLvl w:val="9"/>
    </w:pPr>
    <w:rPr>
      <w:szCs w:val="28"/>
      <w:lang w:bidi="ar-S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24198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24198"/>
    <w:rPr>
      <w:rFonts w:ascii="Tahoma" w:hAnsi="Tahoma" w:cs="Angsana New"/>
      <w:sz w:val="16"/>
      <w:szCs w:val="20"/>
    </w:rPr>
  </w:style>
  <w:style w:type="character" w:customStyle="1" w:styleId="Heading2Char">
    <w:name w:val="Heading 2 Char"/>
    <w:basedOn w:val="DefaultParagraphFont"/>
    <w:link w:val="Heading2"/>
    <w:uiPriority w:val="9"/>
    <w:rsid w:val="00A62F8B"/>
    <w:rPr>
      <w:rFonts w:ascii="Cordia New" w:hAnsi="Cordia New" w:cs="Cordia New"/>
      <w:b/>
      <w:bCs/>
      <w:sz w:val="32"/>
      <w:szCs w:val="32"/>
    </w:rPr>
  </w:style>
  <w:style w:type="paragraph" w:styleId="ListParagraph">
    <w:name w:val="List Paragraph"/>
    <w:basedOn w:val="Normal"/>
    <w:link w:val="ListParagraphChar"/>
    <w:uiPriority w:val="34"/>
    <w:qFormat/>
    <w:rsid w:val="00D24198"/>
    <w:pPr>
      <w:ind w:left="720"/>
      <w:contextualSpacing/>
    </w:pPr>
    <w:rPr>
      <w:rFonts w:eastAsiaTheme="minorEastAsia"/>
    </w:rPr>
  </w:style>
  <w:style w:type="paragraph" w:customStyle="1" w:styleId="Default">
    <w:name w:val="Default"/>
    <w:rsid w:val="00D24198"/>
    <w:pPr>
      <w:autoSpaceDE w:val="0"/>
      <w:autoSpaceDN w:val="0"/>
      <w:adjustRightInd w:val="0"/>
      <w:spacing w:after="0" w:line="240" w:lineRule="auto"/>
    </w:pPr>
    <w:rPr>
      <w:rFonts w:ascii="Cordia New" w:eastAsia="Times New Roman" w:hAnsi="Cordia New" w:cs="Cordia New"/>
      <w:color w:val="000000"/>
      <w:sz w:val="24"/>
      <w:szCs w:val="24"/>
    </w:rPr>
  </w:style>
  <w:style w:type="paragraph" w:styleId="DocumentMap">
    <w:name w:val="Document Map"/>
    <w:basedOn w:val="Normal"/>
    <w:link w:val="DocumentMapChar"/>
    <w:uiPriority w:val="99"/>
    <w:semiHidden/>
    <w:unhideWhenUsed/>
    <w:rsid w:val="00D24198"/>
    <w:pPr>
      <w:spacing w:after="0" w:line="240" w:lineRule="auto"/>
    </w:pPr>
    <w:rPr>
      <w:rFonts w:ascii="Tahoma" w:hAnsi="Tahoma" w:cs="Angsana New"/>
      <w:sz w:val="16"/>
      <w:szCs w:val="20"/>
    </w:rPr>
  </w:style>
  <w:style w:type="character" w:customStyle="1" w:styleId="DocumentMapChar">
    <w:name w:val="Document Map Char"/>
    <w:basedOn w:val="DefaultParagraphFont"/>
    <w:link w:val="DocumentMap"/>
    <w:uiPriority w:val="99"/>
    <w:semiHidden/>
    <w:rsid w:val="00D24198"/>
    <w:rPr>
      <w:rFonts w:ascii="Tahoma" w:hAnsi="Tahoma" w:cs="Angsana New"/>
      <w:sz w:val="16"/>
      <w:szCs w:val="20"/>
    </w:rPr>
  </w:style>
  <w:style w:type="paragraph" w:styleId="TOC1">
    <w:name w:val="toc 1"/>
    <w:basedOn w:val="Normal"/>
    <w:next w:val="Normal"/>
    <w:autoRedefine/>
    <w:uiPriority w:val="39"/>
    <w:unhideWhenUsed/>
    <w:rsid w:val="00BD412B"/>
    <w:pPr>
      <w:tabs>
        <w:tab w:val="right" w:leader="dot" w:pos="8630"/>
      </w:tabs>
      <w:spacing w:after="100" w:line="240" w:lineRule="auto"/>
    </w:pPr>
  </w:style>
  <w:style w:type="character" w:styleId="Hyperlink">
    <w:name w:val="Hyperlink"/>
    <w:basedOn w:val="DefaultParagraphFont"/>
    <w:uiPriority w:val="99"/>
    <w:unhideWhenUsed/>
    <w:rsid w:val="00203DF7"/>
    <w:rPr>
      <w:color w:val="0000FF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203DF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203DF7"/>
  </w:style>
  <w:style w:type="paragraph" w:styleId="Footer">
    <w:name w:val="footer"/>
    <w:basedOn w:val="Normal"/>
    <w:link w:val="FooterChar"/>
    <w:uiPriority w:val="99"/>
    <w:semiHidden/>
    <w:unhideWhenUsed/>
    <w:rsid w:val="00203DF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semiHidden/>
    <w:rsid w:val="00203DF7"/>
  </w:style>
  <w:style w:type="paragraph" w:styleId="TOC2">
    <w:name w:val="toc 2"/>
    <w:basedOn w:val="Normal"/>
    <w:next w:val="Normal"/>
    <w:autoRedefine/>
    <w:uiPriority w:val="39"/>
    <w:unhideWhenUsed/>
    <w:rsid w:val="006556E4"/>
    <w:pPr>
      <w:spacing w:after="100"/>
      <w:ind w:left="220"/>
    </w:pPr>
  </w:style>
  <w:style w:type="character" w:styleId="Emphasis">
    <w:name w:val="Emphasis"/>
    <w:basedOn w:val="DefaultParagraphFont"/>
    <w:uiPriority w:val="20"/>
    <w:qFormat/>
    <w:rsid w:val="009715AB"/>
    <w:rPr>
      <w:i/>
      <w:iCs/>
    </w:rPr>
  </w:style>
  <w:style w:type="table" w:styleId="TableGrid">
    <w:name w:val="Table Grid"/>
    <w:basedOn w:val="TableNormal"/>
    <w:uiPriority w:val="39"/>
    <w:rsid w:val="009715AB"/>
    <w:pPr>
      <w:spacing w:after="0" w:line="240" w:lineRule="auto"/>
    </w:p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character" w:customStyle="1" w:styleId="apple-converted-space">
    <w:name w:val="apple-converted-space"/>
    <w:basedOn w:val="DefaultParagraphFont"/>
    <w:rsid w:val="009715AB"/>
  </w:style>
  <w:style w:type="character" w:styleId="HTMLTypewriter">
    <w:name w:val="HTML Typewriter"/>
    <w:basedOn w:val="DefaultParagraphFont"/>
    <w:uiPriority w:val="99"/>
    <w:semiHidden/>
    <w:unhideWhenUsed/>
    <w:rsid w:val="009715AB"/>
    <w:rPr>
      <w:rFonts w:ascii="Courier New" w:eastAsia="Times New Roman" w:hAnsi="Courier New" w:cs="Courier New"/>
      <w:sz w:val="20"/>
      <w:szCs w:val="20"/>
    </w:rPr>
  </w:style>
  <w:style w:type="paragraph" w:customStyle="1" w:styleId="Cordia14">
    <w:name w:val="Cordia 14"/>
    <w:basedOn w:val="Normal"/>
    <w:link w:val="Cordia14Char"/>
    <w:qFormat/>
    <w:rsid w:val="001538F1"/>
    <w:pPr>
      <w:tabs>
        <w:tab w:val="left" w:pos="1440"/>
      </w:tabs>
      <w:spacing w:after="0" w:line="240" w:lineRule="auto"/>
    </w:pPr>
    <w:rPr>
      <w:rFonts w:ascii="Cordia New" w:hAnsi="Cordia New" w:cs="Cordia New"/>
      <w:color w:val="000000" w:themeColor="text1"/>
      <w:sz w:val="28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9715AB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9715AB"/>
    <w:rPr>
      <w:rFonts w:ascii="Courier New" w:eastAsia="Times New Roman" w:hAnsi="Courier New" w:cs="Courier New"/>
      <w:sz w:val="20"/>
      <w:szCs w:val="20"/>
    </w:rPr>
  </w:style>
  <w:style w:type="character" w:customStyle="1" w:styleId="Cordia14Char">
    <w:name w:val="Cordia 14 Char"/>
    <w:basedOn w:val="DefaultParagraphFont"/>
    <w:link w:val="Cordia14"/>
    <w:rsid w:val="001538F1"/>
    <w:rPr>
      <w:rFonts w:ascii="Cordia New" w:hAnsi="Cordia New" w:cs="Cordia New"/>
      <w:color w:val="000000" w:themeColor="text1"/>
      <w:sz w:val="28"/>
    </w:rPr>
  </w:style>
  <w:style w:type="character" w:customStyle="1" w:styleId="Heading3Char">
    <w:name w:val="Heading 3 Char"/>
    <w:basedOn w:val="DefaultParagraphFont"/>
    <w:link w:val="Heading3"/>
    <w:uiPriority w:val="9"/>
    <w:rsid w:val="00A62F8B"/>
    <w:rPr>
      <w:rFonts w:ascii="Cordia New" w:hAnsi="Cordia New" w:cs="Cordia New"/>
      <w:b/>
      <w:bCs/>
      <w:sz w:val="28"/>
    </w:rPr>
  </w:style>
  <w:style w:type="paragraph" w:styleId="TOC3">
    <w:name w:val="toc 3"/>
    <w:basedOn w:val="Normal"/>
    <w:next w:val="Normal"/>
    <w:autoRedefine/>
    <w:uiPriority w:val="39"/>
    <w:unhideWhenUsed/>
    <w:rsid w:val="00BB32D5"/>
    <w:pPr>
      <w:spacing w:after="100"/>
      <w:ind w:left="440"/>
    </w:pPr>
  </w:style>
  <w:style w:type="character" w:customStyle="1" w:styleId="Heading4Char">
    <w:name w:val="Heading 4 Char"/>
    <w:basedOn w:val="DefaultParagraphFont"/>
    <w:link w:val="Heading4"/>
    <w:uiPriority w:val="9"/>
    <w:rsid w:val="005D31AB"/>
    <w:rPr>
      <w:rFonts w:ascii="Cordia New" w:hAnsi="Cordia New" w:cs="Cordia New"/>
      <w:b/>
      <w:bCs/>
      <w:sz w:val="28"/>
    </w:rPr>
  </w:style>
  <w:style w:type="paragraph" w:styleId="Caption">
    <w:name w:val="caption"/>
    <w:basedOn w:val="Normal"/>
    <w:next w:val="Normal"/>
    <w:link w:val="CaptionChar"/>
    <w:uiPriority w:val="35"/>
    <w:unhideWhenUsed/>
    <w:qFormat/>
    <w:rsid w:val="00303F9A"/>
    <w:pPr>
      <w:spacing w:line="240" w:lineRule="auto"/>
    </w:pPr>
    <w:rPr>
      <w:b/>
      <w:bCs/>
      <w:color w:val="4F81BD" w:themeColor="accent1"/>
      <w:sz w:val="18"/>
      <w:szCs w:val="22"/>
    </w:rPr>
  </w:style>
  <w:style w:type="paragraph" w:customStyle="1" w:styleId="Figure">
    <w:name w:val="Figure"/>
    <w:basedOn w:val="Caption"/>
    <w:link w:val="FigureChar"/>
    <w:qFormat/>
    <w:rsid w:val="009C4961"/>
    <w:pPr>
      <w:spacing w:before="240"/>
      <w:jc w:val="center"/>
    </w:pPr>
    <w:rPr>
      <w:rFonts w:ascii="Cordia New" w:hAnsi="Cordia New" w:cs="Cordia New"/>
      <w:color w:val="auto"/>
      <w:sz w:val="28"/>
      <w:szCs w:val="28"/>
    </w:rPr>
  </w:style>
  <w:style w:type="paragraph" w:styleId="TableofFigures">
    <w:name w:val="table of figures"/>
    <w:basedOn w:val="Normal"/>
    <w:next w:val="Normal"/>
    <w:uiPriority w:val="99"/>
    <w:unhideWhenUsed/>
    <w:rsid w:val="00D96649"/>
    <w:pPr>
      <w:spacing w:after="0"/>
    </w:pPr>
  </w:style>
  <w:style w:type="character" w:customStyle="1" w:styleId="CaptionChar">
    <w:name w:val="Caption Char"/>
    <w:basedOn w:val="DefaultParagraphFont"/>
    <w:link w:val="Caption"/>
    <w:uiPriority w:val="35"/>
    <w:rsid w:val="003C63B6"/>
    <w:rPr>
      <w:b/>
      <w:bCs/>
      <w:color w:val="4F81BD" w:themeColor="accent1"/>
      <w:sz w:val="18"/>
      <w:szCs w:val="22"/>
    </w:rPr>
  </w:style>
  <w:style w:type="character" w:customStyle="1" w:styleId="FigureChar">
    <w:name w:val="Figure Char"/>
    <w:basedOn w:val="CaptionChar"/>
    <w:link w:val="Figure"/>
    <w:rsid w:val="009C4961"/>
    <w:rPr>
      <w:rFonts w:ascii="Cordia New" w:hAnsi="Cordia New" w:cs="Cordia New"/>
      <w:b/>
      <w:bCs/>
      <w:color w:val="4F81BD" w:themeColor="accent1"/>
      <w:sz w:val="28"/>
      <w:szCs w:val="22"/>
    </w:rPr>
  </w:style>
  <w:style w:type="paragraph" w:styleId="BodyText">
    <w:name w:val="Body Text"/>
    <w:basedOn w:val="Normal"/>
    <w:link w:val="BodyTextChar"/>
    <w:rsid w:val="002D7C0E"/>
    <w:pPr>
      <w:spacing w:after="0" w:line="240" w:lineRule="auto"/>
      <w:jc w:val="both"/>
    </w:pPr>
    <w:rPr>
      <w:rFonts w:ascii="Cordia New" w:eastAsia="Cordia New" w:hAnsi="Cordia New" w:cs="Angsana New"/>
      <w:sz w:val="28"/>
    </w:rPr>
  </w:style>
  <w:style w:type="character" w:customStyle="1" w:styleId="BodyTextChar">
    <w:name w:val="Body Text Char"/>
    <w:basedOn w:val="DefaultParagraphFont"/>
    <w:link w:val="BodyText"/>
    <w:rsid w:val="002D7C0E"/>
    <w:rPr>
      <w:rFonts w:ascii="Cordia New" w:eastAsia="Cordia New" w:hAnsi="Cordia New" w:cs="Angsana New"/>
      <w:sz w:val="28"/>
    </w:rPr>
  </w:style>
  <w:style w:type="paragraph" w:styleId="FootnoteText">
    <w:name w:val="footnote text"/>
    <w:basedOn w:val="Normal"/>
    <w:link w:val="FootnoteTextChar"/>
    <w:uiPriority w:val="99"/>
    <w:semiHidden/>
    <w:unhideWhenUsed/>
    <w:rsid w:val="006117DB"/>
    <w:pPr>
      <w:spacing w:after="0" w:line="240" w:lineRule="auto"/>
    </w:pPr>
    <w:rPr>
      <w:sz w:val="20"/>
      <w:szCs w:val="25"/>
    </w:rPr>
  </w:style>
  <w:style w:type="character" w:customStyle="1" w:styleId="FootnoteTextChar">
    <w:name w:val="Footnote Text Char"/>
    <w:basedOn w:val="DefaultParagraphFont"/>
    <w:link w:val="FootnoteText"/>
    <w:uiPriority w:val="99"/>
    <w:semiHidden/>
    <w:rsid w:val="006117DB"/>
    <w:rPr>
      <w:sz w:val="20"/>
      <w:szCs w:val="25"/>
    </w:rPr>
  </w:style>
  <w:style w:type="character" w:styleId="FootnoteReference">
    <w:name w:val="footnote reference"/>
    <w:basedOn w:val="DefaultParagraphFont"/>
    <w:uiPriority w:val="99"/>
    <w:semiHidden/>
    <w:unhideWhenUsed/>
    <w:rsid w:val="006117DB"/>
    <w:rPr>
      <w:vertAlign w:val="superscript"/>
    </w:rPr>
  </w:style>
  <w:style w:type="paragraph" w:styleId="NormalWeb">
    <w:name w:val="Normal (Web)"/>
    <w:basedOn w:val="Normal"/>
    <w:uiPriority w:val="99"/>
    <w:semiHidden/>
    <w:unhideWhenUsed/>
    <w:rsid w:val="00DA63D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paragraph" w:customStyle="1" w:styleId="courier">
    <w:name w:val="courier"/>
    <w:basedOn w:val="Normal"/>
    <w:rsid w:val="00054A49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HTMLCode">
    <w:name w:val="HTML Code"/>
    <w:basedOn w:val="DefaultParagraphFont"/>
    <w:uiPriority w:val="99"/>
    <w:semiHidden/>
    <w:unhideWhenUsed/>
    <w:rsid w:val="00CF3480"/>
    <w:rPr>
      <w:rFonts w:ascii="Courier New" w:eastAsia="Times New Roman" w:hAnsi="Courier New" w:cs="Courier New"/>
      <w:sz w:val="20"/>
      <w:szCs w:val="20"/>
    </w:rPr>
  </w:style>
  <w:style w:type="character" w:customStyle="1" w:styleId="highlight">
    <w:name w:val="highlight"/>
    <w:basedOn w:val="DefaultParagraphFont"/>
    <w:rsid w:val="00A542E3"/>
  </w:style>
  <w:style w:type="numbering" w:customStyle="1" w:styleId="a">
    <w:name w:val="ผนวก"/>
    <w:uiPriority w:val="99"/>
    <w:rsid w:val="00EB182C"/>
    <w:pPr>
      <w:numPr>
        <w:numId w:val="17"/>
      </w:numPr>
    </w:pPr>
  </w:style>
  <w:style w:type="paragraph" w:customStyle="1" w:styleId="consolas10">
    <w:name w:val="consolas 10"/>
    <w:basedOn w:val="ListParagraph"/>
    <w:link w:val="consolas10Char"/>
    <w:qFormat/>
    <w:rsid w:val="00122D13"/>
    <w:pPr>
      <w:spacing w:after="0" w:line="240" w:lineRule="auto"/>
      <w:jc w:val="center"/>
    </w:pPr>
    <w:rPr>
      <w:rFonts w:ascii="Consolas" w:hAnsi="Consolas" w:cs="Consolas"/>
      <w:color w:val="000000" w:themeColor="text1"/>
      <w:sz w:val="20"/>
      <w:szCs w:val="20"/>
    </w:rPr>
  </w:style>
  <w:style w:type="character" w:customStyle="1" w:styleId="ListParagraphChar">
    <w:name w:val="List Paragraph Char"/>
    <w:basedOn w:val="DefaultParagraphFont"/>
    <w:link w:val="ListParagraph"/>
    <w:uiPriority w:val="34"/>
    <w:rsid w:val="00122D13"/>
    <w:rPr>
      <w:rFonts w:eastAsiaTheme="minorEastAsia"/>
    </w:rPr>
  </w:style>
  <w:style w:type="character" w:customStyle="1" w:styleId="consolas10Char">
    <w:name w:val="consolas 10 Char"/>
    <w:basedOn w:val="ListParagraphChar"/>
    <w:link w:val="consolas10"/>
    <w:rsid w:val="00122D13"/>
    <w:rPr>
      <w:rFonts w:ascii="Consolas" w:eastAsiaTheme="minorEastAsia" w:hAnsi="Consolas" w:cs="Consolas"/>
      <w:color w:val="000000" w:themeColor="text1"/>
      <w:sz w:val="20"/>
      <w:szCs w:val="20"/>
    </w:rPr>
  </w:style>
  <w:style w:type="paragraph" w:styleId="Title">
    <w:name w:val="Title"/>
    <w:basedOn w:val="Normal"/>
    <w:link w:val="TitleChar"/>
    <w:qFormat/>
    <w:rsid w:val="00AB251F"/>
    <w:pPr>
      <w:spacing w:after="0" w:line="240" w:lineRule="auto"/>
      <w:jc w:val="center"/>
    </w:pPr>
    <w:rPr>
      <w:rFonts w:ascii="Cordia New" w:eastAsia="Cordia New" w:hAnsi="Cordia New" w:cs="Angsana New"/>
      <w:b/>
      <w:bCs/>
      <w:sz w:val="28"/>
    </w:rPr>
  </w:style>
  <w:style w:type="character" w:customStyle="1" w:styleId="TitleChar">
    <w:name w:val="Title Char"/>
    <w:basedOn w:val="DefaultParagraphFont"/>
    <w:link w:val="Title"/>
    <w:rsid w:val="00AB251F"/>
    <w:rPr>
      <w:rFonts w:ascii="Cordia New" w:eastAsia="Cordia New" w:hAnsi="Cordia New" w:cs="Angsana New"/>
      <w:b/>
      <w:bCs/>
      <w:sz w:val="28"/>
    </w:rPr>
  </w:style>
  <w:style w:type="character" w:styleId="PlaceholderText">
    <w:name w:val="Placeholder Text"/>
    <w:basedOn w:val="DefaultParagraphFont"/>
    <w:uiPriority w:val="99"/>
    <w:semiHidden/>
    <w:rsid w:val="00550173"/>
    <w:rPr>
      <w:color w:val="808080"/>
    </w:rPr>
  </w:style>
  <w:style w:type="character" w:customStyle="1" w:styleId="5yl5">
    <w:name w:val="_5yl5"/>
    <w:basedOn w:val="DefaultParagraphFont"/>
    <w:rsid w:val="000A6EE3"/>
  </w:style>
  <w:style w:type="character" w:customStyle="1" w:styleId="keyword">
    <w:name w:val="keyword"/>
    <w:basedOn w:val="DefaultParagraphFont"/>
    <w:rsid w:val="0007431E"/>
  </w:style>
  <w:style w:type="character" w:customStyle="1" w:styleId="default0">
    <w:name w:val="default"/>
    <w:basedOn w:val="DefaultParagraphFont"/>
    <w:rsid w:val="0007431E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02841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431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51205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75998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4564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929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0798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6583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4670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1065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3036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2637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99218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7636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6149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gif"/><Relationship Id="rId18" Type="http://schemas.openxmlformats.org/officeDocument/2006/relationships/image" Target="media/image7.png"/><Relationship Id="rId26" Type="http://schemas.openxmlformats.org/officeDocument/2006/relationships/image" Target="media/image15.png"/><Relationship Id="rId39" Type="http://schemas.openxmlformats.org/officeDocument/2006/relationships/image" Target="media/image27.jpeg"/><Relationship Id="rId21" Type="http://schemas.openxmlformats.org/officeDocument/2006/relationships/image" Target="media/image10.png"/><Relationship Id="rId34" Type="http://schemas.openxmlformats.org/officeDocument/2006/relationships/image" Target="media/image23.png"/><Relationship Id="rId42" Type="http://schemas.openxmlformats.org/officeDocument/2006/relationships/image" Target="media/image30.png"/><Relationship Id="rId47" Type="http://schemas.openxmlformats.org/officeDocument/2006/relationships/image" Target="media/image35.png"/><Relationship Id="rId50" Type="http://schemas.openxmlformats.org/officeDocument/2006/relationships/image" Target="media/image38.png"/><Relationship Id="rId55" Type="http://schemas.openxmlformats.org/officeDocument/2006/relationships/image" Target="media/image43.png"/><Relationship Id="rId7" Type="http://schemas.openxmlformats.org/officeDocument/2006/relationships/footnotes" Target="footnotes.xml"/><Relationship Id="rId12" Type="http://schemas.openxmlformats.org/officeDocument/2006/relationships/image" Target="media/image2.gif"/><Relationship Id="rId17" Type="http://schemas.openxmlformats.org/officeDocument/2006/relationships/image" Target="media/image6.jpeg"/><Relationship Id="rId25" Type="http://schemas.openxmlformats.org/officeDocument/2006/relationships/image" Target="media/image14.png"/><Relationship Id="rId33" Type="http://schemas.openxmlformats.org/officeDocument/2006/relationships/image" Target="media/image22.png"/><Relationship Id="rId38" Type="http://schemas.openxmlformats.org/officeDocument/2006/relationships/image" Target="media/image26.jpeg"/><Relationship Id="rId46" Type="http://schemas.openxmlformats.org/officeDocument/2006/relationships/image" Target="media/image34.png"/><Relationship Id="rId59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oleObject" Target="embeddings/Microsoft_Visio_2003-2010_Drawing2.vsd"/><Relationship Id="rId20" Type="http://schemas.openxmlformats.org/officeDocument/2006/relationships/image" Target="media/image9.png"/><Relationship Id="rId29" Type="http://schemas.openxmlformats.org/officeDocument/2006/relationships/image" Target="media/image18.jpeg"/><Relationship Id="rId41" Type="http://schemas.openxmlformats.org/officeDocument/2006/relationships/image" Target="media/image29.png"/><Relationship Id="rId54" Type="http://schemas.openxmlformats.org/officeDocument/2006/relationships/image" Target="media/image42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oleObject" Target="embeddings/Microsoft_Visio_2003-2010_Drawing1.vsd"/><Relationship Id="rId24" Type="http://schemas.openxmlformats.org/officeDocument/2006/relationships/image" Target="media/image13.png"/><Relationship Id="rId32" Type="http://schemas.openxmlformats.org/officeDocument/2006/relationships/image" Target="media/image21.png"/><Relationship Id="rId37" Type="http://schemas.openxmlformats.org/officeDocument/2006/relationships/image" Target="media/image25.jpeg"/><Relationship Id="rId40" Type="http://schemas.openxmlformats.org/officeDocument/2006/relationships/image" Target="media/image28.png"/><Relationship Id="rId45" Type="http://schemas.openxmlformats.org/officeDocument/2006/relationships/image" Target="media/image33.png"/><Relationship Id="rId53" Type="http://schemas.openxmlformats.org/officeDocument/2006/relationships/image" Target="media/image41.png"/><Relationship Id="rId58" Type="http://schemas.openxmlformats.org/officeDocument/2006/relationships/header" Target="header2.xml"/><Relationship Id="rId5" Type="http://schemas.openxmlformats.org/officeDocument/2006/relationships/settings" Target="settings.xml"/><Relationship Id="rId15" Type="http://schemas.openxmlformats.org/officeDocument/2006/relationships/image" Target="media/image5.emf"/><Relationship Id="rId23" Type="http://schemas.openxmlformats.org/officeDocument/2006/relationships/image" Target="media/image12.png"/><Relationship Id="rId28" Type="http://schemas.openxmlformats.org/officeDocument/2006/relationships/image" Target="media/image17.jpeg"/><Relationship Id="rId36" Type="http://schemas.openxmlformats.org/officeDocument/2006/relationships/image" Target="media/image24.jpeg"/><Relationship Id="rId49" Type="http://schemas.openxmlformats.org/officeDocument/2006/relationships/image" Target="media/image37.png"/><Relationship Id="rId57" Type="http://schemas.openxmlformats.org/officeDocument/2006/relationships/image" Target="media/image45.png"/><Relationship Id="rId10" Type="http://schemas.openxmlformats.org/officeDocument/2006/relationships/image" Target="media/image1.emf"/><Relationship Id="rId19" Type="http://schemas.openxmlformats.org/officeDocument/2006/relationships/image" Target="media/image8.png"/><Relationship Id="rId31" Type="http://schemas.openxmlformats.org/officeDocument/2006/relationships/image" Target="media/image20.png"/><Relationship Id="rId44" Type="http://schemas.openxmlformats.org/officeDocument/2006/relationships/image" Target="media/image32.png"/><Relationship Id="rId52" Type="http://schemas.openxmlformats.org/officeDocument/2006/relationships/image" Target="media/image40.png"/><Relationship Id="rId60" Type="http://schemas.openxmlformats.org/officeDocument/2006/relationships/theme" Target="theme/theme1.xml"/><Relationship Id="rId4" Type="http://schemas.openxmlformats.org/officeDocument/2006/relationships/styles" Target="styles.xml"/><Relationship Id="rId9" Type="http://schemas.openxmlformats.org/officeDocument/2006/relationships/header" Target="header1.xml"/><Relationship Id="rId14" Type="http://schemas.openxmlformats.org/officeDocument/2006/relationships/image" Target="media/image4.gif"/><Relationship Id="rId22" Type="http://schemas.openxmlformats.org/officeDocument/2006/relationships/image" Target="media/image11.jpe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microsoft.com/office/2007/relationships/hdphoto" Target="NULL"/><Relationship Id="rId43" Type="http://schemas.openxmlformats.org/officeDocument/2006/relationships/image" Target="media/image31.png"/><Relationship Id="rId48" Type="http://schemas.openxmlformats.org/officeDocument/2006/relationships/image" Target="media/image36.png"/><Relationship Id="rId56" Type="http://schemas.openxmlformats.org/officeDocument/2006/relationships/image" Target="media/image44.png"/><Relationship Id="rId8" Type="http://schemas.openxmlformats.org/officeDocument/2006/relationships/endnotes" Target="endnotes.xml"/><Relationship Id="rId51" Type="http://schemas.openxmlformats.org/officeDocument/2006/relationships/image" Target="media/image39.png"/><Relationship Id="rId3" Type="http://schemas.openxmlformats.org/officeDocument/2006/relationships/numbering" Target="numbering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/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>
  <b:Source>
    <b:Tag>Ivo10</b:Tag>
    <b:SourceType>Report</b:SourceType>
    <b:Guid>{C3BB8BFA-1009-4A5D-9399-D3A5D56C4DD0}</b:Guid>
    <b:Author>
      <b:Author>
        <b:NameList>
          <b:Person>
            <b:Last>Egeniq</b:Last>
            <b:First>Ivo</b:First>
            <b:Middle>Jansch -</b:Middle>
          </b:Person>
        </b:NameList>
      </b:Author>
    </b:Author>
    <b:Title>Building an SSO platform</b:Title>
    <b:Year>2010</b:Year>
    <b:Publisher>Zendcon</b:Publisher>
    <b:RefOrder>1</b:RefOrder>
  </b:Source>
</b:Sources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EFB101C9-1FA8-4579-84C0-7F509DA4F4A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62</TotalTime>
  <Pages>65</Pages>
  <Words>11831</Words>
  <Characters>67439</Characters>
  <Application>Microsoft Office Word</Application>
  <DocSecurity>0</DocSecurity>
  <Lines>561</Lines>
  <Paragraphs>15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91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Pired</dc:creator>
  <cp:lastModifiedBy>Halelue Boonpan</cp:lastModifiedBy>
  <cp:revision>3059</cp:revision>
  <cp:lastPrinted>2015-05-22T06:40:00Z</cp:lastPrinted>
  <dcterms:created xsi:type="dcterms:W3CDTF">2015-08-25T21:11:00Z</dcterms:created>
  <dcterms:modified xsi:type="dcterms:W3CDTF">2015-09-11T07:37:00Z</dcterms:modified>
</cp:coreProperties>
</file>